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8.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9.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0.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11.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12.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13.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14.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15.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16.xml" ContentType="application/vnd.openxmlformats-officedocument.wordprocessingml.footer+xml"/>
  <Override PartName="/word/header4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691"/>
        <w:gridCol w:w="1643"/>
        <w:gridCol w:w="1195"/>
      </w:tblGrid>
      <w:tr w:rsidR="00F673E4" w14:paraId="279260ED" w14:textId="77777777" w:rsidTr="00FC47D0">
        <w:trPr>
          <w:trHeight w:val="531"/>
        </w:trPr>
        <w:tc>
          <w:tcPr>
            <w:tcW w:w="1986" w:type="dxa"/>
            <w:tcBorders>
              <w:top w:val="single" w:sz="6" w:space="0" w:color="auto"/>
              <w:left w:val="single" w:sz="6" w:space="0" w:color="auto"/>
              <w:bottom w:val="nil"/>
            </w:tcBorders>
            <w:shd w:val="clear" w:color="auto" w:fill="FFFFFF"/>
          </w:tcPr>
          <w:p w14:paraId="279260E9" w14:textId="77777777" w:rsidR="00F673E4" w:rsidRDefault="006F2CF3" w:rsidP="00F673E4">
            <w:pPr>
              <w:pStyle w:val="bannertop"/>
              <w:ind w:left="0" w:right="0"/>
            </w:pPr>
            <w:r>
              <w:t>Specification</w:t>
            </w:r>
          </w:p>
        </w:tc>
        <w:tc>
          <w:tcPr>
            <w:tcW w:w="1899" w:type="dxa"/>
            <w:tcBorders>
              <w:top w:val="single" w:sz="6" w:space="0" w:color="auto"/>
              <w:bottom w:val="nil"/>
            </w:tcBorders>
            <w:shd w:val="clear" w:color="auto" w:fill="FFFFFF"/>
          </w:tcPr>
          <w:p w14:paraId="279260EA" w14:textId="77777777" w:rsidR="00F673E4" w:rsidRDefault="006F2CF3" w:rsidP="00F673E4">
            <w:pPr>
              <w:pStyle w:val="bannertop"/>
              <w:ind w:left="0" w:right="0"/>
            </w:pPr>
            <w:r>
              <w:t>Software developers</w:t>
            </w:r>
          </w:p>
        </w:tc>
        <w:tc>
          <w:tcPr>
            <w:tcW w:w="2225" w:type="dxa"/>
            <w:tcBorders>
              <w:top w:val="single" w:sz="6" w:space="0" w:color="auto"/>
              <w:bottom w:val="nil"/>
            </w:tcBorders>
            <w:shd w:val="clear" w:color="auto" w:fill="FFFFFF"/>
          </w:tcPr>
          <w:p w14:paraId="279260EB" w14:textId="179B512E" w:rsidR="00F673E4" w:rsidRDefault="00922AE3" w:rsidP="005B61DB">
            <w:pPr>
              <w:pStyle w:val="bannertop"/>
              <w:ind w:left="0" w:right="-73"/>
            </w:pPr>
            <w:r>
              <w:t>Feb</w:t>
            </w:r>
            <w:r w:rsidR="00A3624F">
              <w:t xml:space="preserve"> 202</w:t>
            </w:r>
            <w:r w:rsidR="001E49AC">
              <w:t>1</w:t>
            </w:r>
          </w:p>
        </w:tc>
        <w:tc>
          <w:tcPr>
            <w:tcW w:w="3529" w:type="dxa"/>
            <w:gridSpan w:val="3"/>
            <w:tcBorders>
              <w:top w:val="single" w:sz="6" w:space="0" w:color="auto"/>
              <w:bottom w:val="nil"/>
              <w:right w:val="single" w:sz="6" w:space="0" w:color="auto"/>
            </w:tcBorders>
            <w:shd w:val="clear" w:color="auto" w:fill="FFFFFF"/>
            <w:noWrap/>
          </w:tcPr>
          <w:p w14:paraId="279260EC" w14:textId="55E11DBA"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A3624F">
              <w:rPr>
                <w:rStyle w:val="bannertop2Char"/>
                <w:caps w:val="0"/>
              </w:rPr>
              <w:t>OFFICIAL</w:t>
            </w:r>
            <w:r w:rsidRPr="00600B43">
              <w:rPr>
                <w:rStyle w:val="bannertop2Char"/>
                <w:caps w:val="0"/>
              </w:rPr>
              <w:fldChar w:fldCharType="end"/>
            </w:r>
          </w:p>
        </w:tc>
      </w:tr>
      <w:tr w:rsidR="00F673E4" w14:paraId="279260F2" w14:textId="77777777" w:rsidTr="00FC47D0">
        <w:trPr>
          <w:trHeight w:val="308"/>
        </w:trPr>
        <w:tc>
          <w:tcPr>
            <w:tcW w:w="1986" w:type="dxa"/>
            <w:tcBorders>
              <w:top w:val="nil"/>
              <w:left w:val="single" w:sz="6" w:space="0" w:color="auto"/>
              <w:bottom w:val="single" w:sz="6" w:space="0" w:color="auto"/>
            </w:tcBorders>
            <w:shd w:val="clear" w:color="auto" w:fill="FFFFFF"/>
            <w:vAlign w:val="bottom"/>
          </w:tcPr>
          <w:p w14:paraId="279260EE"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279260EF"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279260F0" w14:textId="77777777" w:rsidR="00F673E4" w:rsidRDefault="00F673E4" w:rsidP="00F673E4">
            <w:pPr>
              <w:pStyle w:val="Bannertop3"/>
              <w:ind w:left="0"/>
            </w:pPr>
            <w:r>
              <w:t>Date</w:t>
            </w:r>
          </w:p>
        </w:tc>
        <w:tc>
          <w:tcPr>
            <w:tcW w:w="3529" w:type="dxa"/>
            <w:gridSpan w:val="3"/>
            <w:tcBorders>
              <w:top w:val="nil"/>
              <w:bottom w:val="single" w:sz="6" w:space="0" w:color="auto"/>
              <w:right w:val="single" w:sz="6" w:space="0" w:color="auto"/>
            </w:tcBorders>
            <w:shd w:val="clear" w:color="auto" w:fill="FFFFFF"/>
            <w:noWrap/>
            <w:vAlign w:val="bottom"/>
          </w:tcPr>
          <w:p w14:paraId="279260F1" w14:textId="77777777" w:rsidR="00F673E4" w:rsidRDefault="00F673E4" w:rsidP="00F673E4">
            <w:pPr>
              <w:pStyle w:val="Bannertop3"/>
              <w:ind w:left="0" w:right="57"/>
            </w:pPr>
            <w:bookmarkStart w:id="0" w:name="ClassificationPage1"/>
            <w:bookmarkEnd w:id="0"/>
            <w:r>
              <w:t>Classification</w:t>
            </w:r>
          </w:p>
        </w:tc>
      </w:tr>
      <w:tr w:rsidR="00783588" w:rsidRPr="00F760B7" w14:paraId="279260F4" w14:textId="77777777" w:rsidTr="00FC47D0">
        <w:tblPrEx>
          <w:tblBorders>
            <w:top w:val="none" w:sz="0" w:space="0" w:color="auto"/>
          </w:tblBorders>
          <w:tblCellMar>
            <w:left w:w="0" w:type="dxa"/>
            <w:right w:w="0" w:type="dxa"/>
          </w:tblCellMar>
          <w:tblLook w:val="01E0" w:firstRow="1" w:lastRow="1" w:firstColumn="1" w:lastColumn="1" w:noHBand="0" w:noVBand="0"/>
        </w:tblPrEx>
        <w:trPr>
          <w:trHeight w:hRule="exact" w:val="612"/>
        </w:trPr>
        <w:tc>
          <w:tcPr>
            <w:tcW w:w="9639" w:type="dxa"/>
            <w:gridSpan w:val="6"/>
            <w:shd w:val="clear" w:color="auto" w:fill="auto"/>
            <w:vAlign w:val="bottom"/>
          </w:tcPr>
          <w:p w14:paraId="279260F3" w14:textId="77777777" w:rsidR="00783588" w:rsidRDefault="00783588" w:rsidP="002077DC">
            <w:pPr>
              <w:spacing w:before="60" w:after="60"/>
              <w:jc w:val="right"/>
              <w:rPr>
                <w:noProof/>
              </w:rPr>
            </w:pPr>
          </w:p>
        </w:tc>
      </w:tr>
      <w:tr w:rsidR="00D42F45" w:rsidRPr="002077DC" w14:paraId="279260F8" w14:textId="77777777" w:rsidTr="00FC47D0">
        <w:tblPrEx>
          <w:tblBorders>
            <w:top w:val="none" w:sz="0" w:space="0" w:color="auto"/>
          </w:tblBorders>
          <w:tblCellMar>
            <w:left w:w="0" w:type="dxa"/>
            <w:right w:w="0" w:type="dxa"/>
          </w:tblCellMar>
          <w:tblLook w:val="01E0" w:firstRow="1" w:lastRow="1" w:firstColumn="1" w:lastColumn="1" w:noHBand="0" w:noVBand="0"/>
        </w:tblPrEx>
        <w:tc>
          <w:tcPr>
            <w:tcW w:w="6801" w:type="dxa"/>
            <w:gridSpan w:val="4"/>
            <w:shd w:val="clear" w:color="auto" w:fill="auto"/>
            <w:vAlign w:val="bottom"/>
          </w:tcPr>
          <w:p w14:paraId="279260F5" w14:textId="77777777" w:rsidR="00783588" w:rsidRPr="00D715CB" w:rsidRDefault="0000554B" w:rsidP="002077DC">
            <w:pPr>
              <w:spacing w:before="60" w:after="20"/>
            </w:pPr>
            <w:r>
              <w:rPr>
                <w:noProof/>
              </w:rPr>
              <w:drawing>
                <wp:inline distT="0" distB="0" distL="0" distR="0" wp14:anchorId="27926789" wp14:editId="2792678A">
                  <wp:extent cx="2171700" cy="523875"/>
                  <wp:effectExtent l="0" t="0" r="0" b="0"/>
                  <wp:docPr id="33" name="Picture 1"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O_inlin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1700" cy="523875"/>
                          </a:xfrm>
                          <a:prstGeom prst="rect">
                            <a:avLst/>
                          </a:prstGeom>
                          <a:noFill/>
                          <a:ln>
                            <a:noFill/>
                          </a:ln>
                        </pic:spPr>
                      </pic:pic>
                    </a:graphicData>
                  </a:graphic>
                </wp:inline>
              </w:drawing>
            </w:r>
          </w:p>
        </w:tc>
        <w:tc>
          <w:tcPr>
            <w:tcW w:w="1643" w:type="dxa"/>
            <w:shd w:val="clear" w:color="auto" w:fill="auto"/>
            <w:tcMar>
              <w:right w:w="0" w:type="dxa"/>
            </w:tcMar>
            <w:vAlign w:val="bottom"/>
          </w:tcPr>
          <w:p w14:paraId="279260F6" w14:textId="77777777" w:rsidR="00783588" w:rsidRPr="006D660F" w:rsidRDefault="00783588" w:rsidP="002077DC">
            <w:pPr>
              <w:pStyle w:val="FileRefRow"/>
              <w:spacing w:before="60" w:after="60"/>
              <w:jc w:val="right"/>
            </w:pPr>
          </w:p>
        </w:tc>
        <w:tc>
          <w:tcPr>
            <w:tcW w:w="1195" w:type="dxa"/>
            <w:shd w:val="clear" w:color="auto" w:fill="auto"/>
            <w:tcMar>
              <w:left w:w="0" w:type="dxa"/>
              <w:right w:w="170" w:type="dxa"/>
            </w:tcMar>
            <w:vAlign w:val="bottom"/>
          </w:tcPr>
          <w:p w14:paraId="279260F7" w14:textId="77777777" w:rsidR="00783588" w:rsidRPr="00F760B7" w:rsidRDefault="00783588" w:rsidP="002077DC">
            <w:pPr>
              <w:pStyle w:val="FileRefRow"/>
              <w:spacing w:before="60" w:after="60"/>
              <w:jc w:val="right"/>
            </w:pPr>
          </w:p>
        </w:tc>
      </w:tr>
    </w:tbl>
    <w:p w14:paraId="279260F9" w14:textId="77777777" w:rsidR="00AD4C20" w:rsidRDefault="0000554B">
      <w:r>
        <w:rPr>
          <w:noProof/>
        </w:rPr>
        <mc:AlternateContent>
          <mc:Choice Requires="wps">
            <w:drawing>
              <wp:anchor distT="0" distB="0" distL="114300" distR="114300" simplePos="0" relativeHeight="251658240" behindDoc="0" locked="1" layoutInCell="1" allowOverlap="1" wp14:anchorId="2792678B" wp14:editId="2792678C">
                <wp:simplePos x="0" y="0"/>
                <wp:positionH relativeFrom="page">
                  <wp:posOffset>720090</wp:posOffset>
                </wp:positionH>
                <wp:positionV relativeFrom="page">
                  <wp:posOffset>269875</wp:posOffset>
                </wp:positionV>
                <wp:extent cx="6120130" cy="269875"/>
                <wp:effectExtent l="0" t="0" r="0" b="0"/>
                <wp:wrapNone/>
                <wp:docPr id="1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7D78BD" id="Rectangle 23" o:spid="_x0000_s1026" style="position:absolute;margin-left:56.7pt;margin-top:21.25pt;width:481.9pt;height:21.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" fillcolor="#c6c1b2" strokecolor="#c6c1b2" strokeweight="1pt">
                <w10:wrap anchorx="page" anchory="page"/>
                <w10:anchorlock/>
              </v:rect>
            </w:pict>
          </mc:Fallback>
        </mc:AlternateContent>
      </w:r>
    </w:p>
    <w:tbl>
      <w:tblPr>
        <w:tblW w:w="9639" w:type="dxa"/>
        <w:tblBorders>
          <w:top w:val="single" w:sz="12" w:space="0" w:color="C6C1B2"/>
          <w:left w:val="single" w:sz="12" w:space="0" w:color="C6C1B2"/>
          <w:bottom w:val="single" w:sz="12" w:space="0" w:color="C6C1B2"/>
          <w:right w:val="single" w:sz="12" w:space="0" w:color="C6C1B2"/>
        </w:tblBorders>
        <w:tblCellMar>
          <w:left w:w="170" w:type="dxa"/>
          <w:right w:w="170" w:type="dxa"/>
        </w:tblCellMar>
        <w:tblLook w:val="01E0" w:firstRow="1" w:lastRow="1" w:firstColumn="1" w:lastColumn="1" w:noHBand="0" w:noVBand="0"/>
      </w:tblPr>
      <w:tblGrid>
        <w:gridCol w:w="6207"/>
        <w:gridCol w:w="3432"/>
      </w:tblGrid>
      <w:tr w:rsidR="003B4142" w14:paraId="279260FC" w14:textId="77777777" w:rsidTr="002077DC">
        <w:trPr>
          <w:trHeight w:hRule="exact" w:val="8618"/>
        </w:trPr>
        <w:tc>
          <w:tcPr>
            <w:tcW w:w="9639" w:type="dxa"/>
            <w:gridSpan w:val="2"/>
            <w:shd w:val="clear" w:color="auto" w:fill="auto"/>
            <w:vAlign w:val="bottom"/>
          </w:tcPr>
          <w:p w14:paraId="279260FA" w14:textId="77777777" w:rsidR="003B4142" w:rsidRDefault="00E3157B" w:rsidP="002077DC">
            <w:pPr>
              <w:pStyle w:val="ReportTitle"/>
              <w:spacing w:before="60"/>
            </w:pPr>
            <w:r>
              <w:t>Electronic reporting s</w:t>
            </w:r>
            <w:r w:rsidR="006F2CF3">
              <w:t>pecification</w:t>
            </w:r>
          </w:p>
          <w:p w14:paraId="279260FB" w14:textId="308C7668" w:rsidR="003B4142" w:rsidRPr="003B4142" w:rsidRDefault="00134E4C" w:rsidP="00F97E65">
            <w:pPr>
              <w:pStyle w:val="ReportDescription"/>
              <w:spacing w:before="60" w:after="60"/>
            </w:pPr>
            <w:r>
              <w:t>Transfer Balance Account Report</w:t>
            </w:r>
            <w:r w:rsidR="00421C70">
              <w:t xml:space="preserve"> (</w:t>
            </w:r>
            <w:r w:rsidR="0026663F">
              <w:t>TBAR</w:t>
            </w:r>
            <w:r w:rsidR="00421C70">
              <w:t xml:space="preserve">) </w:t>
            </w:r>
            <w:r w:rsidR="006F2CF3">
              <w:t>version 1.</w:t>
            </w:r>
            <w:r w:rsidR="00F9653E">
              <w:t>1</w:t>
            </w:r>
            <w:r w:rsidR="006F2CF3">
              <w:t>.</w:t>
            </w:r>
            <w:r w:rsidR="00F9653E">
              <w:t>3</w:t>
            </w:r>
          </w:p>
        </w:tc>
      </w:tr>
      <w:tr w:rsidR="004B1DD1" w14:paraId="279260FE" w14:textId="77777777" w:rsidTr="002077DC">
        <w:trPr>
          <w:trHeight w:hRule="exact" w:val="765"/>
        </w:trPr>
        <w:tc>
          <w:tcPr>
            <w:tcW w:w="9639" w:type="dxa"/>
            <w:gridSpan w:val="2"/>
            <w:shd w:val="clear" w:color="auto" w:fill="auto"/>
            <w:tcMar>
              <w:left w:w="227" w:type="dxa"/>
              <w:right w:w="227" w:type="dxa"/>
            </w:tcMar>
            <w:vAlign w:val="bottom"/>
          </w:tcPr>
          <w:p w14:paraId="279260FD" w14:textId="77777777" w:rsidR="004B1DD1" w:rsidRDefault="004B1DD1" w:rsidP="002077DC">
            <w:pPr>
              <w:pBdr>
                <w:bottom w:val="single" w:sz="4" w:space="0" w:color="auto"/>
              </w:pBdr>
            </w:pPr>
          </w:p>
        </w:tc>
      </w:tr>
      <w:tr w:rsidR="00D715CB" w14:paraId="27926101" w14:textId="77777777" w:rsidTr="002077DC">
        <w:trPr>
          <w:trHeight w:hRule="exact" w:val="879"/>
        </w:trPr>
        <w:tc>
          <w:tcPr>
            <w:tcW w:w="6207" w:type="dxa"/>
            <w:shd w:val="clear" w:color="auto" w:fill="auto"/>
            <w:vAlign w:val="bottom"/>
          </w:tcPr>
          <w:p w14:paraId="279260FF" w14:textId="77777777" w:rsidR="00D715CB" w:rsidRDefault="0000554B" w:rsidP="002077DC">
            <w:pPr>
              <w:spacing w:before="60" w:after="60"/>
            </w:pPr>
            <w:bookmarkStart w:id="1" w:name="ClassificationPage1b"/>
            <w:bookmarkEnd w:id="1"/>
            <w:r>
              <w:rPr>
                <w:noProof/>
              </w:rPr>
              <w:drawing>
                <wp:inline distT="0" distB="0" distL="0" distR="0" wp14:anchorId="2792678D" wp14:editId="2792678E">
                  <wp:extent cx="171450" cy="171450"/>
                  <wp:effectExtent l="0" t="0" r="0" b="0"/>
                  <wp:docPr id="3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3432" w:type="dxa"/>
            <w:shd w:val="clear" w:color="auto" w:fill="auto"/>
            <w:vAlign w:val="bottom"/>
          </w:tcPr>
          <w:p w14:paraId="27926100" w14:textId="77777777" w:rsidR="00D715CB" w:rsidRDefault="0000554B" w:rsidP="002077DC">
            <w:pPr>
              <w:spacing w:before="60" w:after="60"/>
            </w:pPr>
            <w:r>
              <w:rPr>
                <w:noProof/>
              </w:rPr>
              <w:drawing>
                <wp:inline distT="0" distB="0" distL="0" distR="0" wp14:anchorId="2792678F" wp14:editId="27926790">
                  <wp:extent cx="171450" cy="171450"/>
                  <wp:effectExtent l="0" t="0" r="0" b="0"/>
                  <wp:docPr id="31" name="Picture 3"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rec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3B4142" w14:paraId="27926104" w14:textId="77777777" w:rsidTr="002077DC">
        <w:trPr>
          <w:trHeight w:hRule="exact" w:val="1985"/>
        </w:trPr>
        <w:tc>
          <w:tcPr>
            <w:tcW w:w="6207" w:type="dxa"/>
            <w:shd w:val="clear" w:color="auto" w:fill="auto"/>
          </w:tcPr>
          <w:p w14:paraId="27926102" w14:textId="42253F1F" w:rsidR="003B4142" w:rsidRPr="002077DC" w:rsidRDefault="000557DC" w:rsidP="002077DC">
            <w:pPr>
              <w:spacing w:before="60" w:after="60"/>
              <w:rPr>
                <w:rStyle w:val="Classification"/>
                <w:caps w:val="0"/>
              </w:rPr>
            </w:pPr>
            <w:r w:rsidRPr="002077DC">
              <w:rPr>
                <w:rStyle w:val="Classification"/>
                <w:caps w:val="0"/>
              </w:rPr>
              <w:fldChar w:fldCharType="begin"/>
            </w:r>
            <w:r w:rsidRPr="002077DC">
              <w:rPr>
                <w:rStyle w:val="Classification"/>
                <w:caps w:val="0"/>
              </w:rPr>
              <w:instrText xml:space="preserve"> DOCPROPERTY  Classification  \* MERGEFORMAT </w:instrText>
            </w:r>
            <w:r w:rsidRPr="002077DC">
              <w:rPr>
                <w:rStyle w:val="Classification"/>
                <w:caps w:val="0"/>
              </w:rPr>
              <w:fldChar w:fldCharType="separate"/>
            </w:r>
            <w:r w:rsidR="00A3624F">
              <w:rPr>
                <w:rStyle w:val="Classification"/>
                <w:caps w:val="0"/>
              </w:rPr>
              <w:t>OFFICIAL</w:t>
            </w:r>
            <w:r w:rsidRPr="002077DC">
              <w:rPr>
                <w:rStyle w:val="Classification"/>
                <w:caps w:val="0"/>
              </w:rPr>
              <w:fldChar w:fldCharType="end"/>
            </w:r>
          </w:p>
        </w:tc>
        <w:tc>
          <w:tcPr>
            <w:tcW w:w="3432" w:type="dxa"/>
            <w:shd w:val="clear" w:color="auto" w:fill="auto"/>
          </w:tcPr>
          <w:p w14:paraId="27926103" w14:textId="77777777" w:rsidR="003B4142" w:rsidRPr="003B4142" w:rsidRDefault="003B4142" w:rsidP="00144973">
            <w:pPr>
              <w:spacing w:before="60" w:after="60"/>
            </w:pPr>
            <w:r w:rsidRPr="003B4142">
              <w:t xml:space="preserve">For further information </w:t>
            </w:r>
            <w:r w:rsidR="002D58F6">
              <w:t xml:space="preserve">or questions call </w:t>
            </w:r>
            <w:r w:rsidR="00144973" w:rsidRPr="00144973">
              <w:rPr>
                <w:b/>
              </w:rPr>
              <w:t>13 28 66</w:t>
            </w:r>
          </w:p>
        </w:tc>
      </w:tr>
    </w:tbl>
    <w:p w14:paraId="27926105" w14:textId="77777777" w:rsidR="00702ED8" w:rsidRDefault="00702ED8" w:rsidP="00404A86">
      <w:pPr>
        <w:pStyle w:val="HEADAA"/>
        <w:sectPr w:rsidR="00702ED8" w:rsidSect="009748F8">
          <w:headerReference w:type="default" r:id="rId16"/>
          <w:footerReference w:type="default" r:id="rId17"/>
          <w:pgSz w:w="11906" w:h="16838" w:code="9"/>
          <w:pgMar w:top="1020" w:right="1304" w:bottom="680" w:left="1304" w:header="709" w:footer="317" w:gutter="0"/>
          <w:cols w:space="708"/>
          <w:titlePg/>
          <w:docGrid w:linePitch="360"/>
        </w:sectPr>
      </w:pPr>
    </w:p>
    <w:p w14:paraId="27926106" w14:textId="77777777" w:rsidR="00C7712E" w:rsidRPr="00C175F5" w:rsidRDefault="00C7712E" w:rsidP="00C7712E">
      <w:pPr>
        <w:pStyle w:val="HEADAA"/>
      </w:pPr>
      <w:r w:rsidRPr="00C175F5">
        <w:lastRenderedPageBreak/>
        <w:t>Changes in this version of the specification</w:t>
      </w:r>
    </w:p>
    <w:p w14:paraId="27926107" w14:textId="3AE33215" w:rsidR="00C7712E" w:rsidRDefault="00C7712E" w:rsidP="00C7712E">
      <w:pPr>
        <w:pStyle w:val="Maintext"/>
        <w:rPr>
          <w:b/>
          <w:sz w:val="24"/>
        </w:rPr>
      </w:pPr>
      <w:r>
        <w:rPr>
          <w:b/>
          <w:sz w:val="24"/>
        </w:rPr>
        <w:t>Differences between version 1.0.</w:t>
      </w:r>
      <w:r w:rsidR="00A3624F">
        <w:rPr>
          <w:b/>
          <w:sz w:val="24"/>
        </w:rPr>
        <w:t>3</w:t>
      </w:r>
      <w:r>
        <w:rPr>
          <w:b/>
          <w:sz w:val="24"/>
        </w:rPr>
        <w:t xml:space="preserve"> and version 1.</w:t>
      </w:r>
      <w:r w:rsidR="0066384A">
        <w:rPr>
          <w:b/>
          <w:sz w:val="24"/>
        </w:rPr>
        <w:t>1</w:t>
      </w:r>
      <w:r>
        <w:rPr>
          <w:b/>
          <w:sz w:val="24"/>
        </w:rPr>
        <w:t>.</w:t>
      </w:r>
      <w:r w:rsidR="0066384A">
        <w:rPr>
          <w:b/>
          <w:sz w:val="24"/>
        </w:rPr>
        <w:t>3</w:t>
      </w:r>
    </w:p>
    <w:p w14:paraId="27926108" w14:textId="77777777" w:rsidR="00C7712E" w:rsidRPr="00F4497C" w:rsidRDefault="00C7712E" w:rsidP="00C7712E">
      <w:pPr>
        <w:pStyle w:val="Maintext"/>
        <w:rPr>
          <w:b/>
          <w:sz w:val="16"/>
          <w:szCs w:val="16"/>
        </w:rPr>
      </w:pPr>
    </w:p>
    <w:p w14:paraId="2792610A" w14:textId="76CABE70" w:rsidR="0033572C" w:rsidRPr="00335E5B" w:rsidRDefault="0033572C" w:rsidP="00C7712E">
      <w:pPr>
        <w:pStyle w:val="Maintext"/>
        <w:rPr>
          <w:b/>
        </w:rPr>
      </w:pPr>
      <w:r w:rsidRPr="00D332BF">
        <w:rPr>
          <w:b/>
        </w:rPr>
        <w:t>General key changes</w:t>
      </w:r>
    </w:p>
    <w:p w14:paraId="1161C938" w14:textId="1C26261D" w:rsidR="0066384A" w:rsidRPr="00AE5A08" w:rsidRDefault="0066384A" w:rsidP="0066384A">
      <w:pPr>
        <w:pStyle w:val="Bullet1"/>
        <w:numPr>
          <w:ilvl w:val="0"/>
          <w:numId w:val="2"/>
        </w:numPr>
        <w:rPr>
          <w:b/>
        </w:rPr>
      </w:pPr>
      <w:r>
        <w:t>General wording changes to allow for consistency, update and clarify information and processes. Where the intent of the information content has not changed, the changes have not been tracked.</w:t>
      </w:r>
    </w:p>
    <w:p w14:paraId="6F712895" w14:textId="77777777" w:rsidR="0066384A" w:rsidRDefault="0066384A" w:rsidP="0066384A">
      <w:pPr>
        <w:pStyle w:val="Bullet1"/>
        <w:numPr>
          <w:ilvl w:val="0"/>
          <w:numId w:val="2"/>
        </w:numPr>
      </w:pPr>
      <w:r>
        <w:t xml:space="preserve">AUSkey changed to </w:t>
      </w:r>
      <w:proofErr w:type="spellStart"/>
      <w:r>
        <w:t>myGovID</w:t>
      </w:r>
      <w:proofErr w:type="spellEnd"/>
      <w:r>
        <w:t xml:space="preserve"> and </w:t>
      </w:r>
      <w:r w:rsidRPr="00F4625D">
        <w:rPr>
          <w:rFonts w:cs="Arial"/>
          <w:szCs w:val="22"/>
          <w:lang w:eastAsia="en-US"/>
        </w:rPr>
        <w:t>RAM</w:t>
      </w:r>
      <w:r>
        <w:rPr>
          <w:rFonts w:cs="Arial"/>
          <w:szCs w:val="22"/>
          <w:lang w:eastAsia="en-US"/>
        </w:rPr>
        <w:t xml:space="preserve"> </w:t>
      </w:r>
      <w:r w:rsidRPr="00F4625D">
        <w:rPr>
          <w:rFonts w:cs="Arial"/>
          <w:szCs w:val="22"/>
          <w:lang w:eastAsia="en-US"/>
        </w:rPr>
        <w:t>External</w:t>
      </w:r>
      <w:r w:rsidRPr="00E71DC6">
        <w:rPr>
          <w:rFonts w:cs="Arial"/>
          <w:szCs w:val="22"/>
          <w:lang w:eastAsia="en-US"/>
        </w:rPr>
        <w:t xml:space="preserve"> Link</w:t>
      </w:r>
      <w:r>
        <w:rPr>
          <w:rFonts w:cs="Arial"/>
          <w:szCs w:val="22"/>
          <w:lang w:eastAsia="en-US"/>
        </w:rPr>
        <w:t>s</w:t>
      </w:r>
    </w:p>
    <w:p w14:paraId="632EC1A8" w14:textId="779944AC" w:rsidR="0066384A" w:rsidRDefault="0066384A" w:rsidP="0066384A">
      <w:pPr>
        <w:pStyle w:val="Bullet1"/>
        <w:numPr>
          <w:ilvl w:val="0"/>
          <w:numId w:val="2"/>
        </w:numPr>
      </w:pPr>
      <w:r>
        <w:t>DPO contact details have changed</w:t>
      </w:r>
    </w:p>
    <w:p w14:paraId="1AE5D952" w14:textId="7ECED46F" w:rsidR="00974F4E" w:rsidRDefault="00974F4E" w:rsidP="00974F4E">
      <w:pPr>
        <w:pStyle w:val="Bullet1"/>
        <w:numPr>
          <w:ilvl w:val="0"/>
          <w:numId w:val="0"/>
        </w:numPr>
        <w:ind w:left="360" w:hanging="360"/>
      </w:pPr>
    </w:p>
    <w:p w14:paraId="1B7E96CD" w14:textId="24C94299" w:rsidR="00974F4E" w:rsidRDefault="00974F4E" w:rsidP="00974F4E">
      <w:pPr>
        <w:pStyle w:val="Maintext"/>
        <w:spacing w:line="276" w:lineRule="auto"/>
        <w:rPr>
          <w:b/>
        </w:rPr>
      </w:pPr>
      <w:r>
        <w:rPr>
          <w:b/>
        </w:rPr>
        <w:t>The following sections have been updated</w:t>
      </w:r>
    </w:p>
    <w:p w14:paraId="63340757" w14:textId="7F0B3958" w:rsidR="00974F4E" w:rsidRDefault="00974F4E" w:rsidP="00974F4E">
      <w:pPr>
        <w:pStyle w:val="Bullet1"/>
        <w:numPr>
          <w:ilvl w:val="0"/>
          <w:numId w:val="2"/>
        </w:numPr>
      </w:pPr>
      <w:r w:rsidRPr="00974F4E">
        <w:t>Definitions</w:t>
      </w:r>
    </w:p>
    <w:p w14:paraId="6CA3E9D0" w14:textId="0201BBE4" w:rsidR="00974F4E" w:rsidRDefault="00974F4E" w:rsidP="00974F4E">
      <w:pPr>
        <w:pStyle w:val="Bullet1"/>
        <w:numPr>
          <w:ilvl w:val="0"/>
          <w:numId w:val="2"/>
        </w:numPr>
      </w:pPr>
      <w:r>
        <w:t>Introduction</w:t>
      </w:r>
    </w:p>
    <w:p w14:paraId="1791BDDF" w14:textId="54CEFA73" w:rsidR="00974F4E" w:rsidRDefault="00974F4E" w:rsidP="00974F4E">
      <w:pPr>
        <w:pStyle w:val="Bullet1"/>
        <w:numPr>
          <w:ilvl w:val="0"/>
          <w:numId w:val="2"/>
        </w:numPr>
      </w:pPr>
      <w:r>
        <w:t>Legal requirements</w:t>
      </w:r>
    </w:p>
    <w:p w14:paraId="236AF841" w14:textId="5AF8BF3A" w:rsidR="00974F4E" w:rsidRDefault="00974F4E" w:rsidP="00974F4E">
      <w:pPr>
        <w:pStyle w:val="Bullet1"/>
        <w:numPr>
          <w:ilvl w:val="0"/>
          <w:numId w:val="2"/>
        </w:numPr>
      </w:pPr>
      <w:r>
        <w:t>When to lodge</w:t>
      </w:r>
    </w:p>
    <w:p w14:paraId="13CD0DAF" w14:textId="1168A894" w:rsidR="00335E5B" w:rsidRPr="00974F4E" w:rsidRDefault="00335E5B" w:rsidP="00974F4E">
      <w:pPr>
        <w:pStyle w:val="Bullet1"/>
        <w:numPr>
          <w:ilvl w:val="0"/>
          <w:numId w:val="2"/>
        </w:numPr>
      </w:pPr>
      <w:r>
        <w:t xml:space="preserve">Amendments </w:t>
      </w:r>
    </w:p>
    <w:p w14:paraId="5FB8A89F" w14:textId="77777777" w:rsidR="00974F4E" w:rsidRPr="003915BF" w:rsidRDefault="00974F4E" w:rsidP="00974F4E">
      <w:pPr>
        <w:pStyle w:val="Bullet1"/>
        <w:numPr>
          <w:ilvl w:val="0"/>
          <w:numId w:val="0"/>
        </w:numPr>
        <w:ind w:left="360" w:hanging="360"/>
      </w:pPr>
    </w:p>
    <w:p w14:paraId="2792610B" w14:textId="056BC655" w:rsidR="00E37C1E" w:rsidRDefault="00E37C1E" w:rsidP="0066384A">
      <w:pPr>
        <w:pStyle w:val="Maintext"/>
      </w:pPr>
    </w:p>
    <w:p w14:paraId="012C0E1D" w14:textId="580C9C08" w:rsidR="00974F4E" w:rsidRDefault="0066384A" w:rsidP="0066384A">
      <w:pPr>
        <w:pStyle w:val="Maintext"/>
        <w:spacing w:line="276" w:lineRule="auto"/>
        <w:rPr>
          <w:b/>
        </w:rPr>
      </w:pPr>
      <w:r>
        <w:rPr>
          <w:b/>
        </w:rPr>
        <w:t>Changes to data records, values, definitions and examples</w:t>
      </w:r>
    </w:p>
    <w:p w14:paraId="5D524EFC" w14:textId="65785021" w:rsidR="00974F4E" w:rsidRDefault="00974F4E" w:rsidP="00974F4E">
      <w:pPr>
        <w:pStyle w:val="Bullet1"/>
        <w:numPr>
          <w:ilvl w:val="0"/>
          <w:numId w:val="2"/>
        </w:numPr>
      </w:pPr>
      <w:r w:rsidRPr="00974F4E">
        <w:t>6.33</w:t>
      </w:r>
      <w:r>
        <w:t xml:space="preserve"> Member client identifier</w:t>
      </w:r>
    </w:p>
    <w:p w14:paraId="1D013F6F" w14:textId="3E2A6173" w:rsidR="00974F4E" w:rsidRDefault="00974F4E" w:rsidP="00974F4E">
      <w:pPr>
        <w:pStyle w:val="Bullet1"/>
        <w:numPr>
          <w:ilvl w:val="0"/>
          <w:numId w:val="2"/>
        </w:numPr>
      </w:pPr>
      <w:r>
        <w:t>6.34 Reporting event type</w:t>
      </w:r>
    </w:p>
    <w:p w14:paraId="7AE94520" w14:textId="340F4751" w:rsidR="00974F4E" w:rsidRDefault="00974F4E" w:rsidP="00974F4E">
      <w:pPr>
        <w:pStyle w:val="Bullet1"/>
        <w:numPr>
          <w:ilvl w:val="0"/>
          <w:numId w:val="2"/>
        </w:numPr>
      </w:pPr>
      <w:r>
        <w:t xml:space="preserve">6.35 Effective date </w:t>
      </w:r>
    </w:p>
    <w:p w14:paraId="492FB96E" w14:textId="5E8848F0" w:rsidR="00974F4E" w:rsidRPr="00974F4E" w:rsidRDefault="00974F4E" w:rsidP="00974F4E">
      <w:pPr>
        <w:pStyle w:val="Bullet1"/>
        <w:numPr>
          <w:ilvl w:val="0"/>
          <w:numId w:val="2"/>
        </w:numPr>
      </w:pPr>
      <w:r>
        <w:t>6.36 Value</w:t>
      </w:r>
    </w:p>
    <w:p w14:paraId="12A44D20" w14:textId="77777777" w:rsidR="0066384A" w:rsidRPr="0066384A" w:rsidRDefault="0066384A" w:rsidP="0066384A">
      <w:pPr>
        <w:pStyle w:val="Maintext"/>
        <w:rPr>
          <w:b/>
          <w:bCs/>
        </w:rPr>
      </w:pPr>
    </w:p>
    <w:p w14:paraId="2792610C" w14:textId="77777777" w:rsidR="00C7712E" w:rsidRDefault="00C7712E">
      <w:r>
        <w:br w:type="page"/>
      </w:r>
    </w:p>
    <w:p w14:paraId="2792610D" w14:textId="77777777" w:rsidR="002D58F6" w:rsidRDefault="002D58F6" w:rsidP="00C7712E">
      <w:pPr>
        <w:pStyle w:val="Maintext"/>
        <w:rPr>
          <w:sz w:val="36"/>
          <w:szCs w:val="36"/>
        </w:rPr>
      </w:pPr>
      <w:r>
        <w:rPr>
          <w:sz w:val="36"/>
          <w:szCs w:val="36"/>
        </w:rPr>
        <w:lastRenderedPageBreak/>
        <w:t>ACRONYMS</w:t>
      </w:r>
    </w:p>
    <w:p w14:paraId="2792610E" w14:textId="77777777" w:rsidR="002D58F6" w:rsidRDefault="002D58F6" w:rsidP="002D58F6">
      <w:pPr>
        <w:pStyle w:val="Maintext"/>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2D58F6" w:rsidRPr="00AF01C9" w14:paraId="27926111"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0F" w14:textId="77777777" w:rsidR="002D58F6" w:rsidRPr="00AF01C9" w:rsidRDefault="002D58F6" w:rsidP="002D58F6">
            <w:pPr>
              <w:pStyle w:val="Maintext"/>
              <w:rPr>
                <w:b/>
              </w:rPr>
            </w:pPr>
            <w:r w:rsidRPr="00AF01C9">
              <w:rPr>
                <w:b/>
              </w:rPr>
              <w:t>Acronym</w:t>
            </w:r>
          </w:p>
        </w:tc>
        <w:tc>
          <w:tcPr>
            <w:tcW w:w="3976" w:type="pct"/>
            <w:tcBorders>
              <w:top w:val="single" w:sz="4" w:space="0" w:color="auto"/>
              <w:left w:val="single" w:sz="4" w:space="0" w:color="auto"/>
              <w:bottom w:val="single" w:sz="4" w:space="0" w:color="auto"/>
              <w:right w:val="single" w:sz="4" w:space="0" w:color="auto"/>
            </w:tcBorders>
          </w:tcPr>
          <w:p w14:paraId="27926110" w14:textId="77777777" w:rsidR="002D58F6" w:rsidRPr="00AF01C9" w:rsidRDefault="002D58F6" w:rsidP="002D58F6">
            <w:pPr>
              <w:pStyle w:val="Maintext"/>
              <w:rPr>
                <w:rFonts w:eastAsia="Arial Unicode MS"/>
                <w:b/>
              </w:rPr>
            </w:pPr>
            <w:r w:rsidRPr="00AF01C9">
              <w:rPr>
                <w:rFonts w:eastAsia="Arial Unicode MS"/>
                <w:b/>
              </w:rPr>
              <w:t>Expanded</w:t>
            </w:r>
          </w:p>
        </w:tc>
      </w:tr>
      <w:tr w:rsidR="002D58F6" w:rsidRPr="00C4733B" w14:paraId="27926114"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12" w14:textId="77777777" w:rsidR="002D58F6" w:rsidRDefault="00EB7E24" w:rsidP="002D58F6">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27926113" w14:textId="77777777" w:rsidR="002D58F6" w:rsidRDefault="00EB7E24" w:rsidP="002D58F6">
            <w:pPr>
              <w:pStyle w:val="Maintext"/>
              <w:rPr>
                <w:rFonts w:eastAsia="Arial Unicode MS"/>
              </w:rPr>
            </w:pPr>
            <w:r>
              <w:rPr>
                <w:rFonts w:eastAsia="Arial Unicode MS"/>
              </w:rPr>
              <w:t>Australian business number</w:t>
            </w:r>
          </w:p>
        </w:tc>
      </w:tr>
      <w:tr w:rsidR="006740E1" w:rsidRPr="00C4733B" w14:paraId="27926117"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15" w14:textId="77777777" w:rsidR="006740E1" w:rsidRDefault="006740E1" w:rsidP="002D58F6">
            <w:pPr>
              <w:pStyle w:val="Maintext"/>
            </w:pPr>
            <w:r>
              <w:t>ABR</w:t>
            </w:r>
          </w:p>
        </w:tc>
        <w:tc>
          <w:tcPr>
            <w:tcW w:w="3976" w:type="pct"/>
            <w:tcBorders>
              <w:top w:val="single" w:sz="4" w:space="0" w:color="auto"/>
              <w:left w:val="single" w:sz="4" w:space="0" w:color="auto"/>
              <w:bottom w:val="single" w:sz="4" w:space="0" w:color="auto"/>
              <w:right w:val="single" w:sz="4" w:space="0" w:color="auto"/>
            </w:tcBorders>
          </w:tcPr>
          <w:p w14:paraId="27926116" w14:textId="77777777" w:rsidR="006740E1" w:rsidRDefault="006740E1" w:rsidP="002D58F6">
            <w:pPr>
              <w:pStyle w:val="Maintext"/>
              <w:rPr>
                <w:rFonts w:eastAsia="Arial Unicode MS"/>
              </w:rPr>
            </w:pPr>
            <w:r>
              <w:rPr>
                <w:rFonts w:eastAsia="Arial Unicode MS"/>
              </w:rPr>
              <w:t>Australian business register</w:t>
            </w:r>
          </w:p>
        </w:tc>
      </w:tr>
      <w:tr w:rsidR="002D58F6" w:rsidRPr="00C4733B" w14:paraId="2792611A"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18" w14:textId="77777777" w:rsidR="002D58F6" w:rsidRDefault="00EB7E24" w:rsidP="002D58F6">
            <w:pPr>
              <w:pStyle w:val="Maintext"/>
            </w:pPr>
            <w:r>
              <w:t>ACN</w:t>
            </w:r>
          </w:p>
        </w:tc>
        <w:tc>
          <w:tcPr>
            <w:tcW w:w="3976" w:type="pct"/>
            <w:tcBorders>
              <w:top w:val="single" w:sz="4" w:space="0" w:color="auto"/>
              <w:left w:val="single" w:sz="4" w:space="0" w:color="auto"/>
              <w:bottom w:val="single" w:sz="4" w:space="0" w:color="auto"/>
              <w:right w:val="single" w:sz="4" w:space="0" w:color="auto"/>
            </w:tcBorders>
          </w:tcPr>
          <w:p w14:paraId="27926119" w14:textId="77777777" w:rsidR="002D58F6" w:rsidRDefault="00EB7E24" w:rsidP="002D58F6">
            <w:pPr>
              <w:pStyle w:val="Maintext"/>
              <w:rPr>
                <w:rFonts w:eastAsia="Arial Unicode MS"/>
              </w:rPr>
            </w:pPr>
            <w:r>
              <w:rPr>
                <w:rFonts w:eastAsia="Arial Unicode MS"/>
              </w:rPr>
              <w:t>Australian company number</w:t>
            </w:r>
          </w:p>
        </w:tc>
      </w:tr>
      <w:tr w:rsidR="002D58F6" w:rsidRPr="00C4733B" w14:paraId="2792611D"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1B" w14:textId="77777777" w:rsidR="002D58F6" w:rsidRPr="000B3BE9" w:rsidRDefault="00EB7E24" w:rsidP="002D58F6">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2792611C" w14:textId="77777777" w:rsidR="002D58F6" w:rsidRPr="000B3BE9" w:rsidRDefault="00940F4E" w:rsidP="002D58F6">
            <w:pPr>
              <w:pStyle w:val="Maintext"/>
              <w:rPr>
                <w:rFonts w:eastAsia="Arial Unicode MS"/>
              </w:rPr>
            </w:pPr>
            <w:r>
              <w:rPr>
                <w:rFonts w:eastAsia="Arial Unicode MS"/>
              </w:rPr>
              <w:t>Australian Taxation O</w:t>
            </w:r>
            <w:r w:rsidR="00EB7E24">
              <w:rPr>
                <w:rFonts w:eastAsia="Arial Unicode MS"/>
              </w:rPr>
              <w:t>ffice</w:t>
            </w:r>
          </w:p>
        </w:tc>
      </w:tr>
      <w:tr w:rsidR="0040465B" w:rsidRPr="00C4733B" w14:paraId="2792612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1E" w14:textId="77777777" w:rsidR="0040465B" w:rsidRDefault="001852CD" w:rsidP="002D58F6">
            <w:pPr>
              <w:pStyle w:val="Maintext"/>
            </w:pPr>
            <w:r>
              <w:t>ADF</w:t>
            </w:r>
          </w:p>
        </w:tc>
        <w:tc>
          <w:tcPr>
            <w:tcW w:w="3976" w:type="pct"/>
            <w:tcBorders>
              <w:top w:val="single" w:sz="4" w:space="0" w:color="auto"/>
              <w:left w:val="single" w:sz="4" w:space="0" w:color="auto"/>
              <w:bottom w:val="single" w:sz="4" w:space="0" w:color="auto"/>
              <w:right w:val="single" w:sz="4" w:space="0" w:color="auto"/>
            </w:tcBorders>
          </w:tcPr>
          <w:p w14:paraId="2792611F" w14:textId="77777777" w:rsidR="0040465B" w:rsidRDefault="001852CD" w:rsidP="002D58F6">
            <w:pPr>
              <w:pStyle w:val="Maintext"/>
              <w:rPr>
                <w:rFonts w:eastAsia="Arial Unicode MS"/>
              </w:rPr>
            </w:pPr>
            <w:r>
              <w:rPr>
                <w:rFonts w:eastAsia="Arial Unicode MS"/>
              </w:rPr>
              <w:t>Approved deposit fund</w:t>
            </w:r>
          </w:p>
        </w:tc>
      </w:tr>
      <w:tr w:rsidR="001852CD" w:rsidRPr="00C4733B" w14:paraId="27926123"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21" w14:textId="77777777" w:rsidR="001852CD" w:rsidRDefault="001852CD" w:rsidP="002D58F6">
            <w:pPr>
              <w:pStyle w:val="Maintext"/>
            </w:pPr>
            <w:r>
              <w:t>RSA</w:t>
            </w:r>
          </w:p>
        </w:tc>
        <w:tc>
          <w:tcPr>
            <w:tcW w:w="3976" w:type="pct"/>
            <w:tcBorders>
              <w:top w:val="single" w:sz="4" w:space="0" w:color="auto"/>
              <w:left w:val="single" w:sz="4" w:space="0" w:color="auto"/>
              <w:bottom w:val="single" w:sz="4" w:space="0" w:color="auto"/>
              <w:right w:val="single" w:sz="4" w:space="0" w:color="auto"/>
            </w:tcBorders>
          </w:tcPr>
          <w:p w14:paraId="27926122" w14:textId="77777777" w:rsidR="001852CD" w:rsidRDefault="001852CD" w:rsidP="002D58F6">
            <w:pPr>
              <w:pStyle w:val="Maintext"/>
              <w:rPr>
                <w:rFonts w:eastAsia="Arial Unicode MS"/>
              </w:rPr>
            </w:pPr>
            <w:r>
              <w:rPr>
                <w:rFonts w:eastAsia="Arial Unicode MS"/>
              </w:rPr>
              <w:t>Retirement savings account</w:t>
            </w:r>
          </w:p>
        </w:tc>
      </w:tr>
      <w:tr w:rsidR="001852CD" w:rsidRPr="00C4733B" w14:paraId="27926126"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24" w14:textId="77777777" w:rsidR="001852CD" w:rsidRDefault="00602121" w:rsidP="002D58F6">
            <w:pPr>
              <w:pStyle w:val="Maintext"/>
            </w:pPr>
            <w:r>
              <w:t>D</w:t>
            </w:r>
            <w:r w:rsidR="001852CD">
              <w:t>PO</w:t>
            </w:r>
          </w:p>
        </w:tc>
        <w:tc>
          <w:tcPr>
            <w:tcW w:w="3976" w:type="pct"/>
            <w:tcBorders>
              <w:top w:val="single" w:sz="4" w:space="0" w:color="auto"/>
              <w:left w:val="single" w:sz="4" w:space="0" w:color="auto"/>
              <w:bottom w:val="single" w:sz="4" w:space="0" w:color="auto"/>
              <w:right w:val="single" w:sz="4" w:space="0" w:color="auto"/>
            </w:tcBorders>
          </w:tcPr>
          <w:p w14:paraId="27926125" w14:textId="77777777" w:rsidR="001852CD" w:rsidRDefault="00602121" w:rsidP="002D58F6">
            <w:pPr>
              <w:pStyle w:val="Maintext"/>
              <w:rPr>
                <w:rFonts w:eastAsia="Arial Unicode MS"/>
              </w:rPr>
            </w:pPr>
            <w:r>
              <w:rPr>
                <w:rFonts w:eastAsia="Arial Unicode MS"/>
              </w:rPr>
              <w:t>Digital</w:t>
            </w:r>
            <w:r w:rsidR="001852CD">
              <w:rPr>
                <w:rFonts w:eastAsia="Arial Unicode MS"/>
              </w:rPr>
              <w:t xml:space="preserve"> Partnership Office</w:t>
            </w:r>
          </w:p>
        </w:tc>
      </w:tr>
      <w:tr w:rsidR="00A3624F" w:rsidRPr="00C4733B" w14:paraId="7718E014"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0F0FC73" w14:textId="7348401E" w:rsidR="00A3624F" w:rsidRDefault="00255A3E" w:rsidP="002D58F6">
            <w:pPr>
              <w:pStyle w:val="Maintext"/>
            </w:pPr>
            <w:r>
              <w:t>OSFA</w:t>
            </w:r>
          </w:p>
        </w:tc>
        <w:tc>
          <w:tcPr>
            <w:tcW w:w="3976" w:type="pct"/>
            <w:tcBorders>
              <w:top w:val="single" w:sz="4" w:space="0" w:color="auto"/>
              <w:left w:val="single" w:sz="4" w:space="0" w:color="auto"/>
              <w:bottom w:val="single" w:sz="4" w:space="0" w:color="auto"/>
              <w:right w:val="single" w:sz="4" w:space="0" w:color="auto"/>
            </w:tcBorders>
          </w:tcPr>
          <w:p w14:paraId="18119F4C" w14:textId="154DB93A" w:rsidR="00A3624F" w:rsidRDefault="00255A3E" w:rsidP="002D58F6">
            <w:pPr>
              <w:pStyle w:val="Maintext"/>
              <w:rPr>
                <w:rFonts w:eastAsia="Arial Unicode MS"/>
              </w:rPr>
            </w:pPr>
            <w:r>
              <w:rPr>
                <w:rFonts w:eastAsia="Arial Unicode MS"/>
              </w:rPr>
              <w:t>Online services for agents</w:t>
            </w:r>
          </w:p>
        </w:tc>
      </w:tr>
      <w:tr w:rsidR="001852CD" w:rsidRPr="00C4733B" w14:paraId="27926129"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27" w14:textId="77777777" w:rsidR="001852CD" w:rsidRDefault="0026663F" w:rsidP="002D58F6">
            <w:pPr>
              <w:pStyle w:val="Maintext"/>
            </w:pPr>
            <w:r>
              <w:t>TBAR</w:t>
            </w:r>
          </w:p>
        </w:tc>
        <w:tc>
          <w:tcPr>
            <w:tcW w:w="3976" w:type="pct"/>
            <w:tcBorders>
              <w:top w:val="single" w:sz="4" w:space="0" w:color="auto"/>
              <w:left w:val="single" w:sz="4" w:space="0" w:color="auto"/>
              <w:bottom w:val="single" w:sz="4" w:space="0" w:color="auto"/>
              <w:right w:val="single" w:sz="4" w:space="0" w:color="auto"/>
            </w:tcBorders>
          </w:tcPr>
          <w:p w14:paraId="27926128" w14:textId="77777777" w:rsidR="001852CD" w:rsidRDefault="0026663F" w:rsidP="002D58F6">
            <w:pPr>
              <w:pStyle w:val="Maintext"/>
              <w:rPr>
                <w:rFonts w:eastAsia="Arial Unicode MS"/>
              </w:rPr>
            </w:pPr>
            <w:r>
              <w:rPr>
                <w:rFonts w:eastAsia="Arial Unicode MS"/>
              </w:rPr>
              <w:t xml:space="preserve">Transfer Balance Account Report </w:t>
            </w:r>
          </w:p>
        </w:tc>
      </w:tr>
      <w:tr w:rsidR="001852CD" w:rsidRPr="00C4733B" w14:paraId="2792612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792612A" w14:textId="77777777" w:rsidR="001852CD" w:rsidRDefault="001852CD" w:rsidP="002D58F6">
            <w:pPr>
              <w:pStyle w:val="Maintext"/>
            </w:pPr>
            <w:r>
              <w:t>USI</w:t>
            </w:r>
          </w:p>
        </w:tc>
        <w:tc>
          <w:tcPr>
            <w:tcW w:w="3976" w:type="pct"/>
            <w:tcBorders>
              <w:top w:val="single" w:sz="4" w:space="0" w:color="auto"/>
              <w:left w:val="single" w:sz="4" w:space="0" w:color="auto"/>
              <w:bottom w:val="single" w:sz="4" w:space="0" w:color="auto"/>
              <w:right w:val="single" w:sz="4" w:space="0" w:color="auto"/>
            </w:tcBorders>
          </w:tcPr>
          <w:p w14:paraId="2792612B" w14:textId="77777777" w:rsidR="001852CD" w:rsidRDefault="001852CD" w:rsidP="002D58F6">
            <w:pPr>
              <w:pStyle w:val="Maintext"/>
              <w:rPr>
                <w:rFonts w:eastAsia="Arial Unicode MS"/>
              </w:rPr>
            </w:pPr>
            <w:r>
              <w:rPr>
                <w:rFonts w:eastAsia="Arial Unicode MS"/>
              </w:rPr>
              <w:t>Unique superannuation identifier</w:t>
            </w:r>
          </w:p>
        </w:tc>
      </w:tr>
    </w:tbl>
    <w:p w14:paraId="2792612D" w14:textId="77777777" w:rsidR="002D58F6" w:rsidRPr="002D58F6" w:rsidRDefault="002D58F6" w:rsidP="002D58F6">
      <w:pPr>
        <w:pStyle w:val="Maintext"/>
        <w:rPr>
          <w:sz w:val="36"/>
          <w:szCs w:val="36"/>
        </w:rPr>
      </w:pPr>
    </w:p>
    <w:p w14:paraId="2792612E" w14:textId="77777777" w:rsidR="002D58F6" w:rsidRDefault="002D58F6" w:rsidP="002D58F6">
      <w:pPr>
        <w:pStyle w:val="Maintext"/>
      </w:pPr>
    </w:p>
    <w:p w14:paraId="2792612F" w14:textId="77777777" w:rsidR="002D58F6" w:rsidRDefault="002D58F6" w:rsidP="00561E38">
      <w:pPr>
        <w:pStyle w:val="HEADAA"/>
        <w:sectPr w:rsidR="002D58F6" w:rsidSect="00775A18">
          <w:headerReference w:type="even" r:id="rId18"/>
          <w:headerReference w:type="default" r:id="rId19"/>
          <w:footerReference w:type="default" r:id="rId20"/>
          <w:headerReference w:type="first" r:id="rId21"/>
          <w:pgSz w:w="11906" w:h="16838" w:code="9"/>
          <w:pgMar w:top="2976" w:right="1304" w:bottom="1814" w:left="1304" w:header="425" w:footer="680" w:gutter="0"/>
          <w:pgNumType w:fmt="lowerRoman" w:start="1"/>
          <w:cols w:space="708"/>
          <w:formProt w:val="0"/>
          <w:docGrid w:linePitch="360"/>
        </w:sectPr>
      </w:pPr>
    </w:p>
    <w:p w14:paraId="27926130" w14:textId="77777777" w:rsidR="002D58F6" w:rsidRDefault="002D58F6" w:rsidP="002D58F6">
      <w:pPr>
        <w:pStyle w:val="Maintext"/>
        <w:rPr>
          <w:sz w:val="36"/>
          <w:szCs w:val="36"/>
        </w:rPr>
      </w:pPr>
      <w:r>
        <w:rPr>
          <w:sz w:val="36"/>
          <w:szCs w:val="36"/>
        </w:rPr>
        <w:lastRenderedPageBreak/>
        <w:t>DEFINITIONS</w:t>
      </w:r>
    </w:p>
    <w:p w14:paraId="27926131" w14:textId="77777777" w:rsidR="002D58F6" w:rsidRDefault="002D58F6" w:rsidP="002D58F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2547"/>
        <w:gridCol w:w="6741"/>
      </w:tblGrid>
      <w:tr w:rsidR="002D58F6" w:rsidRPr="002077DC" w14:paraId="27926134" w14:textId="77777777" w:rsidTr="00255A3E">
        <w:tc>
          <w:tcPr>
            <w:tcW w:w="2547" w:type="dxa"/>
            <w:shd w:val="clear" w:color="auto" w:fill="auto"/>
          </w:tcPr>
          <w:p w14:paraId="27926132" w14:textId="77777777" w:rsidR="002D58F6" w:rsidRPr="002077DC" w:rsidRDefault="002D58F6" w:rsidP="002077DC">
            <w:pPr>
              <w:pStyle w:val="Maintext"/>
              <w:spacing w:before="60" w:after="60"/>
              <w:rPr>
                <w:b/>
              </w:rPr>
            </w:pPr>
            <w:r w:rsidRPr="002077DC">
              <w:rPr>
                <w:b/>
              </w:rPr>
              <w:t>Term</w:t>
            </w:r>
          </w:p>
        </w:tc>
        <w:tc>
          <w:tcPr>
            <w:tcW w:w="6741" w:type="dxa"/>
            <w:shd w:val="clear" w:color="auto" w:fill="auto"/>
          </w:tcPr>
          <w:p w14:paraId="27926133" w14:textId="77777777" w:rsidR="002D58F6" w:rsidRPr="002077DC" w:rsidRDefault="002D58F6" w:rsidP="002077DC">
            <w:pPr>
              <w:pStyle w:val="Maintext"/>
              <w:spacing w:before="60" w:after="60"/>
              <w:rPr>
                <w:b/>
              </w:rPr>
            </w:pPr>
            <w:r w:rsidRPr="002077DC">
              <w:rPr>
                <w:b/>
              </w:rPr>
              <w:t>Description</w:t>
            </w:r>
          </w:p>
        </w:tc>
      </w:tr>
      <w:tr w:rsidR="00255A3E" w:rsidRPr="002077DC" w14:paraId="628F0C89" w14:textId="77777777" w:rsidTr="00255A3E">
        <w:tc>
          <w:tcPr>
            <w:tcW w:w="2547" w:type="dxa"/>
            <w:shd w:val="clear" w:color="auto" w:fill="auto"/>
          </w:tcPr>
          <w:p w14:paraId="13FF1127" w14:textId="61226B01" w:rsidR="00255A3E" w:rsidRPr="00255A3E" w:rsidRDefault="00255A3E" w:rsidP="002077DC">
            <w:pPr>
              <w:pStyle w:val="Maintext"/>
              <w:spacing w:before="60" w:after="60"/>
            </w:pPr>
            <w:r w:rsidRPr="00255A3E">
              <w:t>Approved form</w:t>
            </w:r>
          </w:p>
        </w:tc>
        <w:tc>
          <w:tcPr>
            <w:tcW w:w="6741" w:type="dxa"/>
            <w:shd w:val="clear" w:color="auto" w:fill="auto"/>
          </w:tcPr>
          <w:p w14:paraId="3B41B379" w14:textId="411340D4" w:rsidR="00255A3E" w:rsidRPr="00255A3E" w:rsidRDefault="00255A3E" w:rsidP="002077DC">
            <w:pPr>
              <w:pStyle w:val="Maintext"/>
              <w:spacing w:before="60" w:after="60"/>
            </w:pPr>
            <w:r>
              <w:t>The form in which information must be provided to the ATO to satisfy an entity’s reporting obligations to the ATO.</w:t>
            </w:r>
          </w:p>
        </w:tc>
      </w:tr>
      <w:tr w:rsidR="00255A3E" w:rsidRPr="002077DC" w14:paraId="066DB102" w14:textId="77777777" w:rsidTr="00255A3E">
        <w:tc>
          <w:tcPr>
            <w:tcW w:w="2547" w:type="dxa"/>
            <w:shd w:val="clear" w:color="auto" w:fill="auto"/>
          </w:tcPr>
          <w:p w14:paraId="032758CA" w14:textId="56FC60EF" w:rsidR="00255A3E" w:rsidRPr="00255A3E" w:rsidRDefault="00255A3E" w:rsidP="002077DC">
            <w:pPr>
              <w:pStyle w:val="Maintext"/>
              <w:spacing w:before="60" w:after="60"/>
            </w:pPr>
            <w:r w:rsidRPr="00E86928">
              <w:t>Australian Prudential Regulation Authority (APRA)</w:t>
            </w:r>
          </w:p>
        </w:tc>
        <w:tc>
          <w:tcPr>
            <w:tcW w:w="6741" w:type="dxa"/>
            <w:shd w:val="clear" w:color="auto" w:fill="auto"/>
          </w:tcPr>
          <w:p w14:paraId="1785E34D" w14:textId="35597931" w:rsidR="00255A3E" w:rsidRDefault="00255A3E" w:rsidP="002077DC">
            <w:pPr>
              <w:pStyle w:val="Maintext"/>
              <w:spacing w:before="60" w:after="60"/>
            </w:pPr>
            <w:r w:rsidRPr="00E86928">
              <w:t>The prudential regulator of banks, insurance companies and super funds, credit unions, building societies and friendly societies</w:t>
            </w:r>
          </w:p>
        </w:tc>
      </w:tr>
      <w:tr w:rsidR="00255A3E" w:rsidRPr="002077DC" w14:paraId="219E4AEB" w14:textId="77777777" w:rsidTr="00255A3E">
        <w:tc>
          <w:tcPr>
            <w:tcW w:w="2547" w:type="dxa"/>
            <w:shd w:val="clear" w:color="auto" w:fill="auto"/>
          </w:tcPr>
          <w:p w14:paraId="630F1B36" w14:textId="3FA6C6C2" w:rsidR="00255A3E" w:rsidRPr="00E86928" w:rsidRDefault="00255A3E" w:rsidP="002077DC">
            <w:pPr>
              <w:pStyle w:val="Maintext"/>
              <w:spacing w:before="60" w:after="60"/>
            </w:pPr>
            <w:r w:rsidRPr="00E86928">
              <w:t>Individual</w:t>
            </w:r>
          </w:p>
        </w:tc>
        <w:tc>
          <w:tcPr>
            <w:tcW w:w="6741" w:type="dxa"/>
            <w:shd w:val="clear" w:color="auto" w:fill="auto"/>
          </w:tcPr>
          <w:p w14:paraId="359A644F" w14:textId="77777777" w:rsidR="00255A3E" w:rsidRPr="00E86928" w:rsidRDefault="00255A3E" w:rsidP="00255A3E">
            <w:pPr>
              <w:pStyle w:val="Maintext"/>
              <w:spacing w:before="60" w:after="60"/>
            </w:pPr>
            <w:r w:rsidRPr="00E86928">
              <w:t>For the purposes of this document, an individual refers to:</w:t>
            </w:r>
          </w:p>
          <w:p w14:paraId="7F06F207" w14:textId="77777777" w:rsidR="00255A3E" w:rsidRPr="00E86928" w:rsidRDefault="00255A3E" w:rsidP="00255A3E">
            <w:pPr>
              <w:pStyle w:val="Bullet1"/>
              <w:numPr>
                <w:ilvl w:val="0"/>
                <w:numId w:val="2"/>
              </w:numPr>
            </w:pPr>
            <w:r w:rsidRPr="00E86928">
              <w:t>member of a superannuation fund</w:t>
            </w:r>
          </w:p>
          <w:p w14:paraId="487FF3BF" w14:textId="77777777" w:rsidR="00255A3E" w:rsidRPr="00E86928" w:rsidRDefault="00255A3E" w:rsidP="00255A3E">
            <w:pPr>
              <w:pStyle w:val="Bullet1"/>
              <w:numPr>
                <w:ilvl w:val="0"/>
                <w:numId w:val="2"/>
              </w:numPr>
            </w:pPr>
            <w:r w:rsidRPr="00E86928">
              <w:t xml:space="preserve">depositor with an approved deposit fund (ADF) </w:t>
            </w:r>
          </w:p>
          <w:p w14:paraId="6FB6D44E" w14:textId="77777777" w:rsidR="00255A3E" w:rsidRPr="00E86928" w:rsidRDefault="00255A3E" w:rsidP="00255A3E">
            <w:pPr>
              <w:pStyle w:val="Bullet1"/>
              <w:numPr>
                <w:ilvl w:val="0"/>
                <w:numId w:val="2"/>
              </w:numPr>
            </w:pPr>
            <w:r w:rsidRPr="00E86928">
              <w:t>holders of certain life insurance policies</w:t>
            </w:r>
          </w:p>
          <w:p w14:paraId="5593C94C" w14:textId="65506644" w:rsidR="00255A3E" w:rsidRPr="00E86928" w:rsidRDefault="00F9653E" w:rsidP="00255A3E">
            <w:pPr>
              <w:pStyle w:val="Maintext"/>
              <w:spacing w:before="60" w:after="60"/>
            </w:pPr>
            <w:r>
              <w:t xml:space="preserve">      </w:t>
            </w:r>
            <w:r w:rsidR="00255A3E" w:rsidRPr="00E86928">
              <w:t>holder of a Retirement Savings Account (RSA).</w:t>
            </w:r>
          </w:p>
        </w:tc>
      </w:tr>
      <w:tr w:rsidR="00126086" w14:paraId="2792613B" w14:textId="77777777" w:rsidTr="00255A3E">
        <w:tc>
          <w:tcPr>
            <w:tcW w:w="2547" w:type="dxa"/>
            <w:shd w:val="clear" w:color="auto" w:fill="auto"/>
          </w:tcPr>
          <w:p w14:paraId="27926135" w14:textId="77777777" w:rsidR="00126086" w:rsidRDefault="00126086" w:rsidP="002077DC">
            <w:pPr>
              <w:pStyle w:val="Maintext"/>
              <w:spacing w:before="60" w:after="60"/>
            </w:pPr>
            <w:r>
              <w:t>Member</w:t>
            </w:r>
          </w:p>
        </w:tc>
        <w:tc>
          <w:tcPr>
            <w:tcW w:w="6741" w:type="dxa"/>
            <w:shd w:val="clear" w:color="auto" w:fill="auto"/>
          </w:tcPr>
          <w:p w14:paraId="27926136" w14:textId="77777777" w:rsidR="00126086" w:rsidRDefault="00126086" w:rsidP="00126086">
            <w:pPr>
              <w:pStyle w:val="Maintext"/>
            </w:pPr>
            <w:r>
              <w:t>For the purposes of this document, a member is:</w:t>
            </w:r>
          </w:p>
          <w:p w14:paraId="27926137" w14:textId="77777777" w:rsidR="00126086" w:rsidRDefault="00126086" w:rsidP="00126086">
            <w:pPr>
              <w:pStyle w:val="Bullet1"/>
              <w:numPr>
                <w:ilvl w:val="0"/>
                <w:numId w:val="2"/>
              </w:numPr>
            </w:pPr>
            <w:r>
              <w:t>a member of a superannuation fund</w:t>
            </w:r>
          </w:p>
          <w:p w14:paraId="27926138" w14:textId="77777777" w:rsidR="00312E29" w:rsidRDefault="00312E29" w:rsidP="00312E29">
            <w:pPr>
              <w:pStyle w:val="Bullet1"/>
              <w:numPr>
                <w:ilvl w:val="0"/>
                <w:numId w:val="2"/>
              </w:numPr>
            </w:pPr>
            <w:r>
              <w:t>member of a life insurance company</w:t>
            </w:r>
          </w:p>
          <w:p w14:paraId="27926139" w14:textId="77777777" w:rsidR="00126086" w:rsidRDefault="00126086" w:rsidP="00126086">
            <w:pPr>
              <w:pStyle w:val="Bullet1"/>
              <w:numPr>
                <w:ilvl w:val="0"/>
                <w:numId w:val="2"/>
              </w:numPr>
            </w:pPr>
            <w:r>
              <w:t>a depositor in an</w:t>
            </w:r>
            <w:r w:rsidRPr="00C857C4">
              <w:t xml:space="preserve"> approved deposit fund</w:t>
            </w:r>
            <w:r>
              <w:t xml:space="preserve"> (ADF), or</w:t>
            </w:r>
          </w:p>
          <w:p w14:paraId="2792613A" w14:textId="77777777" w:rsidR="00126086" w:rsidRDefault="00126086" w:rsidP="00126086">
            <w:pPr>
              <w:pStyle w:val="Bullet1"/>
              <w:numPr>
                <w:ilvl w:val="0"/>
                <w:numId w:val="2"/>
              </w:numPr>
            </w:pPr>
            <w:r>
              <w:t>a holder of a retirement savings account (RSA).</w:t>
            </w:r>
          </w:p>
        </w:tc>
      </w:tr>
      <w:tr w:rsidR="00255A3E" w14:paraId="2792613E" w14:textId="77777777" w:rsidTr="00255A3E">
        <w:tc>
          <w:tcPr>
            <w:tcW w:w="2547" w:type="dxa"/>
            <w:shd w:val="clear" w:color="auto" w:fill="auto"/>
          </w:tcPr>
          <w:p w14:paraId="2792613C" w14:textId="77777777" w:rsidR="00255A3E" w:rsidRDefault="00255A3E" w:rsidP="00255A3E">
            <w:pPr>
              <w:pStyle w:val="Maintext"/>
              <w:spacing w:before="60" w:after="60"/>
            </w:pPr>
            <w:r>
              <w:t>Intermediary</w:t>
            </w:r>
          </w:p>
        </w:tc>
        <w:tc>
          <w:tcPr>
            <w:tcW w:w="6741" w:type="dxa"/>
            <w:shd w:val="clear" w:color="auto" w:fill="auto"/>
          </w:tcPr>
          <w:p w14:paraId="2792613D" w14:textId="77777777" w:rsidR="00255A3E" w:rsidRDefault="00255A3E" w:rsidP="00255A3E">
            <w:pPr>
              <w:pStyle w:val="Maintext"/>
              <w:spacing w:before="60" w:after="60"/>
            </w:pPr>
            <w:r w:rsidRPr="00B37C87">
              <w:t>This is the organisation (as authorised by the provider) that gives the statement on behalf of the provider</w:t>
            </w:r>
            <w:r w:rsidRPr="008F5D8D">
              <w:t>s</w:t>
            </w:r>
            <w:r w:rsidRPr="00B37C87">
              <w:t xml:space="preserve"> being reported for. A</w:t>
            </w:r>
            <w:r>
              <w:t>n intermediary</w:t>
            </w:r>
            <w:r w:rsidRPr="00B37C87">
              <w:t xml:space="preserve"> may be a superannuation administrator, tax agent, accountant, employee of the provider, or any other properly authorised legal entity. It may also be the provider itself lodging on its own behalf (for example, a super fund or its corporate trustee</w:t>
            </w:r>
            <w:r>
              <w:t xml:space="preserve"> or a life insurance company</w:t>
            </w:r>
            <w:r w:rsidRPr="00B37C87">
              <w:t>).</w:t>
            </w:r>
            <w:r>
              <w:t xml:space="preserve"> </w:t>
            </w:r>
            <w:r w:rsidRPr="00B37C87">
              <w:t xml:space="preserve">The </w:t>
            </w:r>
            <w:r>
              <w:t>intermediary</w:t>
            </w:r>
            <w:r w:rsidRPr="00B37C87">
              <w:t xml:space="preserve"> is the organisation who lodge</w:t>
            </w:r>
            <w:r>
              <w:t>s</w:t>
            </w:r>
            <w:r w:rsidRPr="00B37C87">
              <w:t xml:space="preserve"> the</w:t>
            </w:r>
            <w:r>
              <w:t xml:space="preserve"> Transfer Balance Account Report (TBAR)</w:t>
            </w:r>
            <w:r w:rsidRPr="00B37C87">
              <w:t xml:space="preserve"> with the </w:t>
            </w:r>
            <w:r>
              <w:t xml:space="preserve">Australian </w:t>
            </w:r>
            <w:r w:rsidRPr="00B37C87">
              <w:t>Tax</w:t>
            </w:r>
            <w:r>
              <w:t>ation</w:t>
            </w:r>
            <w:r w:rsidRPr="00B37C87">
              <w:t xml:space="preserve"> Office</w:t>
            </w:r>
            <w:r>
              <w:t xml:space="preserve"> (ATO)</w:t>
            </w:r>
            <w:r>
              <w:rPr>
                <w:color w:val="000000"/>
              </w:rPr>
              <w:t>.</w:t>
            </w:r>
          </w:p>
        </w:tc>
      </w:tr>
      <w:tr w:rsidR="00255A3E" w14:paraId="27926148" w14:textId="77777777" w:rsidTr="00255A3E">
        <w:tc>
          <w:tcPr>
            <w:tcW w:w="2547" w:type="dxa"/>
            <w:shd w:val="clear" w:color="auto" w:fill="auto"/>
          </w:tcPr>
          <w:p w14:paraId="2792613F" w14:textId="77777777" w:rsidR="00255A3E" w:rsidRPr="00EE018E" w:rsidRDefault="00255A3E" w:rsidP="00255A3E">
            <w:pPr>
              <w:pStyle w:val="Maintext"/>
              <w:spacing w:before="60" w:after="60"/>
            </w:pPr>
            <w:r>
              <w:t>Provider</w:t>
            </w:r>
          </w:p>
        </w:tc>
        <w:tc>
          <w:tcPr>
            <w:tcW w:w="6741" w:type="dxa"/>
            <w:shd w:val="clear" w:color="auto" w:fill="auto"/>
          </w:tcPr>
          <w:p w14:paraId="27926140" w14:textId="77777777" w:rsidR="00255A3E" w:rsidRPr="003161CD" w:rsidRDefault="00255A3E" w:rsidP="00255A3E">
            <w:pPr>
              <w:pStyle w:val="Maintext"/>
              <w:rPr>
                <w:rFonts w:cs="Arial"/>
              </w:rPr>
            </w:pPr>
            <w:r>
              <w:rPr>
                <w:rFonts w:cs="Arial"/>
              </w:rPr>
              <w:t>The</w:t>
            </w:r>
            <w:r w:rsidRPr="003161CD">
              <w:rPr>
                <w:rFonts w:cs="Arial"/>
              </w:rPr>
              <w:t xml:space="preserve"> </w:t>
            </w:r>
            <w:r>
              <w:rPr>
                <w:rFonts w:cs="Arial"/>
              </w:rPr>
              <w:t>obligation to report is imposed by the legislation upon a superannuation provider that is</w:t>
            </w:r>
            <w:r w:rsidRPr="003161CD">
              <w:rPr>
                <w:rFonts w:cs="Arial"/>
              </w:rPr>
              <w:t>:</w:t>
            </w:r>
          </w:p>
          <w:p w14:paraId="27926141" w14:textId="77777777" w:rsidR="00255A3E" w:rsidRPr="003161CD" w:rsidRDefault="00255A3E" w:rsidP="00255A3E">
            <w:pPr>
              <w:pStyle w:val="Bullet1"/>
              <w:numPr>
                <w:ilvl w:val="0"/>
                <w:numId w:val="2"/>
              </w:numPr>
              <w:rPr>
                <w:spacing w:val="1"/>
              </w:rPr>
            </w:pPr>
            <w:r>
              <w:t>for a super fund, the trustee of the fund</w:t>
            </w:r>
          </w:p>
          <w:p w14:paraId="27926142" w14:textId="77777777" w:rsidR="00255A3E" w:rsidRPr="003161CD" w:rsidRDefault="00255A3E" w:rsidP="00255A3E">
            <w:pPr>
              <w:pStyle w:val="Bullet1"/>
              <w:numPr>
                <w:ilvl w:val="0"/>
                <w:numId w:val="2"/>
              </w:numPr>
              <w:rPr>
                <w:spacing w:val="1"/>
              </w:rPr>
            </w:pPr>
            <w:r>
              <w:t>for an ADF, the trustee of the fund,</w:t>
            </w:r>
            <w:r w:rsidRPr="003161CD">
              <w:t xml:space="preserve"> or</w:t>
            </w:r>
          </w:p>
          <w:p w14:paraId="27926143" w14:textId="77777777" w:rsidR="00255A3E" w:rsidRPr="00B26587" w:rsidRDefault="00255A3E" w:rsidP="00255A3E">
            <w:pPr>
              <w:pStyle w:val="Bullet1"/>
              <w:numPr>
                <w:ilvl w:val="0"/>
                <w:numId w:val="2"/>
              </w:numPr>
              <w:rPr>
                <w:spacing w:val="1"/>
              </w:rPr>
            </w:pPr>
            <w:r>
              <w:t>for an RSA, the RSA provider.</w:t>
            </w:r>
          </w:p>
          <w:p w14:paraId="27926144" w14:textId="040050E0" w:rsidR="00255A3E" w:rsidRPr="00131C73" w:rsidRDefault="00255A3E" w:rsidP="00255A3E">
            <w:pPr>
              <w:pStyle w:val="Bullet1"/>
              <w:numPr>
                <w:ilvl w:val="0"/>
                <w:numId w:val="2"/>
              </w:numPr>
              <w:rPr>
                <w:spacing w:val="1"/>
              </w:rPr>
            </w:pPr>
            <w:r>
              <w:t>For a Life Insurance Company, the directors</w:t>
            </w:r>
          </w:p>
          <w:p w14:paraId="1B2B66FC" w14:textId="71B89984" w:rsidR="00131C73" w:rsidRPr="006272CB" w:rsidRDefault="00131C73" w:rsidP="00255A3E">
            <w:pPr>
              <w:pStyle w:val="Bullet1"/>
              <w:numPr>
                <w:ilvl w:val="0"/>
                <w:numId w:val="2"/>
              </w:numPr>
              <w:rPr>
                <w:spacing w:val="1"/>
              </w:rPr>
            </w:pPr>
            <w:r>
              <w:rPr>
                <w:spacing w:val="1"/>
              </w:rPr>
              <w:t>Providing a superannuation income stream</w:t>
            </w:r>
          </w:p>
          <w:p w14:paraId="27926145" w14:textId="77777777" w:rsidR="00255A3E" w:rsidRDefault="00255A3E" w:rsidP="00255A3E">
            <w:pPr>
              <w:pStyle w:val="Maintext"/>
            </w:pPr>
            <w:r>
              <w:t>However, as is the convention in other ATO forms, the term provider is used in this document to refer to the particular super fund, ADF, RSA or Life insurance company that details are being reported for, rather than to the trustee or RSA provider with the obligation to report them.</w:t>
            </w:r>
          </w:p>
          <w:p w14:paraId="27926146" w14:textId="77777777" w:rsidR="00255A3E" w:rsidRDefault="00255A3E" w:rsidP="00255A3E">
            <w:pPr>
              <w:pStyle w:val="Maintext"/>
            </w:pPr>
            <w:r>
              <w:lastRenderedPageBreak/>
              <w:t xml:space="preserve">A superannuation fund includes all </w:t>
            </w:r>
            <w:r w:rsidRPr="006B74C3">
              <w:t>public sector super schemes, regardless of whether they are administered by A</w:t>
            </w:r>
            <w:r>
              <w:t xml:space="preserve">ustralian </w:t>
            </w:r>
            <w:r w:rsidRPr="006B74C3">
              <w:t>P</w:t>
            </w:r>
            <w:r>
              <w:t xml:space="preserve">rudential </w:t>
            </w:r>
            <w:r w:rsidRPr="006B74C3">
              <w:t>R</w:t>
            </w:r>
            <w:r>
              <w:t xml:space="preserve">egulation </w:t>
            </w:r>
            <w:r w:rsidRPr="006B74C3">
              <w:t>A</w:t>
            </w:r>
            <w:r>
              <w:t>uthority (APRA)</w:t>
            </w:r>
            <w:r w:rsidRPr="006B74C3">
              <w:t>, and regardless of whether they are constitutionally protected</w:t>
            </w:r>
            <w:r>
              <w:t>.</w:t>
            </w:r>
          </w:p>
          <w:p w14:paraId="27926147" w14:textId="77777777" w:rsidR="00255A3E" w:rsidRPr="00EE018E" w:rsidRDefault="00255A3E" w:rsidP="00255A3E">
            <w:pPr>
              <w:pStyle w:val="Maintext"/>
              <w:spacing w:before="60" w:after="60"/>
            </w:pPr>
            <w:r>
              <w:t>Some super funds have registered a name with the ATO that includes a reference to the fund's trustee (for example, 'Trustee for XYZ Super Fund') and it is this registered name that should be reported as the name of the provider.</w:t>
            </w:r>
          </w:p>
        </w:tc>
      </w:tr>
      <w:tr w:rsidR="00131C73" w14:paraId="7A31F28B" w14:textId="77777777" w:rsidTr="00255A3E">
        <w:tc>
          <w:tcPr>
            <w:tcW w:w="2547" w:type="dxa"/>
            <w:shd w:val="clear" w:color="auto" w:fill="auto"/>
          </w:tcPr>
          <w:p w14:paraId="2549EA79" w14:textId="0541CE5F" w:rsidR="00131C73" w:rsidRDefault="00131C73" w:rsidP="00255A3E">
            <w:pPr>
              <w:pStyle w:val="Maintext"/>
              <w:spacing w:before="60" w:after="60"/>
            </w:pPr>
            <w:r>
              <w:lastRenderedPageBreak/>
              <w:t>Retirement phase event</w:t>
            </w:r>
          </w:p>
        </w:tc>
        <w:tc>
          <w:tcPr>
            <w:tcW w:w="6741" w:type="dxa"/>
            <w:shd w:val="clear" w:color="auto" w:fill="auto"/>
          </w:tcPr>
          <w:p w14:paraId="1FB4E7EB" w14:textId="5A7E8974" w:rsidR="00131C73" w:rsidRDefault="00131C73" w:rsidP="00255A3E">
            <w:pPr>
              <w:pStyle w:val="Maintext"/>
              <w:rPr>
                <w:rFonts w:cs="Arial"/>
              </w:rPr>
            </w:pPr>
            <w:r>
              <w:rPr>
                <w:rFonts w:cs="Arial"/>
              </w:rPr>
              <w:t>This is an event or transaction that results in a member receiving a debit or credit in their transfer balance account.</w:t>
            </w:r>
          </w:p>
        </w:tc>
      </w:tr>
      <w:tr w:rsidR="003C01B8" w14:paraId="5BE8981A" w14:textId="77777777" w:rsidTr="00255A3E">
        <w:tc>
          <w:tcPr>
            <w:tcW w:w="2547" w:type="dxa"/>
            <w:shd w:val="clear" w:color="auto" w:fill="auto"/>
          </w:tcPr>
          <w:p w14:paraId="786FB7DB" w14:textId="051FFCAF" w:rsidR="003C01B8" w:rsidRDefault="003C01B8" w:rsidP="00255A3E">
            <w:pPr>
              <w:pStyle w:val="Maintext"/>
              <w:spacing w:before="60" w:after="60"/>
            </w:pPr>
            <w:r>
              <w:t>Superannuation income stream</w:t>
            </w:r>
          </w:p>
        </w:tc>
        <w:tc>
          <w:tcPr>
            <w:tcW w:w="6741" w:type="dxa"/>
            <w:shd w:val="clear" w:color="auto" w:fill="auto"/>
          </w:tcPr>
          <w:p w14:paraId="70ED5526" w14:textId="48F3CEA6" w:rsidR="003C01B8" w:rsidRDefault="003C01B8" w:rsidP="00255A3E">
            <w:pPr>
              <w:pStyle w:val="Maintext"/>
              <w:rPr>
                <w:rFonts w:cs="Arial"/>
              </w:rPr>
            </w:pPr>
            <w:r>
              <w:rPr>
                <w:rFonts w:cs="Arial"/>
              </w:rPr>
              <w:t>This is g</w:t>
            </w:r>
            <w:r w:rsidRPr="009F705F">
              <w:rPr>
                <w:rFonts w:cs="Arial"/>
              </w:rPr>
              <w:t>enerally a right to receive periodic payments from a superannuation interest, for example a pension or annuity.</w:t>
            </w:r>
          </w:p>
        </w:tc>
      </w:tr>
      <w:tr w:rsidR="003C01B8" w14:paraId="40D32EB4" w14:textId="77777777" w:rsidTr="00255A3E">
        <w:tc>
          <w:tcPr>
            <w:tcW w:w="2547" w:type="dxa"/>
            <w:shd w:val="clear" w:color="auto" w:fill="auto"/>
          </w:tcPr>
          <w:p w14:paraId="4E2E58E6" w14:textId="3B692308" w:rsidR="003C01B8" w:rsidRDefault="003C01B8" w:rsidP="00255A3E">
            <w:pPr>
              <w:pStyle w:val="Maintext"/>
              <w:spacing w:before="60" w:after="60"/>
            </w:pPr>
            <w:r>
              <w:t>Transfer balance account</w:t>
            </w:r>
          </w:p>
        </w:tc>
        <w:tc>
          <w:tcPr>
            <w:tcW w:w="6741" w:type="dxa"/>
            <w:shd w:val="clear" w:color="auto" w:fill="auto"/>
          </w:tcPr>
          <w:p w14:paraId="63153D07" w14:textId="3AB0E903" w:rsidR="003C01B8" w:rsidRDefault="003C01B8" w:rsidP="00255A3E">
            <w:pPr>
              <w:pStyle w:val="Maintext"/>
              <w:rPr>
                <w:rFonts w:cs="Arial"/>
              </w:rPr>
            </w:pPr>
            <w:r>
              <w:rPr>
                <w:rFonts w:cs="Arial"/>
              </w:rPr>
              <w:t>This is the mechanism through which debits and credits arising from a member’s retirement phase events are used to derive the member’s transfer balance.</w:t>
            </w:r>
          </w:p>
        </w:tc>
      </w:tr>
      <w:tr w:rsidR="003C01B8" w14:paraId="1C2C8682" w14:textId="77777777" w:rsidTr="00255A3E">
        <w:tc>
          <w:tcPr>
            <w:tcW w:w="2547" w:type="dxa"/>
            <w:shd w:val="clear" w:color="auto" w:fill="auto"/>
          </w:tcPr>
          <w:p w14:paraId="380ED28C" w14:textId="0E428394" w:rsidR="003C01B8" w:rsidRDefault="003C01B8" w:rsidP="00255A3E">
            <w:pPr>
              <w:pStyle w:val="Maintext"/>
              <w:spacing w:before="60" w:after="60"/>
            </w:pPr>
            <w:r>
              <w:t>Transfer balance cap</w:t>
            </w:r>
          </w:p>
        </w:tc>
        <w:tc>
          <w:tcPr>
            <w:tcW w:w="6741" w:type="dxa"/>
            <w:shd w:val="clear" w:color="auto" w:fill="auto"/>
          </w:tcPr>
          <w:p w14:paraId="2BB00E97" w14:textId="36590AC3" w:rsidR="003C01B8" w:rsidRDefault="003C01B8" w:rsidP="00255A3E">
            <w:pPr>
              <w:pStyle w:val="Maintext"/>
              <w:rPr>
                <w:rFonts w:cs="Arial"/>
              </w:rPr>
            </w:pPr>
            <w:r>
              <w:rPr>
                <w:rFonts w:cs="Arial"/>
              </w:rPr>
              <w:t xml:space="preserve">This is the </w:t>
            </w:r>
            <w:proofErr w:type="spellStart"/>
            <w:r>
              <w:rPr>
                <w:rFonts w:cs="Arial"/>
              </w:rPr>
              <w:t>the</w:t>
            </w:r>
            <w:proofErr w:type="spellEnd"/>
            <w:r>
              <w:rPr>
                <w:rFonts w:cs="Arial"/>
              </w:rPr>
              <w:t xml:space="preserve"> maximum transfer balance an individual can maintain in their transfer balance account.</w:t>
            </w:r>
          </w:p>
        </w:tc>
      </w:tr>
    </w:tbl>
    <w:p w14:paraId="27926149" w14:textId="77777777" w:rsidR="002D58F6" w:rsidRPr="002D58F6" w:rsidRDefault="002D58F6" w:rsidP="002D58F6">
      <w:pPr>
        <w:pStyle w:val="Maintext"/>
      </w:pPr>
    </w:p>
    <w:p w14:paraId="2792614A" w14:textId="77777777" w:rsidR="002D58F6" w:rsidRDefault="002D58F6" w:rsidP="002D58F6">
      <w:pPr>
        <w:pStyle w:val="Maintext"/>
      </w:pPr>
    </w:p>
    <w:p w14:paraId="2792614B" w14:textId="77777777" w:rsidR="002D58F6" w:rsidRDefault="002D58F6" w:rsidP="002D58F6">
      <w:pPr>
        <w:pStyle w:val="Maintext"/>
        <w:sectPr w:rsidR="002D58F6" w:rsidSect="009748F8">
          <w:headerReference w:type="even" r:id="rId22"/>
          <w:headerReference w:type="default" r:id="rId23"/>
          <w:footerReference w:type="default" r:id="rId24"/>
          <w:headerReference w:type="first" r:id="rId25"/>
          <w:pgSz w:w="11906" w:h="16838" w:code="9"/>
          <w:pgMar w:top="2976" w:right="1304" w:bottom="1814" w:left="1304" w:header="425" w:footer="680" w:gutter="0"/>
          <w:pgNumType w:fmt="lowerRoman"/>
          <w:cols w:space="708"/>
          <w:formProt w:val="0"/>
          <w:docGrid w:linePitch="360"/>
        </w:sectPr>
      </w:pPr>
    </w:p>
    <w:p w14:paraId="2792614C" w14:textId="77777777" w:rsidR="00561E38" w:rsidRDefault="008577B2" w:rsidP="00561E38">
      <w:pPr>
        <w:pStyle w:val="HEADAA"/>
      </w:pPr>
      <w:r>
        <w:lastRenderedPageBreak/>
        <w:t>Table of contents</w:t>
      </w:r>
    </w:p>
    <w:p w14:paraId="6ED5ED7F" w14:textId="53A6F109" w:rsidR="00AE729F"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56752401" w:history="1">
        <w:r w:rsidR="00AE729F" w:rsidRPr="00391850">
          <w:rPr>
            <w:rStyle w:val="Hyperlink"/>
          </w:rPr>
          <w:t>1 Introduction</w:t>
        </w:r>
        <w:r w:rsidR="00AE729F">
          <w:rPr>
            <w:noProof/>
            <w:webHidden/>
          </w:rPr>
          <w:tab/>
        </w:r>
        <w:r w:rsidR="00AE729F">
          <w:rPr>
            <w:noProof/>
            <w:webHidden/>
          </w:rPr>
          <w:fldChar w:fldCharType="begin"/>
        </w:r>
        <w:r w:rsidR="00AE729F">
          <w:rPr>
            <w:noProof/>
            <w:webHidden/>
          </w:rPr>
          <w:instrText xml:space="preserve"> PAGEREF _Toc56752401 \h </w:instrText>
        </w:r>
        <w:r w:rsidR="00AE729F">
          <w:rPr>
            <w:noProof/>
            <w:webHidden/>
          </w:rPr>
        </w:r>
        <w:r w:rsidR="00AE729F">
          <w:rPr>
            <w:noProof/>
            <w:webHidden/>
          </w:rPr>
          <w:fldChar w:fldCharType="separate"/>
        </w:r>
        <w:r w:rsidR="00AE729F">
          <w:rPr>
            <w:noProof/>
            <w:webHidden/>
          </w:rPr>
          <w:t>1</w:t>
        </w:r>
        <w:r w:rsidR="00AE729F">
          <w:rPr>
            <w:noProof/>
            <w:webHidden/>
          </w:rPr>
          <w:fldChar w:fldCharType="end"/>
        </w:r>
      </w:hyperlink>
    </w:p>
    <w:p w14:paraId="20050D30" w14:textId="19F1C845" w:rsidR="00AE729F" w:rsidRDefault="00922AE3">
      <w:pPr>
        <w:pStyle w:val="TOC2"/>
        <w:rPr>
          <w:rFonts w:asciiTheme="minorHAnsi" w:eastAsiaTheme="minorEastAsia" w:hAnsiTheme="minorHAnsi" w:cstheme="minorBidi"/>
          <w:noProof/>
        </w:rPr>
      </w:pPr>
      <w:hyperlink w:anchor="_Toc56752402" w:history="1">
        <w:r w:rsidR="00AE729F" w:rsidRPr="00391850">
          <w:rPr>
            <w:rStyle w:val="Hyperlink"/>
          </w:rPr>
          <w:t>About The Transfer Balance Account Report</w:t>
        </w:r>
        <w:r w:rsidR="00AE729F">
          <w:rPr>
            <w:noProof/>
            <w:webHidden/>
          </w:rPr>
          <w:tab/>
        </w:r>
        <w:r w:rsidR="00AE729F">
          <w:rPr>
            <w:noProof/>
            <w:webHidden/>
          </w:rPr>
          <w:fldChar w:fldCharType="begin"/>
        </w:r>
        <w:r w:rsidR="00AE729F">
          <w:rPr>
            <w:noProof/>
            <w:webHidden/>
          </w:rPr>
          <w:instrText xml:space="preserve"> PAGEREF _Toc56752402 \h </w:instrText>
        </w:r>
        <w:r w:rsidR="00AE729F">
          <w:rPr>
            <w:noProof/>
            <w:webHidden/>
          </w:rPr>
        </w:r>
        <w:r w:rsidR="00AE729F">
          <w:rPr>
            <w:noProof/>
            <w:webHidden/>
          </w:rPr>
          <w:fldChar w:fldCharType="separate"/>
        </w:r>
        <w:r w:rsidR="00AE729F">
          <w:rPr>
            <w:noProof/>
            <w:webHidden/>
          </w:rPr>
          <w:t>1</w:t>
        </w:r>
        <w:r w:rsidR="00AE729F">
          <w:rPr>
            <w:noProof/>
            <w:webHidden/>
          </w:rPr>
          <w:fldChar w:fldCharType="end"/>
        </w:r>
      </w:hyperlink>
    </w:p>
    <w:p w14:paraId="7CD79B36" w14:textId="22BC6DE0" w:rsidR="00AE729F" w:rsidRDefault="00922AE3">
      <w:pPr>
        <w:pStyle w:val="TOC2"/>
        <w:rPr>
          <w:rFonts w:asciiTheme="minorHAnsi" w:eastAsiaTheme="minorEastAsia" w:hAnsiTheme="minorHAnsi" w:cstheme="minorBidi"/>
          <w:noProof/>
        </w:rPr>
      </w:pPr>
      <w:hyperlink w:anchor="_Toc56752403" w:history="1">
        <w:r w:rsidR="00AE729F" w:rsidRPr="00391850">
          <w:rPr>
            <w:rStyle w:val="Hyperlink"/>
          </w:rPr>
          <w:t>Who should use this specification</w:t>
        </w:r>
        <w:r w:rsidR="00AE729F">
          <w:rPr>
            <w:noProof/>
            <w:webHidden/>
          </w:rPr>
          <w:tab/>
        </w:r>
        <w:r w:rsidR="00AE729F">
          <w:rPr>
            <w:noProof/>
            <w:webHidden/>
          </w:rPr>
          <w:fldChar w:fldCharType="begin"/>
        </w:r>
        <w:r w:rsidR="00AE729F">
          <w:rPr>
            <w:noProof/>
            <w:webHidden/>
          </w:rPr>
          <w:instrText xml:space="preserve"> PAGEREF _Toc56752403 \h </w:instrText>
        </w:r>
        <w:r w:rsidR="00AE729F">
          <w:rPr>
            <w:noProof/>
            <w:webHidden/>
          </w:rPr>
        </w:r>
        <w:r w:rsidR="00AE729F">
          <w:rPr>
            <w:noProof/>
            <w:webHidden/>
          </w:rPr>
          <w:fldChar w:fldCharType="separate"/>
        </w:r>
        <w:r w:rsidR="00AE729F">
          <w:rPr>
            <w:noProof/>
            <w:webHidden/>
          </w:rPr>
          <w:t>1</w:t>
        </w:r>
        <w:r w:rsidR="00AE729F">
          <w:rPr>
            <w:noProof/>
            <w:webHidden/>
          </w:rPr>
          <w:fldChar w:fldCharType="end"/>
        </w:r>
      </w:hyperlink>
    </w:p>
    <w:p w14:paraId="766A7055" w14:textId="582ACBEA" w:rsidR="00AE729F" w:rsidRDefault="00922AE3">
      <w:pPr>
        <w:pStyle w:val="TOC2"/>
        <w:rPr>
          <w:rFonts w:asciiTheme="minorHAnsi" w:eastAsiaTheme="minorEastAsia" w:hAnsiTheme="minorHAnsi" w:cstheme="minorBidi"/>
          <w:noProof/>
        </w:rPr>
      </w:pPr>
      <w:hyperlink w:anchor="_Toc56752404" w:history="1">
        <w:r w:rsidR="00AE729F" w:rsidRPr="00391850">
          <w:rPr>
            <w:rStyle w:val="Hyperlink"/>
          </w:rPr>
          <w:t>Lodging online</w:t>
        </w:r>
        <w:r w:rsidR="00AE729F">
          <w:rPr>
            <w:noProof/>
            <w:webHidden/>
          </w:rPr>
          <w:tab/>
        </w:r>
        <w:r w:rsidR="00AE729F">
          <w:rPr>
            <w:noProof/>
            <w:webHidden/>
          </w:rPr>
          <w:fldChar w:fldCharType="begin"/>
        </w:r>
        <w:r w:rsidR="00AE729F">
          <w:rPr>
            <w:noProof/>
            <w:webHidden/>
          </w:rPr>
          <w:instrText xml:space="preserve"> PAGEREF _Toc56752404 \h </w:instrText>
        </w:r>
        <w:r w:rsidR="00AE729F">
          <w:rPr>
            <w:noProof/>
            <w:webHidden/>
          </w:rPr>
        </w:r>
        <w:r w:rsidR="00AE729F">
          <w:rPr>
            <w:noProof/>
            <w:webHidden/>
          </w:rPr>
          <w:fldChar w:fldCharType="separate"/>
        </w:r>
        <w:r w:rsidR="00AE729F">
          <w:rPr>
            <w:noProof/>
            <w:webHidden/>
          </w:rPr>
          <w:t>2</w:t>
        </w:r>
        <w:r w:rsidR="00AE729F">
          <w:rPr>
            <w:noProof/>
            <w:webHidden/>
          </w:rPr>
          <w:fldChar w:fldCharType="end"/>
        </w:r>
      </w:hyperlink>
    </w:p>
    <w:p w14:paraId="6C6467AF" w14:textId="5D5F60E2" w:rsidR="00AE729F" w:rsidRDefault="00922AE3">
      <w:pPr>
        <w:pStyle w:val="TOC1"/>
        <w:rPr>
          <w:rFonts w:asciiTheme="minorHAnsi" w:eastAsiaTheme="minorEastAsia" w:hAnsiTheme="minorHAnsi" w:cstheme="minorBidi"/>
          <w:noProof/>
        </w:rPr>
      </w:pPr>
      <w:hyperlink w:anchor="_Toc56752405" w:history="1">
        <w:r w:rsidR="00AE729F" w:rsidRPr="00391850">
          <w:rPr>
            <w:rStyle w:val="Hyperlink"/>
          </w:rPr>
          <w:t>2 Legal requirements</w:t>
        </w:r>
        <w:r w:rsidR="00AE729F">
          <w:rPr>
            <w:noProof/>
            <w:webHidden/>
          </w:rPr>
          <w:tab/>
        </w:r>
        <w:r w:rsidR="00AE729F">
          <w:rPr>
            <w:noProof/>
            <w:webHidden/>
          </w:rPr>
          <w:fldChar w:fldCharType="begin"/>
        </w:r>
        <w:r w:rsidR="00AE729F">
          <w:rPr>
            <w:noProof/>
            <w:webHidden/>
          </w:rPr>
          <w:instrText xml:space="preserve"> PAGEREF _Toc56752405 \h </w:instrText>
        </w:r>
        <w:r w:rsidR="00AE729F">
          <w:rPr>
            <w:noProof/>
            <w:webHidden/>
          </w:rPr>
        </w:r>
        <w:r w:rsidR="00AE729F">
          <w:rPr>
            <w:noProof/>
            <w:webHidden/>
          </w:rPr>
          <w:fldChar w:fldCharType="separate"/>
        </w:r>
        <w:r w:rsidR="00AE729F">
          <w:rPr>
            <w:noProof/>
            <w:webHidden/>
          </w:rPr>
          <w:t>3</w:t>
        </w:r>
        <w:r w:rsidR="00AE729F">
          <w:rPr>
            <w:noProof/>
            <w:webHidden/>
          </w:rPr>
          <w:fldChar w:fldCharType="end"/>
        </w:r>
      </w:hyperlink>
    </w:p>
    <w:p w14:paraId="62EA99AF" w14:textId="409210A4" w:rsidR="00AE729F" w:rsidRDefault="00922AE3">
      <w:pPr>
        <w:pStyle w:val="TOC2"/>
        <w:rPr>
          <w:rFonts w:asciiTheme="minorHAnsi" w:eastAsiaTheme="minorEastAsia" w:hAnsiTheme="minorHAnsi" w:cstheme="minorBidi"/>
          <w:noProof/>
        </w:rPr>
      </w:pPr>
      <w:hyperlink w:anchor="_Toc56752406" w:history="1">
        <w:r w:rsidR="00AE729F" w:rsidRPr="00391850">
          <w:rPr>
            <w:rStyle w:val="Hyperlink"/>
          </w:rPr>
          <w:t>Reporting obligations</w:t>
        </w:r>
        <w:r w:rsidR="00AE729F">
          <w:rPr>
            <w:noProof/>
            <w:webHidden/>
          </w:rPr>
          <w:tab/>
        </w:r>
        <w:r w:rsidR="00AE729F">
          <w:rPr>
            <w:noProof/>
            <w:webHidden/>
          </w:rPr>
          <w:fldChar w:fldCharType="begin"/>
        </w:r>
        <w:r w:rsidR="00AE729F">
          <w:rPr>
            <w:noProof/>
            <w:webHidden/>
          </w:rPr>
          <w:instrText xml:space="preserve"> PAGEREF _Toc56752406 \h </w:instrText>
        </w:r>
        <w:r w:rsidR="00AE729F">
          <w:rPr>
            <w:noProof/>
            <w:webHidden/>
          </w:rPr>
        </w:r>
        <w:r w:rsidR="00AE729F">
          <w:rPr>
            <w:noProof/>
            <w:webHidden/>
          </w:rPr>
          <w:fldChar w:fldCharType="separate"/>
        </w:r>
        <w:r w:rsidR="00AE729F">
          <w:rPr>
            <w:noProof/>
            <w:webHidden/>
          </w:rPr>
          <w:t>3</w:t>
        </w:r>
        <w:r w:rsidR="00AE729F">
          <w:rPr>
            <w:noProof/>
            <w:webHidden/>
          </w:rPr>
          <w:fldChar w:fldCharType="end"/>
        </w:r>
      </w:hyperlink>
    </w:p>
    <w:p w14:paraId="5D16CB2E" w14:textId="53242612" w:rsidR="00AE729F" w:rsidRDefault="00922AE3">
      <w:pPr>
        <w:pStyle w:val="TOC2"/>
        <w:rPr>
          <w:rFonts w:asciiTheme="minorHAnsi" w:eastAsiaTheme="minorEastAsia" w:hAnsiTheme="minorHAnsi" w:cstheme="minorBidi"/>
          <w:noProof/>
        </w:rPr>
      </w:pPr>
      <w:hyperlink w:anchor="_Toc56752407" w:history="1">
        <w:r w:rsidR="00AE729F" w:rsidRPr="00391850">
          <w:rPr>
            <w:rStyle w:val="Hyperlink"/>
          </w:rPr>
          <w:t>Retirement  Phase Events</w:t>
        </w:r>
        <w:r w:rsidR="00AE729F">
          <w:rPr>
            <w:noProof/>
            <w:webHidden/>
          </w:rPr>
          <w:tab/>
        </w:r>
        <w:r w:rsidR="00AE729F">
          <w:rPr>
            <w:noProof/>
            <w:webHidden/>
          </w:rPr>
          <w:fldChar w:fldCharType="begin"/>
        </w:r>
        <w:r w:rsidR="00AE729F">
          <w:rPr>
            <w:noProof/>
            <w:webHidden/>
          </w:rPr>
          <w:instrText xml:space="preserve"> PAGEREF _Toc56752407 \h </w:instrText>
        </w:r>
        <w:r w:rsidR="00AE729F">
          <w:rPr>
            <w:noProof/>
            <w:webHidden/>
          </w:rPr>
        </w:r>
        <w:r w:rsidR="00AE729F">
          <w:rPr>
            <w:noProof/>
            <w:webHidden/>
          </w:rPr>
          <w:fldChar w:fldCharType="separate"/>
        </w:r>
        <w:r w:rsidR="00AE729F">
          <w:rPr>
            <w:noProof/>
            <w:webHidden/>
          </w:rPr>
          <w:t>3</w:t>
        </w:r>
        <w:r w:rsidR="00AE729F">
          <w:rPr>
            <w:noProof/>
            <w:webHidden/>
          </w:rPr>
          <w:fldChar w:fldCharType="end"/>
        </w:r>
      </w:hyperlink>
    </w:p>
    <w:p w14:paraId="4E7D802C" w14:textId="015FD717" w:rsidR="00AE729F" w:rsidRDefault="00922AE3">
      <w:pPr>
        <w:pStyle w:val="TOC2"/>
        <w:rPr>
          <w:rFonts w:asciiTheme="minorHAnsi" w:eastAsiaTheme="minorEastAsia" w:hAnsiTheme="minorHAnsi" w:cstheme="minorBidi"/>
          <w:noProof/>
        </w:rPr>
      </w:pPr>
      <w:hyperlink w:anchor="_Toc56752408" w:history="1">
        <w:r w:rsidR="00AE729F" w:rsidRPr="00391850">
          <w:rPr>
            <w:rStyle w:val="Hyperlink"/>
          </w:rPr>
          <w:t>Compliance with a commutation authority</w:t>
        </w:r>
        <w:r w:rsidR="00AE729F">
          <w:rPr>
            <w:noProof/>
            <w:webHidden/>
          </w:rPr>
          <w:tab/>
        </w:r>
        <w:r w:rsidR="00AE729F">
          <w:rPr>
            <w:noProof/>
            <w:webHidden/>
          </w:rPr>
          <w:fldChar w:fldCharType="begin"/>
        </w:r>
        <w:r w:rsidR="00AE729F">
          <w:rPr>
            <w:noProof/>
            <w:webHidden/>
          </w:rPr>
          <w:instrText xml:space="preserve"> PAGEREF _Toc56752408 \h </w:instrText>
        </w:r>
        <w:r w:rsidR="00AE729F">
          <w:rPr>
            <w:noProof/>
            <w:webHidden/>
          </w:rPr>
        </w:r>
        <w:r w:rsidR="00AE729F">
          <w:rPr>
            <w:noProof/>
            <w:webHidden/>
          </w:rPr>
          <w:fldChar w:fldCharType="separate"/>
        </w:r>
        <w:r w:rsidR="00AE729F">
          <w:rPr>
            <w:noProof/>
            <w:webHidden/>
          </w:rPr>
          <w:t>3</w:t>
        </w:r>
        <w:r w:rsidR="00AE729F">
          <w:rPr>
            <w:noProof/>
            <w:webHidden/>
          </w:rPr>
          <w:fldChar w:fldCharType="end"/>
        </w:r>
      </w:hyperlink>
    </w:p>
    <w:p w14:paraId="3FAAF75E" w14:textId="539881E6" w:rsidR="00AE729F" w:rsidRDefault="00922AE3">
      <w:pPr>
        <w:pStyle w:val="TOC2"/>
        <w:rPr>
          <w:rFonts w:asciiTheme="minorHAnsi" w:eastAsiaTheme="minorEastAsia" w:hAnsiTheme="minorHAnsi" w:cstheme="minorBidi"/>
          <w:noProof/>
        </w:rPr>
      </w:pPr>
      <w:hyperlink w:anchor="_Toc56752409" w:history="1">
        <w:r w:rsidR="00AE729F" w:rsidRPr="00391850">
          <w:rPr>
            <w:rStyle w:val="Hyperlink"/>
          </w:rPr>
          <w:t>When to lodge</w:t>
        </w:r>
        <w:r w:rsidR="00AE729F">
          <w:rPr>
            <w:noProof/>
            <w:webHidden/>
          </w:rPr>
          <w:tab/>
        </w:r>
        <w:r w:rsidR="00AE729F">
          <w:rPr>
            <w:noProof/>
            <w:webHidden/>
          </w:rPr>
          <w:fldChar w:fldCharType="begin"/>
        </w:r>
        <w:r w:rsidR="00AE729F">
          <w:rPr>
            <w:noProof/>
            <w:webHidden/>
          </w:rPr>
          <w:instrText xml:space="preserve"> PAGEREF _Toc56752409 \h </w:instrText>
        </w:r>
        <w:r w:rsidR="00AE729F">
          <w:rPr>
            <w:noProof/>
            <w:webHidden/>
          </w:rPr>
        </w:r>
        <w:r w:rsidR="00AE729F">
          <w:rPr>
            <w:noProof/>
            <w:webHidden/>
          </w:rPr>
          <w:fldChar w:fldCharType="separate"/>
        </w:r>
        <w:r w:rsidR="00AE729F">
          <w:rPr>
            <w:noProof/>
            <w:webHidden/>
          </w:rPr>
          <w:t>4</w:t>
        </w:r>
        <w:r w:rsidR="00AE729F">
          <w:rPr>
            <w:noProof/>
            <w:webHidden/>
          </w:rPr>
          <w:fldChar w:fldCharType="end"/>
        </w:r>
      </w:hyperlink>
    </w:p>
    <w:p w14:paraId="1CE0B3C2" w14:textId="2DF7FCD2" w:rsidR="00AE729F" w:rsidRDefault="00922AE3">
      <w:pPr>
        <w:pStyle w:val="TOC2"/>
        <w:rPr>
          <w:rFonts w:asciiTheme="minorHAnsi" w:eastAsiaTheme="minorEastAsia" w:hAnsiTheme="minorHAnsi" w:cstheme="minorBidi"/>
          <w:noProof/>
        </w:rPr>
      </w:pPr>
      <w:hyperlink w:anchor="_Toc56752410" w:history="1">
        <w:r w:rsidR="00AE729F" w:rsidRPr="00391850">
          <w:rPr>
            <w:rStyle w:val="Hyperlink"/>
          </w:rPr>
          <w:t>Extension of time to lodge</w:t>
        </w:r>
        <w:r w:rsidR="00AE729F">
          <w:rPr>
            <w:noProof/>
            <w:webHidden/>
          </w:rPr>
          <w:tab/>
        </w:r>
        <w:r w:rsidR="00AE729F">
          <w:rPr>
            <w:noProof/>
            <w:webHidden/>
          </w:rPr>
          <w:fldChar w:fldCharType="begin"/>
        </w:r>
        <w:r w:rsidR="00AE729F">
          <w:rPr>
            <w:noProof/>
            <w:webHidden/>
          </w:rPr>
          <w:instrText xml:space="preserve"> PAGEREF _Toc56752410 \h </w:instrText>
        </w:r>
        <w:r w:rsidR="00AE729F">
          <w:rPr>
            <w:noProof/>
            <w:webHidden/>
          </w:rPr>
        </w:r>
        <w:r w:rsidR="00AE729F">
          <w:rPr>
            <w:noProof/>
            <w:webHidden/>
          </w:rPr>
          <w:fldChar w:fldCharType="separate"/>
        </w:r>
        <w:r w:rsidR="00AE729F">
          <w:rPr>
            <w:noProof/>
            <w:webHidden/>
          </w:rPr>
          <w:t>4</w:t>
        </w:r>
        <w:r w:rsidR="00AE729F">
          <w:rPr>
            <w:noProof/>
            <w:webHidden/>
          </w:rPr>
          <w:fldChar w:fldCharType="end"/>
        </w:r>
      </w:hyperlink>
    </w:p>
    <w:p w14:paraId="735CCE73" w14:textId="34D80AF6" w:rsidR="00AE729F" w:rsidRDefault="00922AE3">
      <w:pPr>
        <w:pStyle w:val="TOC2"/>
        <w:rPr>
          <w:rFonts w:asciiTheme="minorHAnsi" w:eastAsiaTheme="minorEastAsia" w:hAnsiTheme="minorHAnsi" w:cstheme="minorBidi"/>
          <w:noProof/>
        </w:rPr>
      </w:pPr>
      <w:hyperlink w:anchor="_Toc56752411" w:history="1">
        <w:r w:rsidR="00AE729F" w:rsidRPr="00391850">
          <w:rPr>
            <w:rStyle w:val="Hyperlink"/>
          </w:rPr>
          <w:t>Privacy</w:t>
        </w:r>
        <w:r w:rsidR="00AE729F">
          <w:rPr>
            <w:noProof/>
            <w:webHidden/>
          </w:rPr>
          <w:tab/>
        </w:r>
        <w:r w:rsidR="00AE729F">
          <w:rPr>
            <w:noProof/>
            <w:webHidden/>
          </w:rPr>
          <w:fldChar w:fldCharType="begin"/>
        </w:r>
        <w:r w:rsidR="00AE729F">
          <w:rPr>
            <w:noProof/>
            <w:webHidden/>
          </w:rPr>
          <w:instrText xml:space="preserve"> PAGEREF _Toc56752411 \h </w:instrText>
        </w:r>
        <w:r w:rsidR="00AE729F">
          <w:rPr>
            <w:noProof/>
            <w:webHidden/>
          </w:rPr>
        </w:r>
        <w:r w:rsidR="00AE729F">
          <w:rPr>
            <w:noProof/>
            <w:webHidden/>
          </w:rPr>
          <w:fldChar w:fldCharType="separate"/>
        </w:r>
        <w:r w:rsidR="00AE729F">
          <w:rPr>
            <w:noProof/>
            <w:webHidden/>
          </w:rPr>
          <w:t>5</w:t>
        </w:r>
        <w:r w:rsidR="00AE729F">
          <w:rPr>
            <w:noProof/>
            <w:webHidden/>
          </w:rPr>
          <w:fldChar w:fldCharType="end"/>
        </w:r>
      </w:hyperlink>
    </w:p>
    <w:p w14:paraId="4A68FBBA" w14:textId="5E4DFF52" w:rsidR="00AE729F" w:rsidRDefault="00922AE3">
      <w:pPr>
        <w:pStyle w:val="TOC1"/>
        <w:rPr>
          <w:rFonts w:asciiTheme="minorHAnsi" w:eastAsiaTheme="minorEastAsia" w:hAnsiTheme="minorHAnsi" w:cstheme="minorBidi"/>
          <w:noProof/>
        </w:rPr>
      </w:pPr>
      <w:hyperlink w:anchor="_Toc56752412" w:history="1">
        <w:r w:rsidR="00AE729F" w:rsidRPr="00391850">
          <w:rPr>
            <w:rStyle w:val="Hyperlink"/>
          </w:rPr>
          <w:t>3 Reporting procedures</w:t>
        </w:r>
        <w:r w:rsidR="00AE729F">
          <w:rPr>
            <w:noProof/>
            <w:webHidden/>
          </w:rPr>
          <w:tab/>
        </w:r>
        <w:r w:rsidR="00AE729F">
          <w:rPr>
            <w:noProof/>
            <w:webHidden/>
          </w:rPr>
          <w:fldChar w:fldCharType="begin"/>
        </w:r>
        <w:r w:rsidR="00AE729F">
          <w:rPr>
            <w:noProof/>
            <w:webHidden/>
          </w:rPr>
          <w:instrText xml:space="preserve"> PAGEREF _Toc56752412 \h </w:instrText>
        </w:r>
        <w:r w:rsidR="00AE729F">
          <w:rPr>
            <w:noProof/>
            <w:webHidden/>
          </w:rPr>
        </w:r>
        <w:r w:rsidR="00AE729F">
          <w:rPr>
            <w:noProof/>
            <w:webHidden/>
          </w:rPr>
          <w:fldChar w:fldCharType="separate"/>
        </w:r>
        <w:r w:rsidR="00AE729F">
          <w:rPr>
            <w:noProof/>
            <w:webHidden/>
          </w:rPr>
          <w:t>6</w:t>
        </w:r>
        <w:r w:rsidR="00AE729F">
          <w:rPr>
            <w:noProof/>
            <w:webHidden/>
          </w:rPr>
          <w:fldChar w:fldCharType="end"/>
        </w:r>
      </w:hyperlink>
    </w:p>
    <w:p w14:paraId="388DE26A" w14:textId="054A9E19" w:rsidR="00AE729F" w:rsidRDefault="00922AE3">
      <w:pPr>
        <w:pStyle w:val="TOC2"/>
        <w:rPr>
          <w:rFonts w:asciiTheme="minorHAnsi" w:eastAsiaTheme="minorEastAsia" w:hAnsiTheme="minorHAnsi" w:cstheme="minorBidi"/>
          <w:noProof/>
        </w:rPr>
      </w:pPr>
      <w:hyperlink w:anchor="_Toc56752413" w:history="1">
        <w:r w:rsidR="00AE729F" w:rsidRPr="00391850">
          <w:rPr>
            <w:rStyle w:val="Hyperlink"/>
          </w:rPr>
          <w:t>Reporting for the first time</w:t>
        </w:r>
        <w:r w:rsidR="00AE729F">
          <w:rPr>
            <w:noProof/>
            <w:webHidden/>
          </w:rPr>
          <w:tab/>
        </w:r>
        <w:r w:rsidR="00AE729F">
          <w:rPr>
            <w:noProof/>
            <w:webHidden/>
          </w:rPr>
          <w:fldChar w:fldCharType="begin"/>
        </w:r>
        <w:r w:rsidR="00AE729F">
          <w:rPr>
            <w:noProof/>
            <w:webHidden/>
          </w:rPr>
          <w:instrText xml:space="preserve"> PAGEREF _Toc56752413 \h </w:instrText>
        </w:r>
        <w:r w:rsidR="00AE729F">
          <w:rPr>
            <w:noProof/>
            <w:webHidden/>
          </w:rPr>
        </w:r>
        <w:r w:rsidR="00AE729F">
          <w:rPr>
            <w:noProof/>
            <w:webHidden/>
          </w:rPr>
          <w:fldChar w:fldCharType="separate"/>
        </w:r>
        <w:r w:rsidR="00AE729F">
          <w:rPr>
            <w:noProof/>
            <w:webHidden/>
          </w:rPr>
          <w:t>6</w:t>
        </w:r>
        <w:r w:rsidR="00AE729F">
          <w:rPr>
            <w:noProof/>
            <w:webHidden/>
          </w:rPr>
          <w:fldChar w:fldCharType="end"/>
        </w:r>
      </w:hyperlink>
    </w:p>
    <w:p w14:paraId="3633E02A" w14:textId="113D06E6" w:rsidR="00AE729F" w:rsidRDefault="00922AE3">
      <w:pPr>
        <w:pStyle w:val="TOC2"/>
        <w:rPr>
          <w:rFonts w:asciiTheme="minorHAnsi" w:eastAsiaTheme="minorEastAsia" w:hAnsiTheme="minorHAnsi" w:cstheme="minorBidi"/>
          <w:noProof/>
        </w:rPr>
      </w:pPr>
      <w:hyperlink w:anchor="_Toc56752414" w:history="1">
        <w:r w:rsidR="00AE729F" w:rsidRPr="00391850">
          <w:rPr>
            <w:rStyle w:val="Hyperlink"/>
          </w:rPr>
          <w:t>Test facility</w:t>
        </w:r>
        <w:r w:rsidR="00AE729F">
          <w:rPr>
            <w:noProof/>
            <w:webHidden/>
          </w:rPr>
          <w:tab/>
        </w:r>
        <w:r w:rsidR="00AE729F">
          <w:rPr>
            <w:noProof/>
            <w:webHidden/>
          </w:rPr>
          <w:fldChar w:fldCharType="begin"/>
        </w:r>
        <w:r w:rsidR="00AE729F">
          <w:rPr>
            <w:noProof/>
            <w:webHidden/>
          </w:rPr>
          <w:instrText xml:space="preserve"> PAGEREF _Toc56752414 \h </w:instrText>
        </w:r>
        <w:r w:rsidR="00AE729F">
          <w:rPr>
            <w:noProof/>
            <w:webHidden/>
          </w:rPr>
        </w:r>
        <w:r w:rsidR="00AE729F">
          <w:rPr>
            <w:noProof/>
            <w:webHidden/>
          </w:rPr>
          <w:fldChar w:fldCharType="separate"/>
        </w:r>
        <w:r w:rsidR="00AE729F">
          <w:rPr>
            <w:noProof/>
            <w:webHidden/>
          </w:rPr>
          <w:t>6</w:t>
        </w:r>
        <w:r w:rsidR="00AE729F">
          <w:rPr>
            <w:noProof/>
            <w:webHidden/>
          </w:rPr>
          <w:fldChar w:fldCharType="end"/>
        </w:r>
      </w:hyperlink>
    </w:p>
    <w:p w14:paraId="7F2B750F" w14:textId="362E1AF4" w:rsidR="00AE729F" w:rsidRDefault="00922AE3">
      <w:pPr>
        <w:pStyle w:val="TOC3"/>
        <w:rPr>
          <w:rFonts w:asciiTheme="minorHAnsi" w:eastAsiaTheme="minorEastAsia" w:hAnsiTheme="minorHAnsi" w:cstheme="minorBidi"/>
        </w:rPr>
      </w:pPr>
      <w:hyperlink w:anchor="_Toc56752415" w:history="1">
        <w:r w:rsidR="00AE729F" w:rsidRPr="00391850">
          <w:rPr>
            <w:rStyle w:val="Hyperlink"/>
          </w:rPr>
          <w:t>Accessing the test facility</w:t>
        </w:r>
        <w:r w:rsidR="00AE729F">
          <w:rPr>
            <w:webHidden/>
          </w:rPr>
          <w:tab/>
        </w:r>
        <w:r w:rsidR="00AE729F">
          <w:rPr>
            <w:webHidden/>
          </w:rPr>
          <w:fldChar w:fldCharType="begin"/>
        </w:r>
        <w:r w:rsidR="00AE729F">
          <w:rPr>
            <w:webHidden/>
          </w:rPr>
          <w:instrText xml:space="preserve"> PAGEREF _Toc56752415 \h </w:instrText>
        </w:r>
        <w:r w:rsidR="00AE729F">
          <w:rPr>
            <w:webHidden/>
          </w:rPr>
        </w:r>
        <w:r w:rsidR="00AE729F">
          <w:rPr>
            <w:webHidden/>
          </w:rPr>
          <w:fldChar w:fldCharType="separate"/>
        </w:r>
        <w:r w:rsidR="00AE729F">
          <w:rPr>
            <w:webHidden/>
          </w:rPr>
          <w:t>7</w:t>
        </w:r>
        <w:r w:rsidR="00AE729F">
          <w:rPr>
            <w:webHidden/>
          </w:rPr>
          <w:fldChar w:fldCharType="end"/>
        </w:r>
      </w:hyperlink>
    </w:p>
    <w:p w14:paraId="4136BD6E" w14:textId="29007B1A" w:rsidR="00AE729F" w:rsidRDefault="00922AE3">
      <w:pPr>
        <w:pStyle w:val="TOC2"/>
        <w:rPr>
          <w:rFonts w:asciiTheme="minorHAnsi" w:eastAsiaTheme="minorEastAsia" w:hAnsiTheme="minorHAnsi" w:cstheme="minorBidi"/>
          <w:noProof/>
        </w:rPr>
      </w:pPr>
      <w:hyperlink w:anchor="_Toc56752416" w:history="1">
        <w:r w:rsidR="00AE729F" w:rsidRPr="00391850">
          <w:rPr>
            <w:rStyle w:val="Hyperlink"/>
          </w:rPr>
          <w:t>Reporting electronically</w:t>
        </w:r>
        <w:r w:rsidR="00AE729F">
          <w:rPr>
            <w:noProof/>
            <w:webHidden/>
          </w:rPr>
          <w:tab/>
        </w:r>
        <w:r w:rsidR="00AE729F">
          <w:rPr>
            <w:noProof/>
            <w:webHidden/>
          </w:rPr>
          <w:fldChar w:fldCharType="begin"/>
        </w:r>
        <w:r w:rsidR="00AE729F">
          <w:rPr>
            <w:noProof/>
            <w:webHidden/>
          </w:rPr>
          <w:instrText xml:space="preserve"> PAGEREF _Toc56752416 \h </w:instrText>
        </w:r>
        <w:r w:rsidR="00AE729F">
          <w:rPr>
            <w:noProof/>
            <w:webHidden/>
          </w:rPr>
        </w:r>
        <w:r w:rsidR="00AE729F">
          <w:rPr>
            <w:noProof/>
            <w:webHidden/>
          </w:rPr>
          <w:fldChar w:fldCharType="separate"/>
        </w:r>
        <w:r w:rsidR="00AE729F">
          <w:rPr>
            <w:noProof/>
            <w:webHidden/>
          </w:rPr>
          <w:t>7</w:t>
        </w:r>
        <w:r w:rsidR="00AE729F">
          <w:rPr>
            <w:noProof/>
            <w:webHidden/>
          </w:rPr>
          <w:fldChar w:fldCharType="end"/>
        </w:r>
      </w:hyperlink>
    </w:p>
    <w:p w14:paraId="6C0DFDE6" w14:textId="2566EFA3" w:rsidR="00AE729F" w:rsidRDefault="00922AE3">
      <w:pPr>
        <w:pStyle w:val="TOC3"/>
        <w:rPr>
          <w:rFonts w:asciiTheme="minorHAnsi" w:eastAsiaTheme="minorEastAsia" w:hAnsiTheme="minorHAnsi" w:cstheme="minorBidi"/>
        </w:rPr>
      </w:pPr>
      <w:hyperlink w:anchor="_Toc56752417" w:history="1">
        <w:r w:rsidR="00AE729F" w:rsidRPr="00391850">
          <w:rPr>
            <w:rStyle w:val="Hyperlink"/>
          </w:rPr>
          <w:t>Getting started</w:t>
        </w:r>
        <w:r w:rsidR="00AE729F">
          <w:rPr>
            <w:webHidden/>
          </w:rPr>
          <w:tab/>
        </w:r>
        <w:r w:rsidR="00AE729F">
          <w:rPr>
            <w:webHidden/>
          </w:rPr>
          <w:fldChar w:fldCharType="begin"/>
        </w:r>
        <w:r w:rsidR="00AE729F">
          <w:rPr>
            <w:webHidden/>
          </w:rPr>
          <w:instrText xml:space="preserve"> PAGEREF _Toc56752417 \h </w:instrText>
        </w:r>
        <w:r w:rsidR="00AE729F">
          <w:rPr>
            <w:webHidden/>
          </w:rPr>
        </w:r>
        <w:r w:rsidR="00AE729F">
          <w:rPr>
            <w:webHidden/>
          </w:rPr>
          <w:fldChar w:fldCharType="separate"/>
        </w:r>
        <w:r w:rsidR="00AE729F">
          <w:rPr>
            <w:webHidden/>
          </w:rPr>
          <w:t>8</w:t>
        </w:r>
        <w:r w:rsidR="00AE729F">
          <w:rPr>
            <w:webHidden/>
          </w:rPr>
          <w:fldChar w:fldCharType="end"/>
        </w:r>
      </w:hyperlink>
    </w:p>
    <w:p w14:paraId="6FD251B2" w14:textId="66C81DA7" w:rsidR="00AE729F" w:rsidRDefault="00922AE3">
      <w:pPr>
        <w:pStyle w:val="TOC2"/>
        <w:rPr>
          <w:rFonts w:asciiTheme="minorHAnsi" w:eastAsiaTheme="minorEastAsia" w:hAnsiTheme="minorHAnsi" w:cstheme="minorBidi"/>
          <w:noProof/>
        </w:rPr>
      </w:pPr>
      <w:hyperlink w:anchor="_Toc56752418" w:history="1">
        <w:r w:rsidR="00AE729F" w:rsidRPr="00391850">
          <w:rPr>
            <w:rStyle w:val="Hyperlink"/>
          </w:rPr>
          <w:t>Backup of data</w:t>
        </w:r>
        <w:r w:rsidR="00AE729F">
          <w:rPr>
            <w:noProof/>
            <w:webHidden/>
          </w:rPr>
          <w:tab/>
        </w:r>
        <w:r w:rsidR="00AE729F">
          <w:rPr>
            <w:noProof/>
            <w:webHidden/>
          </w:rPr>
          <w:fldChar w:fldCharType="begin"/>
        </w:r>
        <w:r w:rsidR="00AE729F">
          <w:rPr>
            <w:noProof/>
            <w:webHidden/>
          </w:rPr>
          <w:instrText xml:space="preserve"> PAGEREF _Toc56752418 \h </w:instrText>
        </w:r>
        <w:r w:rsidR="00AE729F">
          <w:rPr>
            <w:noProof/>
            <w:webHidden/>
          </w:rPr>
        </w:r>
        <w:r w:rsidR="00AE729F">
          <w:rPr>
            <w:noProof/>
            <w:webHidden/>
          </w:rPr>
          <w:fldChar w:fldCharType="separate"/>
        </w:r>
        <w:r w:rsidR="00AE729F">
          <w:rPr>
            <w:noProof/>
            <w:webHidden/>
          </w:rPr>
          <w:t>8</w:t>
        </w:r>
        <w:r w:rsidR="00AE729F">
          <w:rPr>
            <w:noProof/>
            <w:webHidden/>
          </w:rPr>
          <w:fldChar w:fldCharType="end"/>
        </w:r>
      </w:hyperlink>
    </w:p>
    <w:p w14:paraId="7294FE4A" w14:textId="6566FD64" w:rsidR="00AE729F" w:rsidRDefault="00922AE3">
      <w:pPr>
        <w:pStyle w:val="TOC1"/>
        <w:rPr>
          <w:rFonts w:asciiTheme="minorHAnsi" w:eastAsiaTheme="minorEastAsia" w:hAnsiTheme="minorHAnsi" w:cstheme="minorBidi"/>
          <w:noProof/>
        </w:rPr>
      </w:pPr>
      <w:hyperlink w:anchor="_Toc56752419" w:history="1">
        <w:r w:rsidR="00AE729F" w:rsidRPr="00391850">
          <w:rPr>
            <w:rStyle w:val="Hyperlink"/>
          </w:rPr>
          <w:t>4 Data file format</w:t>
        </w:r>
        <w:r w:rsidR="00AE729F">
          <w:rPr>
            <w:noProof/>
            <w:webHidden/>
          </w:rPr>
          <w:tab/>
        </w:r>
        <w:r w:rsidR="00AE729F">
          <w:rPr>
            <w:noProof/>
            <w:webHidden/>
          </w:rPr>
          <w:fldChar w:fldCharType="begin"/>
        </w:r>
        <w:r w:rsidR="00AE729F">
          <w:rPr>
            <w:noProof/>
            <w:webHidden/>
          </w:rPr>
          <w:instrText xml:space="preserve"> PAGEREF _Toc56752419 \h </w:instrText>
        </w:r>
        <w:r w:rsidR="00AE729F">
          <w:rPr>
            <w:noProof/>
            <w:webHidden/>
          </w:rPr>
        </w:r>
        <w:r w:rsidR="00AE729F">
          <w:rPr>
            <w:noProof/>
            <w:webHidden/>
          </w:rPr>
          <w:fldChar w:fldCharType="separate"/>
        </w:r>
        <w:r w:rsidR="00AE729F">
          <w:rPr>
            <w:noProof/>
            <w:webHidden/>
          </w:rPr>
          <w:t>9</w:t>
        </w:r>
        <w:r w:rsidR="00AE729F">
          <w:rPr>
            <w:noProof/>
            <w:webHidden/>
          </w:rPr>
          <w:fldChar w:fldCharType="end"/>
        </w:r>
      </w:hyperlink>
    </w:p>
    <w:p w14:paraId="58EC5AFC" w14:textId="138BA352" w:rsidR="00AE729F" w:rsidRDefault="00922AE3">
      <w:pPr>
        <w:pStyle w:val="TOC2"/>
        <w:rPr>
          <w:rFonts w:asciiTheme="minorHAnsi" w:eastAsiaTheme="minorEastAsia" w:hAnsiTheme="minorHAnsi" w:cstheme="minorBidi"/>
          <w:noProof/>
        </w:rPr>
      </w:pPr>
      <w:hyperlink w:anchor="_Toc56752420" w:history="1">
        <w:r w:rsidR="00AE729F" w:rsidRPr="00391850">
          <w:rPr>
            <w:rStyle w:val="Hyperlink"/>
          </w:rPr>
          <w:t>File content</w:t>
        </w:r>
        <w:r w:rsidR="00AE729F">
          <w:rPr>
            <w:noProof/>
            <w:webHidden/>
          </w:rPr>
          <w:tab/>
        </w:r>
        <w:r w:rsidR="00AE729F">
          <w:rPr>
            <w:noProof/>
            <w:webHidden/>
          </w:rPr>
          <w:fldChar w:fldCharType="begin"/>
        </w:r>
        <w:r w:rsidR="00AE729F">
          <w:rPr>
            <w:noProof/>
            <w:webHidden/>
          </w:rPr>
          <w:instrText xml:space="preserve"> PAGEREF _Toc56752420 \h </w:instrText>
        </w:r>
        <w:r w:rsidR="00AE729F">
          <w:rPr>
            <w:noProof/>
            <w:webHidden/>
          </w:rPr>
        </w:r>
        <w:r w:rsidR="00AE729F">
          <w:rPr>
            <w:noProof/>
            <w:webHidden/>
          </w:rPr>
          <w:fldChar w:fldCharType="separate"/>
        </w:r>
        <w:r w:rsidR="00AE729F">
          <w:rPr>
            <w:noProof/>
            <w:webHidden/>
          </w:rPr>
          <w:t>9</w:t>
        </w:r>
        <w:r w:rsidR="00AE729F">
          <w:rPr>
            <w:noProof/>
            <w:webHidden/>
          </w:rPr>
          <w:fldChar w:fldCharType="end"/>
        </w:r>
      </w:hyperlink>
    </w:p>
    <w:p w14:paraId="7E6B6A5B" w14:textId="58D9A779" w:rsidR="00AE729F" w:rsidRDefault="00922AE3">
      <w:pPr>
        <w:pStyle w:val="TOC2"/>
        <w:rPr>
          <w:rFonts w:asciiTheme="minorHAnsi" w:eastAsiaTheme="minorEastAsia" w:hAnsiTheme="minorHAnsi" w:cstheme="minorBidi"/>
          <w:noProof/>
        </w:rPr>
      </w:pPr>
      <w:hyperlink w:anchor="_Toc56752421" w:history="1">
        <w:r w:rsidR="00AE729F" w:rsidRPr="00391850">
          <w:rPr>
            <w:rStyle w:val="Hyperlink"/>
          </w:rPr>
          <w:t>Sort order of the report data file</w:t>
        </w:r>
        <w:r w:rsidR="00AE729F">
          <w:rPr>
            <w:noProof/>
            <w:webHidden/>
          </w:rPr>
          <w:tab/>
        </w:r>
        <w:r w:rsidR="00AE729F">
          <w:rPr>
            <w:noProof/>
            <w:webHidden/>
          </w:rPr>
          <w:fldChar w:fldCharType="begin"/>
        </w:r>
        <w:r w:rsidR="00AE729F">
          <w:rPr>
            <w:noProof/>
            <w:webHidden/>
          </w:rPr>
          <w:instrText xml:space="preserve"> PAGEREF _Toc56752421 \h </w:instrText>
        </w:r>
        <w:r w:rsidR="00AE729F">
          <w:rPr>
            <w:noProof/>
            <w:webHidden/>
          </w:rPr>
        </w:r>
        <w:r w:rsidR="00AE729F">
          <w:rPr>
            <w:noProof/>
            <w:webHidden/>
          </w:rPr>
          <w:fldChar w:fldCharType="separate"/>
        </w:r>
        <w:r w:rsidR="00AE729F">
          <w:rPr>
            <w:noProof/>
            <w:webHidden/>
          </w:rPr>
          <w:t>9</w:t>
        </w:r>
        <w:r w:rsidR="00AE729F">
          <w:rPr>
            <w:noProof/>
            <w:webHidden/>
          </w:rPr>
          <w:fldChar w:fldCharType="end"/>
        </w:r>
      </w:hyperlink>
    </w:p>
    <w:p w14:paraId="79DC2C14" w14:textId="48E5A0EE" w:rsidR="00AE729F" w:rsidRDefault="00922AE3">
      <w:pPr>
        <w:pStyle w:val="TOC2"/>
        <w:rPr>
          <w:rFonts w:asciiTheme="minorHAnsi" w:eastAsiaTheme="minorEastAsia" w:hAnsiTheme="minorHAnsi" w:cstheme="minorBidi"/>
          <w:noProof/>
        </w:rPr>
      </w:pPr>
      <w:hyperlink w:anchor="_Toc56752422" w:history="1">
        <w:r w:rsidR="00AE729F" w:rsidRPr="00391850">
          <w:rPr>
            <w:rStyle w:val="Hyperlink"/>
          </w:rPr>
          <w:t>File structure diagram</w:t>
        </w:r>
        <w:r w:rsidR="00AE729F">
          <w:rPr>
            <w:noProof/>
            <w:webHidden/>
          </w:rPr>
          <w:tab/>
        </w:r>
        <w:r w:rsidR="00AE729F">
          <w:rPr>
            <w:noProof/>
            <w:webHidden/>
          </w:rPr>
          <w:fldChar w:fldCharType="begin"/>
        </w:r>
        <w:r w:rsidR="00AE729F">
          <w:rPr>
            <w:noProof/>
            <w:webHidden/>
          </w:rPr>
          <w:instrText xml:space="preserve"> PAGEREF _Toc56752422 \h </w:instrText>
        </w:r>
        <w:r w:rsidR="00AE729F">
          <w:rPr>
            <w:noProof/>
            <w:webHidden/>
          </w:rPr>
        </w:r>
        <w:r w:rsidR="00AE729F">
          <w:rPr>
            <w:noProof/>
            <w:webHidden/>
          </w:rPr>
          <w:fldChar w:fldCharType="separate"/>
        </w:r>
        <w:r w:rsidR="00AE729F">
          <w:rPr>
            <w:noProof/>
            <w:webHidden/>
          </w:rPr>
          <w:t>10</w:t>
        </w:r>
        <w:r w:rsidR="00AE729F">
          <w:rPr>
            <w:noProof/>
            <w:webHidden/>
          </w:rPr>
          <w:fldChar w:fldCharType="end"/>
        </w:r>
      </w:hyperlink>
    </w:p>
    <w:p w14:paraId="0E93E165" w14:textId="3452F6A9" w:rsidR="00AE729F" w:rsidRDefault="00922AE3">
      <w:pPr>
        <w:pStyle w:val="TOC2"/>
        <w:rPr>
          <w:rFonts w:asciiTheme="minorHAnsi" w:eastAsiaTheme="minorEastAsia" w:hAnsiTheme="minorHAnsi" w:cstheme="minorBidi"/>
          <w:noProof/>
        </w:rPr>
      </w:pPr>
      <w:hyperlink w:anchor="_Toc56752423" w:history="1">
        <w:r w:rsidR="00AE729F" w:rsidRPr="00391850">
          <w:rPr>
            <w:rStyle w:val="Hyperlink"/>
          </w:rPr>
          <w:t>File structure example</w:t>
        </w:r>
        <w:r w:rsidR="00AE729F">
          <w:rPr>
            <w:noProof/>
            <w:webHidden/>
          </w:rPr>
          <w:tab/>
        </w:r>
        <w:r w:rsidR="00AE729F">
          <w:rPr>
            <w:noProof/>
            <w:webHidden/>
          </w:rPr>
          <w:fldChar w:fldCharType="begin"/>
        </w:r>
        <w:r w:rsidR="00AE729F">
          <w:rPr>
            <w:noProof/>
            <w:webHidden/>
          </w:rPr>
          <w:instrText xml:space="preserve"> PAGEREF _Toc56752423 \h </w:instrText>
        </w:r>
        <w:r w:rsidR="00AE729F">
          <w:rPr>
            <w:noProof/>
            <w:webHidden/>
          </w:rPr>
        </w:r>
        <w:r w:rsidR="00AE729F">
          <w:rPr>
            <w:noProof/>
            <w:webHidden/>
          </w:rPr>
          <w:fldChar w:fldCharType="separate"/>
        </w:r>
        <w:r w:rsidR="00AE729F">
          <w:rPr>
            <w:noProof/>
            <w:webHidden/>
          </w:rPr>
          <w:t>10</w:t>
        </w:r>
        <w:r w:rsidR="00AE729F">
          <w:rPr>
            <w:noProof/>
            <w:webHidden/>
          </w:rPr>
          <w:fldChar w:fldCharType="end"/>
        </w:r>
      </w:hyperlink>
    </w:p>
    <w:p w14:paraId="5A3AA958" w14:textId="5F06C86D" w:rsidR="00AE729F" w:rsidRDefault="00922AE3">
      <w:pPr>
        <w:pStyle w:val="TOC1"/>
        <w:rPr>
          <w:rFonts w:asciiTheme="minorHAnsi" w:eastAsiaTheme="minorEastAsia" w:hAnsiTheme="minorHAnsi" w:cstheme="minorBidi"/>
          <w:noProof/>
        </w:rPr>
      </w:pPr>
      <w:hyperlink w:anchor="_Toc56752424" w:history="1">
        <w:r w:rsidR="00AE729F" w:rsidRPr="00391850">
          <w:rPr>
            <w:rStyle w:val="Hyperlink"/>
          </w:rPr>
          <w:t>5 Record specifications</w:t>
        </w:r>
        <w:r w:rsidR="00AE729F">
          <w:rPr>
            <w:noProof/>
            <w:webHidden/>
          </w:rPr>
          <w:tab/>
        </w:r>
        <w:r w:rsidR="00AE729F">
          <w:rPr>
            <w:noProof/>
            <w:webHidden/>
          </w:rPr>
          <w:fldChar w:fldCharType="begin"/>
        </w:r>
        <w:r w:rsidR="00AE729F">
          <w:rPr>
            <w:noProof/>
            <w:webHidden/>
          </w:rPr>
          <w:instrText xml:space="preserve"> PAGEREF _Toc56752424 \h </w:instrText>
        </w:r>
        <w:r w:rsidR="00AE729F">
          <w:rPr>
            <w:noProof/>
            <w:webHidden/>
          </w:rPr>
        </w:r>
        <w:r w:rsidR="00AE729F">
          <w:rPr>
            <w:noProof/>
            <w:webHidden/>
          </w:rPr>
          <w:fldChar w:fldCharType="separate"/>
        </w:r>
        <w:r w:rsidR="00AE729F">
          <w:rPr>
            <w:noProof/>
            <w:webHidden/>
          </w:rPr>
          <w:t>11</w:t>
        </w:r>
        <w:r w:rsidR="00AE729F">
          <w:rPr>
            <w:noProof/>
            <w:webHidden/>
          </w:rPr>
          <w:fldChar w:fldCharType="end"/>
        </w:r>
      </w:hyperlink>
    </w:p>
    <w:p w14:paraId="177F8404" w14:textId="54727737" w:rsidR="00AE729F" w:rsidRDefault="00922AE3">
      <w:pPr>
        <w:pStyle w:val="TOC2"/>
        <w:rPr>
          <w:rFonts w:asciiTheme="minorHAnsi" w:eastAsiaTheme="minorEastAsia" w:hAnsiTheme="minorHAnsi" w:cstheme="minorBidi"/>
          <w:noProof/>
        </w:rPr>
      </w:pPr>
      <w:hyperlink w:anchor="_Toc56752425" w:history="1">
        <w:r w:rsidR="00AE729F" w:rsidRPr="00391850">
          <w:rPr>
            <w:rStyle w:val="Hyperlink"/>
          </w:rPr>
          <w:t>File name</w:t>
        </w:r>
        <w:r w:rsidR="00AE729F">
          <w:rPr>
            <w:noProof/>
            <w:webHidden/>
          </w:rPr>
          <w:tab/>
        </w:r>
        <w:r w:rsidR="00AE729F">
          <w:rPr>
            <w:noProof/>
            <w:webHidden/>
          </w:rPr>
          <w:fldChar w:fldCharType="begin"/>
        </w:r>
        <w:r w:rsidR="00AE729F">
          <w:rPr>
            <w:noProof/>
            <w:webHidden/>
          </w:rPr>
          <w:instrText xml:space="preserve"> PAGEREF _Toc56752425 \h </w:instrText>
        </w:r>
        <w:r w:rsidR="00AE729F">
          <w:rPr>
            <w:noProof/>
            <w:webHidden/>
          </w:rPr>
        </w:r>
        <w:r w:rsidR="00AE729F">
          <w:rPr>
            <w:noProof/>
            <w:webHidden/>
          </w:rPr>
          <w:fldChar w:fldCharType="separate"/>
        </w:r>
        <w:r w:rsidR="00AE729F">
          <w:rPr>
            <w:noProof/>
            <w:webHidden/>
          </w:rPr>
          <w:t>11</w:t>
        </w:r>
        <w:r w:rsidR="00AE729F">
          <w:rPr>
            <w:noProof/>
            <w:webHidden/>
          </w:rPr>
          <w:fldChar w:fldCharType="end"/>
        </w:r>
      </w:hyperlink>
    </w:p>
    <w:p w14:paraId="11F84846" w14:textId="505975DE" w:rsidR="00AE729F" w:rsidRDefault="00922AE3">
      <w:pPr>
        <w:pStyle w:val="TOC3"/>
        <w:rPr>
          <w:rFonts w:asciiTheme="minorHAnsi" w:eastAsiaTheme="minorEastAsia" w:hAnsiTheme="minorHAnsi" w:cstheme="minorBidi"/>
        </w:rPr>
      </w:pPr>
      <w:hyperlink w:anchor="_Toc56752426" w:history="1">
        <w:r w:rsidR="00AE729F" w:rsidRPr="00391850">
          <w:rPr>
            <w:rStyle w:val="Hyperlink"/>
          </w:rPr>
          <w:t>CR, LF and EOF markers</w:t>
        </w:r>
        <w:r w:rsidR="00AE729F">
          <w:rPr>
            <w:webHidden/>
          </w:rPr>
          <w:tab/>
        </w:r>
        <w:r w:rsidR="00AE729F">
          <w:rPr>
            <w:webHidden/>
          </w:rPr>
          <w:fldChar w:fldCharType="begin"/>
        </w:r>
        <w:r w:rsidR="00AE729F">
          <w:rPr>
            <w:webHidden/>
          </w:rPr>
          <w:instrText xml:space="preserve"> PAGEREF _Toc56752426 \h </w:instrText>
        </w:r>
        <w:r w:rsidR="00AE729F">
          <w:rPr>
            <w:webHidden/>
          </w:rPr>
        </w:r>
        <w:r w:rsidR="00AE729F">
          <w:rPr>
            <w:webHidden/>
          </w:rPr>
          <w:fldChar w:fldCharType="separate"/>
        </w:r>
        <w:r w:rsidR="00AE729F">
          <w:rPr>
            <w:webHidden/>
          </w:rPr>
          <w:t>11</w:t>
        </w:r>
        <w:r w:rsidR="00AE729F">
          <w:rPr>
            <w:webHidden/>
          </w:rPr>
          <w:fldChar w:fldCharType="end"/>
        </w:r>
      </w:hyperlink>
    </w:p>
    <w:p w14:paraId="7CF96F75" w14:textId="28D7E273" w:rsidR="00AE729F" w:rsidRDefault="00922AE3">
      <w:pPr>
        <w:pStyle w:val="TOC2"/>
        <w:rPr>
          <w:rFonts w:asciiTheme="minorHAnsi" w:eastAsiaTheme="minorEastAsia" w:hAnsiTheme="minorHAnsi" w:cstheme="minorBidi"/>
          <w:noProof/>
        </w:rPr>
      </w:pPr>
      <w:hyperlink w:anchor="_Toc56752427" w:history="1">
        <w:r w:rsidR="00AE729F" w:rsidRPr="00391850">
          <w:rPr>
            <w:rStyle w:val="Hyperlink"/>
          </w:rPr>
          <w:t>Description of terms used in data record specifications</w:t>
        </w:r>
        <w:r w:rsidR="00AE729F">
          <w:rPr>
            <w:noProof/>
            <w:webHidden/>
          </w:rPr>
          <w:tab/>
        </w:r>
        <w:r w:rsidR="00AE729F">
          <w:rPr>
            <w:noProof/>
            <w:webHidden/>
          </w:rPr>
          <w:fldChar w:fldCharType="begin"/>
        </w:r>
        <w:r w:rsidR="00AE729F">
          <w:rPr>
            <w:noProof/>
            <w:webHidden/>
          </w:rPr>
          <w:instrText xml:space="preserve"> PAGEREF _Toc56752427 \h </w:instrText>
        </w:r>
        <w:r w:rsidR="00AE729F">
          <w:rPr>
            <w:noProof/>
            <w:webHidden/>
          </w:rPr>
        </w:r>
        <w:r w:rsidR="00AE729F">
          <w:rPr>
            <w:noProof/>
            <w:webHidden/>
          </w:rPr>
          <w:fldChar w:fldCharType="separate"/>
        </w:r>
        <w:r w:rsidR="00AE729F">
          <w:rPr>
            <w:noProof/>
            <w:webHidden/>
          </w:rPr>
          <w:t>13</w:t>
        </w:r>
        <w:r w:rsidR="00AE729F">
          <w:rPr>
            <w:noProof/>
            <w:webHidden/>
          </w:rPr>
          <w:fldChar w:fldCharType="end"/>
        </w:r>
      </w:hyperlink>
    </w:p>
    <w:p w14:paraId="0835C708" w14:textId="7B3D836E" w:rsidR="00AE729F" w:rsidRDefault="00922AE3">
      <w:pPr>
        <w:pStyle w:val="TOC2"/>
        <w:rPr>
          <w:rFonts w:asciiTheme="minorHAnsi" w:eastAsiaTheme="minorEastAsia" w:hAnsiTheme="minorHAnsi" w:cstheme="minorBidi"/>
          <w:noProof/>
        </w:rPr>
      </w:pPr>
      <w:hyperlink w:anchor="_Toc56752428" w:history="1">
        <w:r w:rsidR="00AE729F" w:rsidRPr="00391850">
          <w:rPr>
            <w:rStyle w:val="Hyperlink"/>
          </w:rPr>
          <w:t>Intermediary data record</w:t>
        </w:r>
        <w:r w:rsidR="00AE729F">
          <w:rPr>
            <w:noProof/>
            <w:webHidden/>
          </w:rPr>
          <w:tab/>
        </w:r>
        <w:r w:rsidR="00AE729F">
          <w:rPr>
            <w:noProof/>
            <w:webHidden/>
          </w:rPr>
          <w:fldChar w:fldCharType="begin"/>
        </w:r>
        <w:r w:rsidR="00AE729F">
          <w:rPr>
            <w:noProof/>
            <w:webHidden/>
          </w:rPr>
          <w:instrText xml:space="preserve"> PAGEREF _Toc56752428 \h </w:instrText>
        </w:r>
        <w:r w:rsidR="00AE729F">
          <w:rPr>
            <w:noProof/>
            <w:webHidden/>
          </w:rPr>
        </w:r>
        <w:r w:rsidR="00AE729F">
          <w:rPr>
            <w:noProof/>
            <w:webHidden/>
          </w:rPr>
          <w:fldChar w:fldCharType="separate"/>
        </w:r>
        <w:r w:rsidR="00AE729F">
          <w:rPr>
            <w:noProof/>
            <w:webHidden/>
          </w:rPr>
          <w:t>17</w:t>
        </w:r>
        <w:r w:rsidR="00AE729F">
          <w:rPr>
            <w:noProof/>
            <w:webHidden/>
          </w:rPr>
          <w:fldChar w:fldCharType="end"/>
        </w:r>
      </w:hyperlink>
    </w:p>
    <w:p w14:paraId="12212433" w14:textId="57A58048" w:rsidR="00AE729F" w:rsidRDefault="00922AE3">
      <w:pPr>
        <w:pStyle w:val="TOC2"/>
        <w:rPr>
          <w:rFonts w:asciiTheme="minorHAnsi" w:eastAsiaTheme="minorEastAsia" w:hAnsiTheme="minorHAnsi" w:cstheme="minorBidi"/>
          <w:noProof/>
        </w:rPr>
      </w:pPr>
      <w:hyperlink w:anchor="_Toc56752429" w:history="1">
        <w:r w:rsidR="00AE729F" w:rsidRPr="00391850">
          <w:rPr>
            <w:rStyle w:val="Hyperlink"/>
          </w:rPr>
          <w:t>Member data record</w:t>
        </w:r>
        <w:r w:rsidR="00AE729F">
          <w:rPr>
            <w:noProof/>
            <w:webHidden/>
          </w:rPr>
          <w:tab/>
        </w:r>
        <w:r w:rsidR="00AE729F">
          <w:rPr>
            <w:noProof/>
            <w:webHidden/>
          </w:rPr>
          <w:fldChar w:fldCharType="begin"/>
        </w:r>
        <w:r w:rsidR="00AE729F">
          <w:rPr>
            <w:noProof/>
            <w:webHidden/>
          </w:rPr>
          <w:instrText xml:space="preserve"> PAGEREF _Toc56752429 \h </w:instrText>
        </w:r>
        <w:r w:rsidR="00AE729F">
          <w:rPr>
            <w:noProof/>
            <w:webHidden/>
          </w:rPr>
        </w:r>
        <w:r w:rsidR="00AE729F">
          <w:rPr>
            <w:noProof/>
            <w:webHidden/>
          </w:rPr>
          <w:fldChar w:fldCharType="separate"/>
        </w:r>
        <w:r w:rsidR="00AE729F">
          <w:rPr>
            <w:noProof/>
            <w:webHidden/>
          </w:rPr>
          <w:t>17</w:t>
        </w:r>
        <w:r w:rsidR="00AE729F">
          <w:rPr>
            <w:noProof/>
            <w:webHidden/>
          </w:rPr>
          <w:fldChar w:fldCharType="end"/>
        </w:r>
      </w:hyperlink>
    </w:p>
    <w:p w14:paraId="1C76650A" w14:textId="34F49AD3" w:rsidR="00AE729F" w:rsidRDefault="00922AE3">
      <w:pPr>
        <w:pStyle w:val="TOC2"/>
        <w:rPr>
          <w:rFonts w:asciiTheme="minorHAnsi" w:eastAsiaTheme="minorEastAsia" w:hAnsiTheme="minorHAnsi" w:cstheme="minorBidi"/>
          <w:noProof/>
        </w:rPr>
      </w:pPr>
      <w:hyperlink w:anchor="_Toc56752430" w:history="1">
        <w:r w:rsidR="00AE729F" w:rsidRPr="00391850">
          <w:rPr>
            <w:rStyle w:val="Hyperlink"/>
          </w:rPr>
          <w:t>File total data record</w:t>
        </w:r>
        <w:r w:rsidR="00AE729F">
          <w:rPr>
            <w:noProof/>
            <w:webHidden/>
          </w:rPr>
          <w:tab/>
        </w:r>
        <w:r w:rsidR="00AE729F">
          <w:rPr>
            <w:noProof/>
            <w:webHidden/>
          </w:rPr>
          <w:fldChar w:fldCharType="begin"/>
        </w:r>
        <w:r w:rsidR="00AE729F">
          <w:rPr>
            <w:noProof/>
            <w:webHidden/>
          </w:rPr>
          <w:instrText xml:space="preserve"> PAGEREF _Toc56752430 \h </w:instrText>
        </w:r>
        <w:r w:rsidR="00AE729F">
          <w:rPr>
            <w:noProof/>
            <w:webHidden/>
          </w:rPr>
        </w:r>
        <w:r w:rsidR="00AE729F">
          <w:rPr>
            <w:noProof/>
            <w:webHidden/>
          </w:rPr>
          <w:fldChar w:fldCharType="separate"/>
        </w:r>
        <w:r w:rsidR="00AE729F">
          <w:rPr>
            <w:noProof/>
            <w:webHidden/>
          </w:rPr>
          <w:t>18</w:t>
        </w:r>
        <w:r w:rsidR="00AE729F">
          <w:rPr>
            <w:noProof/>
            <w:webHidden/>
          </w:rPr>
          <w:fldChar w:fldCharType="end"/>
        </w:r>
      </w:hyperlink>
    </w:p>
    <w:p w14:paraId="050EE011" w14:textId="641F87E0" w:rsidR="00AE729F" w:rsidRDefault="00922AE3">
      <w:pPr>
        <w:pStyle w:val="TOC1"/>
        <w:rPr>
          <w:rFonts w:asciiTheme="minorHAnsi" w:eastAsiaTheme="minorEastAsia" w:hAnsiTheme="minorHAnsi" w:cstheme="minorBidi"/>
          <w:noProof/>
        </w:rPr>
      </w:pPr>
      <w:hyperlink w:anchor="_Toc56752431" w:history="1">
        <w:r w:rsidR="00AE729F" w:rsidRPr="00391850">
          <w:rPr>
            <w:rStyle w:val="Hyperlink"/>
          </w:rPr>
          <w:t>6 Data field definitions and validation rules</w:t>
        </w:r>
        <w:r w:rsidR="00AE729F">
          <w:rPr>
            <w:noProof/>
            <w:webHidden/>
          </w:rPr>
          <w:tab/>
        </w:r>
        <w:r w:rsidR="00AE729F">
          <w:rPr>
            <w:noProof/>
            <w:webHidden/>
          </w:rPr>
          <w:fldChar w:fldCharType="begin"/>
        </w:r>
        <w:r w:rsidR="00AE729F">
          <w:rPr>
            <w:noProof/>
            <w:webHidden/>
          </w:rPr>
          <w:instrText xml:space="preserve"> PAGEREF _Toc56752431 \h </w:instrText>
        </w:r>
        <w:r w:rsidR="00AE729F">
          <w:rPr>
            <w:noProof/>
            <w:webHidden/>
          </w:rPr>
        </w:r>
        <w:r w:rsidR="00AE729F">
          <w:rPr>
            <w:noProof/>
            <w:webHidden/>
          </w:rPr>
          <w:fldChar w:fldCharType="separate"/>
        </w:r>
        <w:r w:rsidR="00AE729F">
          <w:rPr>
            <w:noProof/>
            <w:webHidden/>
          </w:rPr>
          <w:t>19</w:t>
        </w:r>
        <w:r w:rsidR="00AE729F">
          <w:rPr>
            <w:noProof/>
            <w:webHidden/>
          </w:rPr>
          <w:fldChar w:fldCharType="end"/>
        </w:r>
      </w:hyperlink>
    </w:p>
    <w:p w14:paraId="26B69ED4" w14:textId="643AE72F" w:rsidR="00AE729F" w:rsidRDefault="00922AE3">
      <w:pPr>
        <w:pStyle w:val="TOC2"/>
        <w:rPr>
          <w:rFonts w:asciiTheme="minorHAnsi" w:eastAsiaTheme="minorEastAsia" w:hAnsiTheme="minorHAnsi" w:cstheme="minorBidi"/>
          <w:noProof/>
        </w:rPr>
      </w:pPr>
      <w:hyperlink w:anchor="_Toc56752432" w:history="1">
        <w:r w:rsidR="00AE729F" w:rsidRPr="00391850">
          <w:rPr>
            <w:rStyle w:val="Hyperlink"/>
          </w:rPr>
          <w:t>Reporting address details</w:t>
        </w:r>
        <w:r w:rsidR="00AE729F">
          <w:rPr>
            <w:noProof/>
            <w:webHidden/>
          </w:rPr>
          <w:tab/>
        </w:r>
        <w:r w:rsidR="00AE729F">
          <w:rPr>
            <w:noProof/>
            <w:webHidden/>
          </w:rPr>
          <w:fldChar w:fldCharType="begin"/>
        </w:r>
        <w:r w:rsidR="00AE729F">
          <w:rPr>
            <w:noProof/>
            <w:webHidden/>
          </w:rPr>
          <w:instrText xml:space="preserve"> PAGEREF _Toc56752432 \h </w:instrText>
        </w:r>
        <w:r w:rsidR="00AE729F">
          <w:rPr>
            <w:noProof/>
            <w:webHidden/>
          </w:rPr>
        </w:r>
        <w:r w:rsidR="00AE729F">
          <w:rPr>
            <w:noProof/>
            <w:webHidden/>
          </w:rPr>
          <w:fldChar w:fldCharType="separate"/>
        </w:r>
        <w:r w:rsidR="00AE729F">
          <w:rPr>
            <w:noProof/>
            <w:webHidden/>
          </w:rPr>
          <w:t>19</w:t>
        </w:r>
        <w:r w:rsidR="00AE729F">
          <w:rPr>
            <w:noProof/>
            <w:webHidden/>
          </w:rPr>
          <w:fldChar w:fldCharType="end"/>
        </w:r>
      </w:hyperlink>
    </w:p>
    <w:p w14:paraId="46F7FCC3" w14:textId="23DAC2D4" w:rsidR="00AE729F" w:rsidRDefault="00922AE3">
      <w:pPr>
        <w:pStyle w:val="TOC2"/>
        <w:rPr>
          <w:rFonts w:asciiTheme="minorHAnsi" w:eastAsiaTheme="minorEastAsia" w:hAnsiTheme="minorHAnsi" w:cstheme="minorBidi"/>
          <w:noProof/>
        </w:rPr>
      </w:pPr>
      <w:hyperlink w:anchor="_Toc56752433" w:history="1">
        <w:r w:rsidR="00AE729F" w:rsidRPr="00391850">
          <w:rPr>
            <w:rStyle w:val="Hyperlink"/>
          </w:rPr>
          <w:t>Reporting of name fields</w:t>
        </w:r>
        <w:r w:rsidR="00AE729F">
          <w:rPr>
            <w:noProof/>
            <w:webHidden/>
          </w:rPr>
          <w:tab/>
        </w:r>
        <w:r w:rsidR="00AE729F">
          <w:rPr>
            <w:noProof/>
            <w:webHidden/>
          </w:rPr>
          <w:fldChar w:fldCharType="begin"/>
        </w:r>
        <w:r w:rsidR="00AE729F">
          <w:rPr>
            <w:noProof/>
            <w:webHidden/>
          </w:rPr>
          <w:instrText xml:space="preserve"> PAGEREF _Toc56752433 \h </w:instrText>
        </w:r>
        <w:r w:rsidR="00AE729F">
          <w:rPr>
            <w:noProof/>
            <w:webHidden/>
          </w:rPr>
        </w:r>
        <w:r w:rsidR="00AE729F">
          <w:rPr>
            <w:noProof/>
            <w:webHidden/>
          </w:rPr>
          <w:fldChar w:fldCharType="separate"/>
        </w:r>
        <w:r w:rsidR="00AE729F">
          <w:rPr>
            <w:noProof/>
            <w:webHidden/>
          </w:rPr>
          <w:t>20</w:t>
        </w:r>
        <w:r w:rsidR="00AE729F">
          <w:rPr>
            <w:noProof/>
            <w:webHidden/>
          </w:rPr>
          <w:fldChar w:fldCharType="end"/>
        </w:r>
      </w:hyperlink>
    </w:p>
    <w:p w14:paraId="32A8A533" w14:textId="3916EE9E" w:rsidR="00AE729F" w:rsidRDefault="00922AE3">
      <w:pPr>
        <w:pStyle w:val="TOC2"/>
        <w:rPr>
          <w:rFonts w:asciiTheme="minorHAnsi" w:eastAsiaTheme="minorEastAsia" w:hAnsiTheme="minorHAnsi" w:cstheme="minorBidi"/>
          <w:noProof/>
        </w:rPr>
      </w:pPr>
      <w:hyperlink w:anchor="_Toc56752434" w:history="1">
        <w:r w:rsidR="00AE729F" w:rsidRPr="00391850">
          <w:rPr>
            <w:rStyle w:val="Hyperlink"/>
          </w:rPr>
          <w:t>Currency for reporting</w:t>
        </w:r>
        <w:r w:rsidR="00AE729F">
          <w:rPr>
            <w:noProof/>
            <w:webHidden/>
          </w:rPr>
          <w:tab/>
        </w:r>
        <w:r w:rsidR="00AE729F">
          <w:rPr>
            <w:noProof/>
            <w:webHidden/>
          </w:rPr>
          <w:fldChar w:fldCharType="begin"/>
        </w:r>
        <w:r w:rsidR="00AE729F">
          <w:rPr>
            <w:noProof/>
            <w:webHidden/>
          </w:rPr>
          <w:instrText xml:space="preserve"> PAGEREF _Toc56752434 \h </w:instrText>
        </w:r>
        <w:r w:rsidR="00AE729F">
          <w:rPr>
            <w:noProof/>
            <w:webHidden/>
          </w:rPr>
        </w:r>
        <w:r w:rsidR="00AE729F">
          <w:rPr>
            <w:noProof/>
            <w:webHidden/>
          </w:rPr>
          <w:fldChar w:fldCharType="separate"/>
        </w:r>
        <w:r w:rsidR="00AE729F">
          <w:rPr>
            <w:noProof/>
            <w:webHidden/>
          </w:rPr>
          <w:t>20</w:t>
        </w:r>
        <w:r w:rsidR="00AE729F">
          <w:rPr>
            <w:noProof/>
            <w:webHidden/>
          </w:rPr>
          <w:fldChar w:fldCharType="end"/>
        </w:r>
      </w:hyperlink>
    </w:p>
    <w:p w14:paraId="0AD65FA3" w14:textId="4B2204F2" w:rsidR="00AE729F" w:rsidRDefault="00922AE3">
      <w:pPr>
        <w:pStyle w:val="TOC2"/>
        <w:rPr>
          <w:rFonts w:asciiTheme="minorHAnsi" w:eastAsiaTheme="minorEastAsia" w:hAnsiTheme="minorHAnsi" w:cstheme="minorBidi"/>
          <w:noProof/>
        </w:rPr>
      </w:pPr>
      <w:hyperlink w:anchor="_Toc56752435" w:history="1">
        <w:r w:rsidR="00AE729F" w:rsidRPr="00391850">
          <w:rPr>
            <w:rStyle w:val="Hyperlink"/>
          </w:rPr>
          <w:t>Field definitions and edit rules</w:t>
        </w:r>
        <w:r w:rsidR="00AE729F">
          <w:rPr>
            <w:noProof/>
            <w:webHidden/>
          </w:rPr>
          <w:tab/>
        </w:r>
        <w:r w:rsidR="00AE729F">
          <w:rPr>
            <w:noProof/>
            <w:webHidden/>
          </w:rPr>
          <w:fldChar w:fldCharType="begin"/>
        </w:r>
        <w:r w:rsidR="00AE729F">
          <w:rPr>
            <w:noProof/>
            <w:webHidden/>
          </w:rPr>
          <w:instrText xml:space="preserve"> PAGEREF _Toc56752435 \h </w:instrText>
        </w:r>
        <w:r w:rsidR="00AE729F">
          <w:rPr>
            <w:noProof/>
            <w:webHidden/>
          </w:rPr>
        </w:r>
        <w:r w:rsidR="00AE729F">
          <w:rPr>
            <w:noProof/>
            <w:webHidden/>
          </w:rPr>
          <w:fldChar w:fldCharType="separate"/>
        </w:r>
        <w:r w:rsidR="00AE729F">
          <w:rPr>
            <w:noProof/>
            <w:webHidden/>
          </w:rPr>
          <w:t>21</w:t>
        </w:r>
        <w:r w:rsidR="00AE729F">
          <w:rPr>
            <w:noProof/>
            <w:webHidden/>
          </w:rPr>
          <w:fldChar w:fldCharType="end"/>
        </w:r>
      </w:hyperlink>
    </w:p>
    <w:p w14:paraId="5D1F95FA" w14:textId="7C08D351" w:rsidR="00AE729F" w:rsidRDefault="00922AE3">
      <w:pPr>
        <w:pStyle w:val="TOC1"/>
        <w:rPr>
          <w:rFonts w:asciiTheme="minorHAnsi" w:eastAsiaTheme="minorEastAsia" w:hAnsiTheme="minorHAnsi" w:cstheme="minorBidi"/>
          <w:noProof/>
        </w:rPr>
      </w:pPr>
      <w:hyperlink w:anchor="_Toc56752436" w:history="1">
        <w:r w:rsidR="00AE729F" w:rsidRPr="00391850">
          <w:rPr>
            <w:rStyle w:val="Hyperlink"/>
          </w:rPr>
          <w:t>7 Example of data file structure</w:t>
        </w:r>
        <w:r w:rsidR="00AE729F">
          <w:rPr>
            <w:noProof/>
            <w:webHidden/>
          </w:rPr>
          <w:tab/>
        </w:r>
        <w:r w:rsidR="00AE729F">
          <w:rPr>
            <w:noProof/>
            <w:webHidden/>
          </w:rPr>
          <w:fldChar w:fldCharType="begin"/>
        </w:r>
        <w:r w:rsidR="00AE729F">
          <w:rPr>
            <w:noProof/>
            <w:webHidden/>
          </w:rPr>
          <w:instrText xml:space="preserve"> PAGEREF _Toc56752436 \h </w:instrText>
        </w:r>
        <w:r w:rsidR="00AE729F">
          <w:rPr>
            <w:noProof/>
            <w:webHidden/>
          </w:rPr>
        </w:r>
        <w:r w:rsidR="00AE729F">
          <w:rPr>
            <w:noProof/>
            <w:webHidden/>
          </w:rPr>
          <w:fldChar w:fldCharType="separate"/>
        </w:r>
        <w:r w:rsidR="00AE729F">
          <w:rPr>
            <w:noProof/>
            <w:webHidden/>
          </w:rPr>
          <w:t>34</w:t>
        </w:r>
        <w:r w:rsidR="00AE729F">
          <w:rPr>
            <w:noProof/>
            <w:webHidden/>
          </w:rPr>
          <w:fldChar w:fldCharType="end"/>
        </w:r>
      </w:hyperlink>
    </w:p>
    <w:p w14:paraId="1FC986A4" w14:textId="2EF780D6" w:rsidR="00AE729F" w:rsidRDefault="00922AE3">
      <w:pPr>
        <w:pStyle w:val="TOC2"/>
        <w:rPr>
          <w:rFonts w:asciiTheme="minorHAnsi" w:eastAsiaTheme="minorEastAsia" w:hAnsiTheme="minorHAnsi" w:cstheme="minorBidi"/>
          <w:noProof/>
        </w:rPr>
      </w:pPr>
      <w:hyperlink w:anchor="_Toc56752437" w:history="1">
        <w:r w:rsidR="00AE729F" w:rsidRPr="00391850">
          <w:rPr>
            <w:rStyle w:val="Hyperlink"/>
          </w:rPr>
          <w:t>Intermediary data record</w:t>
        </w:r>
        <w:r w:rsidR="00AE729F">
          <w:rPr>
            <w:noProof/>
            <w:webHidden/>
          </w:rPr>
          <w:tab/>
        </w:r>
        <w:r w:rsidR="00AE729F">
          <w:rPr>
            <w:noProof/>
            <w:webHidden/>
          </w:rPr>
          <w:fldChar w:fldCharType="begin"/>
        </w:r>
        <w:r w:rsidR="00AE729F">
          <w:rPr>
            <w:noProof/>
            <w:webHidden/>
          </w:rPr>
          <w:instrText xml:space="preserve"> PAGEREF _Toc56752437 \h </w:instrText>
        </w:r>
        <w:r w:rsidR="00AE729F">
          <w:rPr>
            <w:noProof/>
            <w:webHidden/>
          </w:rPr>
        </w:r>
        <w:r w:rsidR="00AE729F">
          <w:rPr>
            <w:noProof/>
            <w:webHidden/>
          </w:rPr>
          <w:fldChar w:fldCharType="separate"/>
        </w:r>
        <w:r w:rsidR="00AE729F">
          <w:rPr>
            <w:noProof/>
            <w:webHidden/>
          </w:rPr>
          <w:t>34</w:t>
        </w:r>
        <w:r w:rsidR="00AE729F">
          <w:rPr>
            <w:noProof/>
            <w:webHidden/>
          </w:rPr>
          <w:fldChar w:fldCharType="end"/>
        </w:r>
      </w:hyperlink>
    </w:p>
    <w:p w14:paraId="113F0DDC" w14:textId="42A3D3CE" w:rsidR="00AE729F" w:rsidRDefault="00922AE3">
      <w:pPr>
        <w:pStyle w:val="TOC2"/>
        <w:rPr>
          <w:rFonts w:asciiTheme="minorHAnsi" w:eastAsiaTheme="minorEastAsia" w:hAnsiTheme="minorHAnsi" w:cstheme="minorBidi"/>
          <w:noProof/>
        </w:rPr>
      </w:pPr>
      <w:hyperlink w:anchor="_Toc56752438" w:history="1">
        <w:r w:rsidR="00AE729F" w:rsidRPr="00391850">
          <w:rPr>
            <w:rStyle w:val="Hyperlink"/>
          </w:rPr>
          <w:t>Member data record</w:t>
        </w:r>
        <w:r w:rsidR="00AE729F">
          <w:rPr>
            <w:noProof/>
            <w:webHidden/>
          </w:rPr>
          <w:tab/>
        </w:r>
        <w:r w:rsidR="00AE729F">
          <w:rPr>
            <w:noProof/>
            <w:webHidden/>
          </w:rPr>
          <w:fldChar w:fldCharType="begin"/>
        </w:r>
        <w:r w:rsidR="00AE729F">
          <w:rPr>
            <w:noProof/>
            <w:webHidden/>
          </w:rPr>
          <w:instrText xml:space="preserve"> PAGEREF _Toc56752438 \h </w:instrText>
        </w:r>
        <w:r w:rsidR="00AE729F">
          <w:rPr>
            <w:noProof/>
            <w:webHidden/>
          </w:rPr>
        </w:r>
        <w:r w:rsidR="00AE729F">
          <w:rPr>
            <w:noProof/>
            <w:webHidden/>
          </w:rPr>
          <w:fldChar w:fldCharType="separate"/>
        </w:r>
        <w:r w:rsidR="00AE729F">
          <w:rPr>
            <w:noProof/>
            <w:webHidden/>
          </w:rPr>
          <w:t>35</w:t>
        </w:r>
        <w:r w:rsidR="00AE729F">
          <w:rPr>
            <w:noProof/>
            <w:webHidden/>
          </w:rPr>
          <w:fldChar w:fldCharType="end"/>
        </w:r>
      </w:hyperlink>
    </w:p>
    <w:p w14:paraId="3B0360F4" w14:textId="501A9F7F" w:rsidR="00AE729F" w:rsidRDefault="00922AE3">
      <w:pPr>
        <w:pStyle w:val="TOC2"/>
        <w:rPr>
          <w:rFonts w:asciiTheme="minorHAnsi" w:eastAsiaTheme="minorEastAsia" w:hAnsiTheme="minorHAnsi" w:cstheme="minorBidi"/>
          <w:noProof/>
        </w:rPr>
      </w:pPr>
      <w:hyperlink w:anchor="_Toc56752439" w:history="1">
        <w:r w:rsidR="00AE729F" w:rsidRPr="00391850">
          <w:rPr>
            <w:rStyle w:val="Hyperlink"/>
          </w:rPr>
          <w:t>File total data record</w:t>
        </w:r>
        <w:r w:rsidR="00AE729F">
          <w:rPr>
            <w:noProof/>
            <w:webHidden/>
          </w:rPr>
          <w:tab/>
        </w:r>
        <w:r w:rsidR="00AE729F">
          <w:rPr>
            <w:noProof/>
            <w:webHidden/>
          </w:rPr>
          <w:fldChar w:fldCharType="begin"/>
        </w:r>
        <w:r w:rsidR="00AE729F">
          <w:rPr>
            <w:noProof/>
            <w:webHidden/>
          </w:rPr>
          <w:instrText xml:space="preserve"> PAGEREF _Toc56752439 \h </w:instrText>
        </w:r>
        <w:r w:rsidR="00AE729F">
          <w:rPr>
            <w:noProof/>
            <w:webHidden/>
          </w:rPr>
        </w:r>
        <w:r w:rsidR="00AE729F">
          <w:rPr>
            <w:noProof/>
            <w:webHidden/>
          </w:rPr>
          <w:fldChar w:fldCharType="separate"/>
        </w:r>
        <w:r w:rsidR="00AE729F">
          <w:rPr>
            <w:noProof/>
            <w:webHidden/>
          </w:rPr>
          <w:t>36</w:t>
        </w:r>
        <w:r w:rsidR="00AE729F">
          <w:rPr>
            <w:noProof/>
            <w:webHidden/>
          </w:rPr>
          <w:fldChar w:fldCharType="end"/>
        </w:r>
      </w:hyperlink>
    </w:p>
    <w:p w14:paraId="0BAB34AE" w14:textId="739BA482" w:rsidR="00AE729F" w:rsidRDefault="00922AE3">
      <w:pPr>
        <w:pStyle w:val="TOC1"/>
        <w:rPr>
          <w:rFonts w:asciiTheme="minorHAnsi" w:eastAsiaTheme="minorEastAsia" w:hAnsiTheme="minorHAnsi" w:cstheme="minorBidi"/>
          <w:noProof/>
        </w:rPr>
      </w:pPr>
      <w:hyperlink w:anchor="_Toc56752440" w:history="1">
        <w:r w:rsidR="00AE729F" w:rsidRPr="00391850">
          <w:rPr>
            <w:rStyle w:val="Hyperlink"/>
          </w:rPr>
          <w:t>8 Amendments</w:t>
        </w:r>
        <w:r w:rsidR="00AE729F">
          <w:rPr>
            <w:noProof/>
            <w:webHidden/>
          </w:rPr>
          <w:tab/>
        </w:r>
        <w:r w:rsidR="00AE729F">
          <w:rPr>
            <w:noProof/>
            <w:webHidden/>
          </w:rPr>
          <w:fldChar w:fldCharType="begin"/>
        </w:r>
        <w:r w:rsidR="00AE729F">
          <w:rPr>
            <w:noProof/>
            <w:webHidden/>
          </w:rPr>
          <w:instrText xml:space="preserve"> PAGEREF _Toc56752440 \h </w:instrText>
        </w:r>
        <w:r w:rsidR="00AE729F">
          <w:rPr>
            <w:noProof/>
            <w:webHidden/>
          </w:rPr>
        </w:r>
        <w:r w:rsidR="00AE729F">
          <w:rPr>
            <w:noProof/>
            <w:webHidden/>
          </w:rPr>
          <w:fldChar w:fldCharType="separate"/>
        </w:r>
        <w:r w:rsidR="00AE729F">
          <w:rPr>
            <w:noProof/>
            <w:webHidden/>
          </w:rPr>
          <w:t>37</w:t>
        </w:r>
        <w:r w:rsidR="00AE729F">
          <w:rPr>
            <w:noProof/>
            <w:webHidden/>
          </w:rPr>
          <w:fldChar w:fldCharType="end"/>
        </w:r>
      </w:hyperlink>
    </w:p>
    <w:p w14:paraId="4210A7FD" w14:textId="48E69CDE" w:rsidR="00AE729F" w:rsidRDefault="00922AE3">
      <w:pPr>
        <w:pStyle w:val="TOC1"/>
        <w:rPr>
          <w:rFonts w:asciiTheme="minorHAnsi" w:eastAsiaTheme="minorEastAsia" w:hAnsiTheme="minorHAnsi" w:cstheme="minorBidi"/>
          <w:noProof/>
        </w:rPr>
      </w:pPr>
      <w:hyperlink w:anchor="_Toc56752441" w:history="1">
        <w:r w:rsidR="00AE729F" w:rsidRPr="00391850">
          <w:rPr>
            <w:rStyle w:val="Hyperlink"/>
          </w:rPr>
          <w:t>9 Cancellations</w:t>
        </w:r>
        <w:r w:rsidR="00AE729F">
          <w:rPr>
            <w:noProof/>
            <w:webHidden/>
          </w:rPr>
          <w:tab/>
        </w:r>
        <w:r w:rsidR="00AE729F">
          <w:rPr>
            <w:noProof/>
            <w:webHidden/>
          </w:rPr>
          <w:fldChar w:fldCharType="begin"/>
        </w:r>
        <w:r w:rsidR="00AE729F">
          <w:rPr>
            <w:noProof/>
            <w:webHidden/>
          </w:rPr>
          <w:instrText xml:space="preserve"> PAGEREF _Toc56752441 \h </w:instrText>
        </w:r>
        <w:r w:rsidR="00AE729F">
          <w:rPr>
            <w:noProof/>
            <w:webHidden/>
          </w:rPr>
        </w:r>
        <w:r w:rsidR="00AE729F">
          <w:rPr>
            <w:noProof/>
            <w:webHidden/>
          </w:rPr>
          <w:fldChar w:fldCharType="separate"/>
        </w:r>
        <w:r w:rsidR="00AE729F">
          <w:rPr>
            <w:noProof/>
            <w:webHidden/>
          </w:rPr>
          <w:t>37</w:t>
        </w:r>
        <w:r w:rsidR="00AE729F">
          <w:rPr>
            <w:noProof/>
            <w:webHidden/>
          </w:rPr>
          <w:fldChar w:fldCharType="end"/>
        </w:r>
      </w:hyperlink>
    </w:p>
    <w:p w14:paraId="14097845" w14:textId="47458809" w:rsidR="00AE729F" w:rsidRDefault="00922AE3">
      <w:pPr>
        <w:pStyle w:val="TOC2"/>
        <w:rPr>
          <w:rFonts w:asciiTheme="minorHAnsi" w:eastAsiaTheme="minorEastAsia" w:hAnsiTheme="minorHAnsi" w:cstheme="minorBidi"/>
          <w:noProof/>
        </w:rPr>
      </w:pPr>
      <w:hyperlink w:anchor="_Toc56752442" w:history="1">
        <w:r w:rsidR="00AE729F" w:rsidRPr="00391850">
          <w:rPr>
            <w:rStyle w:val="Hyperlink"/>
          </w:rPr>
          <w:t>Reporting to the ATO</w:t>
        </w:r>
        <w:r w:rsidR="00AE729F">
          <w:rPr>
            <w:noProof/>
            <w:webHidden/>
          </w:rPr>
          <w:tab/>
        </w:r>
        <w:r w:rsidR="00AE729F">
          <w:rPr>
            <w:noProof/>
            <w:webHidden/>
          </w:rPr>
          <w:fldChar w:fldCharType="begin"/>
        </w:r>
        <w:r w:rsidR="00AE729F">
          <w:rPr>
            <w:noProof/>
            <w:webHidden/>
          </w:rPr>
          <w:instrText xml:space="preserve"> PAGEREF _Toc56752442 \h </w:instrText>
        </w:r>
        <w:r w:rsidR="00AE729F">
          <w:rPr>
            <w:noProof/>
            <w:webHidden/>
          </w:rPr>
        </w:r>
        <w:r w:rsidR="00AE729F">
          <w:rPr>
            <w:noProof/>
            <w:webHidden/>
          </w:rPr>
          <w:fldChar w:fldCharType="separate"/>
        </w:r>
        <w:r w:rsidR="00AE729F">
          <w:rPr>
            <w:noProof/>
            <w:webHidden/>
          </w:rPr>
          <w:t>37</w:t>
        </w:r>
        <w:r w:rsidR="00AE729F">
          <w:rPr>
            <w:noProof/>
            <w:webHidden/>
          </w:rPr>
          <w:fldChar w:fldCharType="end"/>
        </w:r>
      </w:hyperlink>
    </w:p>
    <w:p w14:paraId="4A579CFF" w14:textId="0B5014E5" w:rsidR="00AE729F" w:rsidRDefault="00922AE3">
      <w:pPr>
        <w:pStyle w:val="TOC1"/>
        <w:rPr>
          <w:rFonts w:asciiTheme="minorHAnsi" w:eastAsiaTheme="minorEastAsia" w:hAnsiTheme="minorHAnsi" w:cstheme="minorBidi"/>
          <w:noProof/>
        </w:rPr>
      </w:pPr>
      <w:hyperlink w:anchor="_Toc56752443" w:history="1">
        <w:r w:rsidR="00AE729F" w:rsidRPr="00391850">
          <w:rPr>
            <w:rStyle w:val="Hyperlink"/>
          </w:rPr>
          <w:t>9 Algorithms</w:t>
        </w:r>
        <w:r w:rsidR="00AE729F">
          <w:rPr>
            <w:noProof/>
            <w:webHidden/>
          </w:rPr>
          <w:tab/>
        </w:r>
        <w:r w:rsidR="00AE729F">
          <w:rPr>
            <w:noProof/>
            <w:webHidden/>
          </w:rPr>
          <w:fldChar w:fldCharType="begin"/>
        </w:r>
        <w:r w:rsidR="00AE729F">
          <w:rPr>
            <w:noProof/>
            <w:webHidden/>
          </w:rPr>
          <w:instrText xml:space="preserve"> PAGEREF _Toc56752443 \h </w:instrText>
        </w:r>
        <w:r w:rsidR="00AE729F">
          <w:rPr>
            <w:noProof/>
            <w:webHidden/>
          </w:rPr>
        </w:r>
        <w:r w:rsidR="00AE729F">
          <w:rPr>
            <w:noProof/>
            <w:webHidden/>
          </w:rPr>
          <w:fldChar w:fldCharType="separate"/>
        </w:r>
        <w:r w:rsidR="00AE729F">
          <w:rPr>
            <w:noProof/>
            <w:webHidden/>
          </w:rPr>
          <w:t>38</w:t>
        </w:r>
        <w:r w:rsidR="00AE729F">
          <w:rPr>
            <w:noProof/>
            <w:webHidden/>
          </w:rPr>
          <w:fldChar w:fldCharType="end"/>
        </w:r>
      </w:hyperlink>
    </w:p>
    <w:p w14:paraId="1E2EC9BE" w14:textId="2ECF6B90" w:rsidR="00AE729F" w:rsidRDefault="00922AE3">
      <w:pPr>
        <w:pStyle w:val="TOC2"/>
        <w:rPr>
          <w:rFonts w:asciiTheme="minorHAnsi" w:eastAsiaTheme="minorEastAsia" w:hAnsiTheme="minorHAnsi" w:cstheme="minorBidi"/>
          <w:noProof/>
        </w:rPr>
      </w:pPr>
      <w:hyperlink w:anchor="_Toc56752444" w:history="1">
        <w:r w:rsidR="00AE729F" w:rsidRPr="00391850">
          <w:rPr>
            <w:rStyle w:val="Hyperlink"/>
          </w:rPr>
          <w:t>ABN algorithm</w:t>
        </w:r>
        <w:r w:rsidR="00AE729F">
          <w:rPr>
            <w:noProof/>
            <w:webHidden/>
          </w:rPr>
          <w:tab/>
        </w:r>
        <w:r w:rsidR="00AE729F">
          <w:rPr>
            <w:noProof/>
            <w:webHidden/>
          </w:rPr>
          <w:fldChar w:fldCharType="begin"/>
        </w:r>
        <w:r w:rsidR="00AE729F">
          <w:rPr>
            <w:noProof/>
            <w:webHidden/>
          </w:rPr>
          <w:instrText xml:space="preserve"> PAGEREF _Toc56752444 \h </w:instrText>
        </w:r>
        <w:r w:rsidR="00AE729F">
          <w:rPr>
            <w:noProof/>
            <w:webHidden/>
          </w:rPr>
        </w:r>
        <w:r w:rsidR="00AE729F">
          <w:rPr>
            <w:noProof/>
            <w:webHidden/>
          </w:rPr>
          <w:fldChar w:fldCharType="separate"/>
        </w:r>
        <w:r w:rsidR="00AE729F">
          <w:rPr>
            <w:noProof/>
            <w:webHidden/>
          </w:rPr>
          <w:t>38</w:t>
        </w:r>
        <w:r w:rsidR="00AE729F">
          <w:rPr>
            <w:noProof/>
            <w:webHidden/>
          </w:rPr>
          <w:fldChar w:fldCharType="end"/>
        </w:r>
      </w:hyperlink>
    </w:p>
    <w:p w14:paraId="03FE2F1B" w14:textId="2F4EAEAD" w:rsidR="00AE729F" w:rsidRDefault="00922AE3">
      <w:pPr>
        <w:pStyle w:val="TOC2"/>
        <w:rPr>
          <w:rFonts w:asciiTheme="minorHAnsi" w:eastAsiaTheme="minorEastAsia" w:hAnsiTheme="minorHAnsi" w:cstheme="minorBidi"/>
          <w:noProof/>
        </w:rPr>
      </w:pPr>
      <w:hyperlink w:anchor="_Toc56752445" w:history="1">
        <w:r w:rsidR="00AE729F" w:rsidRPr="00391850">
          <w:rPr>
            <w:rStyle w:val="Hyperlink"/>
          </w:rPr>
          <w:t>ABN look up</w:t>
        </w:r>
        <w:r w:rsidR="00AE729F">
          <w:rPr>
            <w:noProof/>
            <w:webHidden/>
          </w:rPr>
          <w:tab/>
        </w:r>
        <w:r w:rsidR="00AE729F">
          <w:rPr>
            <w:noProof/>
            <w:webHidden/>
          </w:rPr>
          <w:fldChar w:fldCharType="begin"/>
        </w:r>
        <w:r w:rsidR="00AE729F">
          <w:rPr>
            <w:noProof/>
            <w:webHidden/>
          </w:rPr>
          <w:instrText xml:space="preserve"> PAGEREF _Toc56752445 \h </w:instrText>
        </w:r>
        <w:r w:rsidR="00AE729F">
          <w:rPr>
            <w:noProof/>
            <w:webHidden/>
          </w:rPr>
        </w:r>
        <w:r w:rsidR="00AE729F">
          <w:rPr>
            <w:noProof/>
            <w:webHidden/>
          </w:rPr>
          <w:fldChar w:fldCharType="separate"/>
        </w:r>
        <w:r w:rsidR="00AE729F">
          <w:rPr>
            <w:noProof/>
            <w:webHidden/>
          </w:rPr>
          <w:t>38</w:t>
        </w:r>
        <w:r w:rsidR="00AE729F">
          <w:rPr>
            <w:noProof/>
            <w:webHidden/>
          </w:rPr>
          <w:fldChar w:fldCharType="end"/>
        </w:r>
      </w:hyperlink>
    </w:p>
    <w:p w14:paraId="4961D14F" w14:textId="291A8E7D" w:rsidR="00AE729F" w:rsidRDefault="00922AE3">
      <w:pPr>
        <w:pStyle w:val="TOC1"/>
        <w:rPr>
          <w:rFonts w:asciiTheme="minorHAnsi" w:eastAsiaTheme="minorEastAsia" w:hAnsiTheme="minorHAnsi" w:cstheme="minorBidi"/>
          <w:noProof/>
        </w:rPr>
      </w:pPr>
      <w:hyperlink w:anchor="_Toc56752446" w:history="1">
        <w:r w:rsidR="00AE729F" w:rsidRPr="00391850">
          <w:rPr>
            <w:rStyle w:val="Hyperlink"/>
          </w:rPr>
          <w:t>10 More information</w:t>
        </w:r>
        <w:r w:rsidR="00AE729F">
          <w:rPr>
            <w:noProof/>
            <w:webHidden/>
          </w:rPr>
          <w:tab/>
        </w:r>
        <w:r w:rsidR="00AE729F">
          <w:rPr>
            <w:noProof/>
            <w:webHidden/>
          </w:rPr>
          <w:fldChar w:fldCharType="begin"/>
        </w:r>
        <w:r w:rsidR="00AE729F">
          <w:rPr>
            <w:noProof/>
            <w:webHidden/>
          </w:rPr>
          <w:instrText xml:space="preserve"> PAGEREF _Toc56752446 \h </w:instrText>
        </w:r>
        <w:r w:rsidR="00AE729F">
          <w:rPr>
            <w:noProof/>
            <w:webHidden/>
          </w:rPr>
        </w:r>
        <w:r w:rsidR="00AE729F">
          <w:rPr>
            <w:noProof/>
            <w:webHidden/>
          </w:rPr>
          <w:fldChar w:fldCharType="separate"/>
        </w:r>
        <w:r w:rsidR="00AE729F">
          <w:rPr>
            <w:noProof/>
            <w:webHidden/>
          </w:rPr>
          <w:t>39</w:t>
        </w:r>
        <w:r w:rsidR="00AE729F">
          <w:rPr>
            <w:noProof/>
            <w:webHidden/>
          </w:rPr>
          <w:fldChar w:fldCharType="end"/>
        </w:r>
      </w:hyperlink>
    </w:p>
    <w:p w14:paraId="48A7ADDF" w14:textId="78F69B52" w:rsidR="00AE729F" w:rsidRDefault="00922AE3">
      <w:pPr>
        <w:pStyle w:val="TOC3"/>
        <w:rPr>
          <w:rFonts w:asciiTheme="minorHAnsi" w:eastAsiaTheme="minorEastAsia" w:hAnsiTheme="minorHAnsi" w:cstheme="minorBidi"/>
        </w:rPr>
      </w:pPr>
      <w:hyperlink w:anchor="_Toc56752447" w:history="1">
        <w:r w:rsidR="00AE729F" w:rsidRPr="00391850">
          <w:rPr>
            <w:rStyle w:val="Hyperlink"/>
          </w:rPr>
          <w:t>Electronic specifications</w:t>
        </w:r>
        <w:r w:rsidR="00AE729F">
          <w:rPr>
            <w:webHidden/>
          </w:rPr>
          <w:tab/>
        </w:r>
        <w:r w:rsidR="00AE729F">
          <w:rPr>
            <w:webHidden/>
          </w:rPr>
          <w:fldChar w:fldCharType="begin"/>
        </w:r>
        <w:r w:rsidR="00AE729F">
          <w:rPr>
            <w:webHidden/>
          </w:rPr>
          <w:instrText xml:space="preserve"> PAGEREF _Toc56752447 \h </w:instrText>
        </w:r>
        <w:r w:rsidR="00AE729F">
          <w:rPr>
            <w:webHidden/>
          </w:rPr>
        </w:r>
        <w:r w:rsidR="00AE729F">
          <w:rPr>
            <w:webHidden/>
          </w:rPr>
          <w:fldChar w:fldCharType="separate"/>
        </w:r>
        <w:r w:rsidR="00AE729F">
          <w:rPr>
            <w:webHidden/>
          </w:rPr>
          <w:t>39</w:t>
        </w:r>
        <w:r w:rsidR="00AE729F">
          <w:rPr>
            <w:webHidden/>
          </w:rPr>
          <w:fldChar w:fldCharType="end"/>
        </w:r>
      </w:hyperlink>
    </w:p>
    <w:p w14:paraId="63C62C9C" w14:textId="0BE3061C" w:rsidR="00AE729F" w:rsidRDefault="00922AE3">
      <w:pPr>
        <w:pStyle w:val="TOC3"/>
        <w:rPr>
          <w:rFonts w:asciiTheme="minorHAnsi" w:eastAsiaTheme="minorEastAsia" w:hAnsiTheme="minorHAnsi" w:cstheme="minorBidi"/>
        </w:rPr>
      </w:pPr>
      <w:hyperlink w:anchor="_Toc56752448" w:history="1">
        <w:r w:rsidR="00AE729F" w:rsidRPr="00391850">
          <w:rPr>
            <w:rStyle w:val="Hyperlink"/>
          </w:rPr>
          <w:t>Other enquiries</w:t>
        </w:r>
        <w:r w:rsidR="00AE729F">
          <w:rPr>
            <w:webHidden/>
          </w:rPr>
          <w:tab/>
        </w:r>
        <w:r w:rsidR="00AE729F">
          <w:rPr>
            <w:webHidden/>
          </w:rPr>
          <w:fldChar w:fldCharType="begin"/>
        </w:r>
        <w:r w:rsidR="00AE729F">
          <w:rPr>
            <w:webHidden/>
          </w:rPr>
          <w:instrText xml:space="preserve"> PAGEREF _Toc56752448 \h </w:instrText>
        </w:r>
        <w:r w:rsidR="00AE729F">
          <w:rPr>
            <w:webHidden/>
          </w:rPr>
        </w:r>
        <w:r w:rsidR="00AE729F">
          <w:rPr>
            <w:webHidden/>
          </w:rPr>
          <w:fldChar w:fldCharType="separate"/>
        </w:r>
        <w:r w:rsidR="00AE729F">
          <w:rPr>
            <w:webHidden/>
          </w:rPr>
          <w:t>39</w:t>
        </w:r>
        <w:r w:rsidR="00AE729F">
          <w:rPr>
            <w:webHidden/>
          </w:rPr>
          <w:fldChar w:fldCharType="end"/>
        </w:r>
      </w:hyperlink>
    </w:p>
    <w:p w14:paraId="44AA4C64" w14:textId="55C92FED" w:rsidR="00AE729F" w:rsidRDefault="00922AE3">
      <w:pPr>
        <w:pStyle w:val="TOC3"/>
        <w:rPr>
          <w:rFonts w:asciiTheme="minorHAnsi" w:eastAsiaTheme="minorEastAsia" w:hAnsiTheme="minorHAnsi" w:cstheme="minorBidi"/>
        </w:rPr>
      </w:pPr>
      <w:hyperlink w:anchor="_Toc56752449" w:history="1">
        <w:r w:rsidR="00AE729F" w:rsidRPr="00391850">
          <w:rPr>
            <w:rStyle w:val="Hyperlink"/>
          </w:rPr>
          <w:t>Software developers website</w:t>
        </w:r>
        <w:r w:rsidR="00AE729F">
          <w:rPr>
            <w:webHidden/>
          </w:rPr>
          <w:tab/>
        </w:r>
        <w:r w:rsidR="00AE729F">
          <w:rPr>
            <w:webHidden/>
          </w:rPr>
          <w:fldChar w:fldCharType="begin"/>
        </w:r>
        <w:r w:rsidR="00AE729F">
          <w:rPr>
            <w:webHidden/>
          </w:rPr>
          <w:instrText xml:space="preserve"> PAGEREF _Toc56752449 \h </w:instrText>
        </w:r>
        <w:r w:rsidR="00AE729F">
          <w:rPr>
            <w:webHidden/>
          </w:rPr>
        </w:r>
        <w:r w:rsidR="00AE729F">
          <w:rPr>
            <w:webHidden/>
          </w:rPr>
          <w:fldChar w:fldCharType="separate"/>
        </w:r>
        <w:r w:rsidR="00AE729F">
          <w:rPr>
            <w:webHidden/>
          </w:rPr>
          <w:t>39</w:t>
        </w:r>
        <w:r w:rsidR="00AE729F">
          <w:rPr>
            <w:webHidden/>
          </w:rPr>
          <w:fldChar w:fldCharType="end"/>
        </w:r>
      </w:hyperlink>
    </w:p>
    <w:p w14:paraId="2792617A" w14:textId="5DBB2060" w:rsidR="00561E38" w:rsidRDefault="001F7F87" w:rsidP="00561E38">
      <w:pPr>
        <w:pStyle w:val="Maintext"/>
        <w:sectPr w:rsidR="00561E38" w:rsidSect="009748F8">
          <w:headerReference w:type="even" r:id="rId26"/>
          <w:headerReference w:type="default" r:id="rId27"/>
          <w:footerReference w:type="default" r:id="rId28"/>
          <w:headerReference w:type="first" r:id="rId29"/>
          <w:pgSz w:w="11906" w:h="16838" w:code="9"/>
          <w:pgMar w:top="2976" w:right="1304" w:bottom="1814" w:left="1304" w:header="425" w:footer="680" w:gutter="0"/>
          <w:pgNumType w:fmt="lowerRoman"/>
          <w:cols w:space="708"/>
          <w:formProt w:val="0"/>
          <w:docGrid w:linePitch="360"/>
        </w:sectPr>
      </w:pPr>
      <w:r>
        <w:rPr>
          <w:highlight w:val="yellow"/>
        </w:rPr>
        <w:fldChar w:fldCharType="end"/>
      </w:r>
    </w:p>
    <w:p w14:paraId="2792617B" w14:textId="77777777" w:rsidR="00022AB9" w:rsidRDefault="002D58F6" w:rsidP="00022AB9">
      <w:pPr>
        <w:pStyle w:val="Head1"/>
      </w:pPr>
      <w:bookmarkStart w:id="2" w:name="_Toc56752401"/>
      <w:r>
        <w:lastRenderedPageBreak/>
        <w:t>1 Introduction</w:t>
      </w:r>
      <w:bookmarkEnd w:id="2"/>
    </w:p>
    <w:p w14:paraId="2792617C" w14:textId="1DAEB429" w:rsidR="002D58F6" w:rsidRDefault="00255C7F" w:rsidP="002D58F6">
      <w:pPr>
        <w:pStyle w:val="Head2"/>
      </w:pPr>
      <w:bookmarkStart w:id="3" w:name="_Toc56752402"/>
      <w:r>
        <w:t xml:space="preserve">About </w:t>
      </w:r>
      <w:r w:rsidR="00583851">
        <w:t xml:space="preserve">The </w:t>
      </w:r>
      <w:r w:rsidR="0026663F">
        <w:t>Transfer Balance Account Report</w:t>
      </w:r>
      <w:bookmarkEnd w:id="3"/>
      <w:r w:rsidR="0026663F">
        <w:t xml:space="preserve"> </w:t>
      </w:r>
    </w:p>
    <w:p w14:paraId="2792617D" w14:textId="7FE020CD" w:rsidR="00FF7BBF" w:rsidRDefault="00583851" w:rsidP="00FF7BBF">
      <w:pPr>
        <w:rPr>
          <w:rFonts w:eastAsiaTheme="minorEastAsia" w:cs="Arial"/>
          <w:color w:val="111111"/>
          <w:kern w:val="24"/>
          <w:szCs w:val="22"/>
          <w:lang w:eastAsia="en-US"/>
        </w:rPr>
      </w:pPr>
      <w:r>
        <w:rPr>
          <w:rFonts w:eastAsiaTheme="minorEastAsia" w:cs="Arial"/>
          <w:color w:val="111111"/>
          <w:kern w:val="24"/>
          <w:szCs w:val="22"/>
          <w:lang w:eastAsia="en-US"/>
        </w:rPr>
        <w:t>F</w:t>
      </w:r>
      <w:r w:rsidR="00FF7BBF" w:rsidRPr="003E341F">
        <w:rPr>
          <w:rFonts w:eastAsiaTheme="minorEastAsia" w:cs="Arial"/>
          <w:color w:val="111111"/>
          <w:kern w:val="24"/>
          <w:szCs w:val="22"/>
          <w:lang w:eastAsia="en-US"/>
        </w:rPr>
        <w:t xml:space="preserve">rom 1 July 2017 the total amount of super that can be transferred into tax free retirement phase accounts </w:t>
      </w:r>
      <w:r>
        <w:rPr>
          <w:rFonts w:eastAsiaTheme="minorEastAsia" w:cs="Arial"/>
          <w:color w:val="111111"/>
          <w:kern w:val="24"/>
          <w:szCs w:val="22"/>
          <w:lang w:eastAsia="en-US"/>
        </w:rPr>
        <w:t>is currently</w:t>
      </w:r>
      <w:r w:rsidR="00FF7BBF" w:rsidRPr="003E341F">
        <w:rPr>
          <w:rFonts w:eastAsiaTheme="minorEastAsia" w:cs="Arial"/>
          <w:color w:val="111111"/>
          <w:kern w:val="24"/>
          <w:szCs w:val="22"/>
          <w:lang w:eastAsia="en-US"/>
        </w:rPr>
        <w:t xml:space="preserve"> capped at $1.6 </w:t>
      </w:r>
      <w:proofErr w:type="spellStart"/>
      <w:proofErr w:type="gramStart"/>
      <w:r w:rsidR="00FF7BBF" w:rsidRPr="003E341F">
        <w:rPr>
          <w:rFonts w:eastAsiaTheme="minorEastAsia" w:cs="Arial"/>
          <w:color w:val="111111"/>
          <w:kern w:val="24"/>
          <w:szCs w:val="22"/>
          <w:lang w:eastAsia="en-US"/>
        </w:rPr>
        <w:t>million.</w:t>
      </w:r>
      <w:r w:rsidR="00FF7BBF">
        <w:rPr>
          <w:rFonts w:eastAsiaTheme="minorEastAsia" w:cs="Arial"/>
          <w:color w:val="111111"/>
          <w:kern w:val="24"/>
          <w:szCs w:val="22"/>
          <w:lang w:eastAsia="en-US"/>
        </w:rPr>
        <w:t>The</w:t>
      </w:r>
      <w:proofErr w:type="spellEnd"/>
      <w:proofErr w:type="gramEnd"/>
      <w:r w:rsidR="00FF7BBF">
        <w:rPr>
          <w:rFonts w:eastAsiaTheme="minorEastAsia" w:cs="Arial"/>
          <w:color w:val="111111"/>
          <w:kern w:val="24"/>
          <w:szCs w:val="22"/>
          <w:lang w:eastAsia="en-US"/>
        </w:rPr>
        <w:t xml:space="preserve"> cap will be indexed in $100,000 increments in line with CPI</w:t>
      </w:r>
      <w:r w:rsidR="00FF7BBF" w:rsidRPr="003E341F">
        <w:rPr>
          <w:rFonts w:eastAsiaTheme="minorEastAsia" w:cs="Arial"/>
          <w:color w:val="111111"/>
          <w:kern w:val="24"/>
          <w:szCs w:val="22"/>
          <w:lang w:eastAsia="en-US"/>
        </w:rPr>
        <w:t xml:space="preserve"> </w:t>
      </w:r>
      <w:proofErr w:type="spellStart"/>
      <w:r w:rsidR="00FF7BBF">
        <w:rPr>
          <w:rFonts w:eastAsiaTheme="minorEastAsia" w:cs="Arial"/>
          <w:color w:val="111111"/>
          <w:kern w:val="24"/>
          <w:szCs w:val="22"/>
          <w:lang w:eastAsia="en-US"/>
        </w:rPr>
        <w:t>annually.</w:t>
      </w:r>
      <w:r w:rsidR="00FF7BBF" w:rsidRPr="003E341F">
        <w:rPr>
          <w:rFonts w:eastAsiaTheme="minorEastAsia" w:cs="Arial"/>
          <w:color w:val="111111"/>
          <w:kern w:val="24"/>
          <w:szCs w:val="22"/>
          <w:lang w:eastAsia="en-US"/>
        </w:rPr>
        <w:t>Tax</w:t>
      </w:r>
      <w:proofErr w:type="spellEnd"/>
      <w:r w:rsidR="00FF7BBF" w:rsidRPr="003E341F">
        <w:rPr>
          <w:rFonts w:eastAsiaTheme="minorEastAsia" w:cs="Arial"/>
          <w:color w:val="111111"/>
          <w:kern w:val="24"/>
          <w:szCs w:val="22"/>
          <w:lang w:eastAsia="en-US"/>
        </w:rPr>
        <w:t xml:space="preserve"> free capped defined benefit income (CDB income) </w:t>
      </w:r>
      <w:r>
        <w:rPr>
          <w:rFonts w:eastAsiaTheme="minorEastAsia" w:cs="Arial"/>
          <w:color w:val="111111"/>
          <w:kern w:val="24"/>
          <w:szCs w:val="22"/>
          <w:lang w:eastAsia="en-US"/>
        </w:rPr>
        <w:t xml:space="preserve">is currently </w:t>
      </w:r>
      <w:r w:rsidR="00FF7BBF" w:rsidRPr="003E341F">
        <w:rPr>
          <w:rFonts w:eastAsiaTheme="minorEastAsia" w:cs="Arial"/>
          <w:color w:val="111111"/>
          <w:kern w:val="24"/>
          <w:szCs w:val="22"/>
          <w:lang w:eastAsia="en-US"/>
        </w:rPr>
        <w:t xml:space="preserve">capped at $100,000. </w:t>
      </w:r>
    </w:p>
    <w:p w14:paraId="2792617E" w14:textId="77777777" w:rsidR="002D58F6" w:rsidRDefault="002D58F6" w:rsidP="002D58F6">
      <w:pPr>
        <w:pStyle w:val="Head2"/>
      </w:pPr>
      <w:bookmarkStart w:id="4" w:name="_Toc56752403"/>
      <w:r>
        <w:t xml:space="preserve">Who should use this </w:t>
      </w:r>
      <w:proofErr w:type="gramStart"/>
      <w:r>
        <w:t>specification</w:t>
      </w:r>
      <w:bookmarkEnd w:id="4"/>
      <w:proofErr w:type="gramEnd"/>
    </w:p>
    <w:p w14:paraId="2792617F" w14:textId="564E3937" w:rsidR="007C19B3" w:rsidRDefault="00CC00A2" w:rsidP="009600D6">
      <w:pPr>
        <w:pStyle w:val="Maintext"/>
        <w:rPr>
          <w:rFonts w:eastAsiaTheme="minorEastAsia" w:cs="Arial"/>
          <w:color w:val="111111"/>
          <w:kern w:val="24"/>
          <w:szCs w:val="22"/>
          <w:lang w:eastAsia="en-US"/>
        </w:rPr>
      </w:pPr>
      <w:r>
        <w:t xml:space="preserve">This specification is to be used in the development of software for the lodgment of electronic </w:t>
      </w:r>
      <w:r w:rsidR="0026663F">
        <w:rPr>
          <w:i/>
        </w:rPr>
        <w:t xml:space="preserve">Transfer Balance Account Report </w:t>
      </w:r>
      <w:r w:rsidR="007C19B3">
        <w:rPr>
          <w:i/>
        </w:rPr>
        <w:t>(</w:t>
      </w:r>
      <w:r w:rsidR="0026663F">
        <w:rPr>
          <w:i/>
        </w:rPr>
        <w:t>TBAR</w:t>
      </w:r>
      <w:r w:rsidR="007C19B3">
        <w:rPr>
          <w:i/>
        </w:rPr>
        <w:t>).</w:t>
      </w:r>
      <w:r>
        <w:t xml:space="preserve"> </w:t>
      </w:r>
    </w:p>
    <w:p w14:paraId="27926180" w14:textId="77777777" w:rsidR="00E47FAE" w:rsidRDefault="00E47FAE" w:rsidP="00312E29">
      <w:pPr>
        <w:pStyle w:val="Maintext"/>
        <w:rPr>
          <w:rFonts w:eastAsiaTheme="minorEastAsia" w:cs="Arial"/>
          <w:color w:val="111111"/>
          <w:kern w:val="24"/>
          <w:szCs w:val="22"/>
          <w:lang w:eastAsia="en-US"/>
        </w:rPr>
      </w:pPr>
    </w:p>
    <w:p w14:paraId="27926182" w14:textId="2B7E8007" w:rsidR="00312E29" w:rsidRDefault="00583851" w:rsidP="00B26587">
      <w:pPr>
        <w:pStyle w:val="Maintext"/>
        <w:rPr>
          <w:rFonts w:eastAsiaTheme="minorEastAsia" w:cs="Arial"/>
          <w:color w:val="111111"/>
          <w:kern w:val="24"/>
          <w:szCs w:val="22"/>
          <w:lang w:eastAsia="en-US"/>
        </w:rPr>
      </w:pPr>
      <w:proofErr w:type="gramStart"/>
      <w:r>
        <w:rPr>
          <w:rFonts w:eastAsiaTheme="minorEastAsia" w:cs="Arial"/>
          <w:color w:val="111111"/>
          <w:kern w:val="24"/>
          <w:szCs w:val="22"/>
          <w:lang w:eastAsia="en-US"/>
        </w:rPr>
        <w:t xml:space="preserve">Superannuation  </w:t>
      </w:r>
      <w:r w:rsidR="00312E29">
        <w:rPr>
          <w:rFonts w:eastAsiaTheme="minorEastAsia" w:cs="Arial"/>
          <w:color w:val="111111"/>
          <w:kern w:val="24"/>
          <w:szCs w:val="22"/>
          <w:lang w:eastAsia="en-US"/>
        </w:rPr>
        <w:t>provider</w:t>
      </w:r>
      <w:r>
        <w:rPr>
          <w:rFonts w:eastAsiaTheme="minorEastAsia" w:cs="Arial"/>
          <w:color w:val="111111"/>
          <w:kern w:val="24"/>
          <w:szCs w:val="22"/>
          <w:lang w:eastAsia="en-US"/>
        </w:rPr>
        <w:t>s</w:t>
      </w:r>
      <w:proofErr w:type="gramEnd"/>
      <w:r w:rsidR="00312E29">
        <w:rPr>
          <w:rFonts w:eastAsiaTheme="minorEastAsia" w:cs="Arial"/>
          <w:color w:val="111111"/>
          <w:kern w:val="24"/>
          <w:szCs w:val="22"/>
          <w:lang w:eastAsia="en-US"/>
        </w:rPr>
        <w:t xml:space="preserve"> </w:t>
      </w:r>
      <w:r>
        <w:rPr>
          <w:rFonts w:eastAsiaTheme="minorEastAsia" w:cs="Arial"/>
          <w:color w:val="111111"/>
          <w:kern w:val="24"/>
          <w:szCs w:val="22"/>
          <w:lang w:eastAsia="en-US"/>
        </w:rPr>
        <w:t xml:space="preserve">are </w:t>
      </w:r>
      <w:r w:rsidR="00312E29">
        <w:rPr>
          <w:rFonts w:eastAsiaTheme="minorEastAsia" w:cs="Arial"/>
          <w:color w:val="111111"/>
          <w:kern w:val="24"/>
          <w:szCs w:val="22"/>
          <w:lang w:eastAsia="en-US"/>
        </w:rPr>
        <w:t xml:space="preserve">required to </w:t>
      </w:r>
      <w:r>
        <w:rPr>
          <w:rFonts w:eastAsiaTheme="minorEastAsia" w:cs="Arial"/>
          <w:color w:val="111111"/>
          <w:kern w:val="24"/>
          <w:szCs w:val="22"/>
          <w:lang w:eastAsia="en-US"/>
        </w:rPr>
        <w:t xml:space="preserve">use the TBAR to </w:t>
      </w:r>
      <w:r w:rsidR="00312E29">
        <w:rPr>
          <w:rFonts w:eastAsiaTheme="minorEastAsia" w:cs="Arial"/>
          <w:color w:val="111111"/>
          <w:kern w:val="24"/>
          <w:szCs w:val="22"/>
          <w:lang w:eastAsia="en-US"/>
        </w:rPr>
        <w:t xml:space="preserve">report to the ATO </w:t>
      </w:r>
      <w:r w:rsidR="006F3394">
        <w:rPr>
          <w:rFonts w:eastAsiaTheme="minorEastAsia" w:cs="Arial"/>
          <w:color w:val="111111"/>
          <w:kern w:val="24"/>
          <w:szCs w:val="22"/>
          <w:lang w:eastAsia="en-US"/>
        </w:rPr>
        <w:t>retirement phase events.</w:t>
      </w:r>
    </w:p>
    <w:p w14:paraId="2282A6A5" w14:textId="77777777" w:rsidR="006F3394" w:rsidRDefault="006F3394" w:rsidP="00312E29">
      <w:pPr>
        <w:pStyle w:val="Maintext"/>
        <w:rPr>
          <w:rFonts w:eastAsiaTheme="minorEastAsia" w:cs="Arial"/>
          <w:color w:val="111111"/>
          <w:kern w:val="24"/>
          <w:szCs w:val="22"/>
          <w:lang w:eastAsia="en-US"/>
        </w:rPr>
      </w:pPr>
    </w:p>
    <w:p w14:paraId="6D3C6715" w14:textId="1D2F4C72" w:rsidR="006F3394" w:rsidRDefault="006F3394" w:rsidP="009600D6">
      <w:pPr>
        <w:pStyle w:val="Maintext"/>
        <w:rPr>
          <w:rFonts w:eastAsiaTheme="minorEastAsia" w:cs="Arial"/>
          <w:color w:val="111111"/>
          <w:kern w:val="24"/>
          <w:szCs w:val="22"/>
          <w:lang w:eastAsia="en-US"/>
        </w:rPr>
      </w:pPr>
      <w:r>
        <w:rPr>
          <w:rFonts w:eastAsiaTheme="minorEastAsia" w:cs="Arial"/>
          <w:color w:val="111111"/>
          <w:kern w:val="24"/>
          <w:szCs w:val="22"/>
          <w:lang w:eastAsia="en-US"/>
        </w:rPr>
        <w:t>This typically includes SMSF’s and all Superannuation income stream providers who are reporting a response to a commutation authority.</w:t>
      </w:r>
    </w:p>
    <w:p w14:paraId="27926186" w14:textId="77777777" w:rsidR="0002289E" w:rsidRDefault="0002289E" w:rsidP="0002289E">
      <w:pPr>
        <w:pStyle w:val="Maintext"/>
      </w:pPr>
    </w:p>
    <w:p w14:paraId="27926187" w14:textId="77777777" w:rsidR="0002289E" w:rsidRPr="003D7E28" w:rsidRDefault="0000554B" w:rsidP="0002289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91" wp14:editId="27926792">
            <wp:extent cx="180975" cy="180975"/>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2289E">
        <w:t xml:space="preserve"> This specification is not intended to, nor does it provide a guide to the relevant legislation.</w:t>
      </w:r>
    </w:p>
    <w:p w14:paraId="27926188" w14:textId="77777777" w:rsidR="00312E29" w:rsidRDefault="00312E29">
      <w:pPr>
        <w:rPr>
          <w:rFonts w:cs="Arial"/>
          <w:b/>
          <w:caps/>
          <w:kern w:val="36"/>
          <w:sz w:val="24"/>
        </w:rPr>
      </w:pPr>
      <w:r>
        <w:br w:type="page"/>
      </w:r>
    </w:p>
    <w:p w14:paraId="27926189" w14:textId="77777777" w:rsidR="002D58F6" w:rsidRDefault="002D58F6" w:rsidP="002D58F6">
      <w:pPr>
        <w:pStyle w:val="Head2"/>
      </w:pPr>
      <w:bookmarkStart w:id="5" w:name="_Toc56752404"/>
      <w:r>
        <w:lastRenderedPageBreak/>
        <w:t xml:space="preserve">Lodging </w:t>
      </w:r>
      <w:r w:rsidR="00886B5A">
        <w:t>o</w:t>
      </w:r>
      <w:r w:rsidR="00065825">
        <w:t>nline</w:t>
      </w:r>
      <w:bookmarkEnd w:id="5"/>
    </w:p>
    <w:p w14:paraId="2792618A" w14:textId="477E650D" w:rsidR="00065825" w:rsidRPr="00246E77" w:rsidRDefault="00065825" w:rsidP="00246E77">
      <w:pPr>
        <w:pStyle w:val="Maintext"/>
      </w:pPr>
      <w:r w:rsidRPr="00246E77">
        <w:t xml:space="preserve">From the 2017-18 financial year onwards, </w:t>
      </w:r>
      <w:r w:rsidR="00824694">
        <w:t>providers</w:t>
      </w:r>
      <w:r w:rsidRPr="00246E77">
        <w:t xml:space="preserve"> and other organisations can lodge </w:t>
      </w:r>
      <w:r w:rsidR="0026663F">
        <w:t>TBAR</w:t>
      </w:r>
      <w:r w:rsidR="00432771" w:rsidRPr="00246E77">
        <w:t xml:space="preserve"> </w:t>
      </w:r>
      <w:r w:rsidRPr="00246E77">
        <w:t xml:space="preserve">reports online using </w:t>
      </w:r>
      <w:r w:rsidR="007C19B3">
        <w:t xml:space="preserve">the </w:t>
      </w:r>
      <w:r w:rsidR="00832947" w:rsidRPr="00246E77">
        <w:t>b</w:t>
      </w:r>
      <w:r w:rsidRPr="00246E77">
        <w:t>usiness portal</w:t>
      </w:r>
      <w:r w:rsidR="007C19B3">
        <w:t xml:space="preserve"> or</w:t>
      </w:r>
      <w:r w:rsidR="00DD03A7">
        <w:t xml:space="preserve"> </w:t>
      </w:r>
      <w:r w:rsidR="006F3394">
        <w:t xml:space="preserve">Online services for </w:t>
      </w:r>
      <w:proofErr w:type="gramStart"/>
      <w:r w:rsidR="006F3394">
        <w:t xml:space="preserve">agents </w:t>
      </w:r>
      <w:r w:rsidRPr="00246E77">
        <w:t>.</w:t>
      </w:r>
      <w:proofErr w:type="gramEnd"/>
    </w:p>
    <w:p w14:paraId="2792618B" w14:textId="77777777" w:rsidR="00246E77" w:rsidRDefault="00246E77" w:rsidP="00065825">
      <w:pPr>
        <w:pStyle w:val="Maintext"/>
      </w:pPr>
    </w:p>
    <w:p w14:paraId="2792618C" w14:textId="77777777" w:rsidR="00065825" w:rsidRDefault="00065825" w:rsidP="00065825">
      <w:pPr>
        <w:pStyle w:val="Maintext"/>
      </w:pPr>
      <w:r w:rsidRPr="00065825">
        <w:t xml:space="preserve">Lodging </w:t>
      </w:r>
      <w:r>
        <w:t>online</w:t>
      </w:r>
      <w:r w:rsidRPr="00065825">
        <w:t xml:space="preserve"> will:</w:t>
      </w:r>
    </w:p>
    <w:p w14:paraId="2792618D" w14:textId="77777777" w:rsidR="0035086D" w:rsidRDefault="0035086D" w:rsidP="0035086D">
      <w:pPr>
        <w:pStyle w:val="Bullet1"/>
      </w:pPr>
      <w:r>
        <w:t>reduce paperwork,</w:t>
      </w:r>
    </w:p>
    <w:p w14:paraId="2792618E" w14:textId="77777777" w:rsidR="0035086D" w:rsidRDefault="0035086D" w:rsidP="0035086D">
      <w:pPr>
        <w:pStyle w:val="Bullet1"/>
      </w:pPr>
      <w:r>
        <w:t>provide a secure way for reports to be lodged,</w:t>
      </w:r>
    </w:p>
    <w:p w14:paraId="2792618F" w14:textId="77777777" w:rsidR="0035086D" w:rsidRDefault="00C666A4" w:rsidP="0035086D">
      <w:pPr>
        <w:pStyle w:val="Bullet1"/>
      </w:pPr>
      <w:r>
        <w:t>provide an online receipt when the report is lodged,</w:t>
      </w:r>
    </w:p>
    <w:p w14:paraId="27926190" w14:textId="77777777" w:rsidR="00C666A4" w:rsidRDefault="00C666A4" w:rsidP="0035086D">
      <w:pPr>
        <w:pStyle w:val="Bullet1"/>
      </w:pPr>
      <w:r>
        <w:t xml:space="preserve">ensure that </w:t>
      </w:r>
      <w:proofErr w:type="gramStart"/>
      <w:r>
        <w:t>all of</w:t>
      </w:r>
      <w:proofErr w:type="gramEnd"/>
      <w:r>
        <w:t xml:space="preserve"> the necessary fields to lodge the report have been completed, via in-built checks, and</w:t>
      </w:r>
    </w:p>
    <w:p w14:paraId="27926191" w14:textId="77777777" w:rsidR="00C666A4" w:rsidRPr="0035086D" w:rsidRDefault="00C666A4" w:rsidP="0035086D">
      <w:pPr>
        <w:pStyle w:val="Bullet1"/>
      </w:pPr>
      <w:r>
        <w:t>be available 24 hours a day, 7 days a week.</w:t>
      </w:r>
    </w:p>
    <w:p w14:paraId="27926192" w14:textId="77777777" w:rsidR="00313E12" w:rsidRDefault="00313E12" w:rsidP="00313E12">
      <w:pPr>
        <w:pStyle w:val="Maintext"/>
      </w:pPr>
    </w:p>
    <w:p w14:paraId="27926193" w14:textId="77777777" w:rsidR="002D58F6" w:rsidRDefault="002D58F6" w:rsidP="002D58F6">
      <w:pPr>
        <w:pStyle w:val="Maintext"/>
      </w:pPr>
    </w:p>
    <w:p w14:paraId="27926194" w14:textId="77777777" w:rsidR="002D58F6" w:rsidRDefault="002D58F6" w:rsidP="002D58F6">
      <w:pPr>
        <w:pStyle w:val="Maintext"/>
        <w:sectPr w:rsidR="002D58F6" w:rsidSect="00775A18">
          <w:headerReference w:type="even" r:id="rId31"/>
          <w:headerReference w:type="default" r:id="rId32"/>
          <w:footerReference w:type="default" r:id="rId33"/>
          <w:headerReference w:type="first" r:id="rId34"/>
          <w:pgSz w:w="11906" w:h="16838" w:code="9"/>
          <w:pgMar w:top="2976" w:right="1304" w:bottom="1814" w:left="1304" w:header="425" w:footer="680" w:gutter="0"/>
          <w:pgNumType w:start="1"/>
          <w:cols w:space="708"/>
          <w:formProt w:val="0"/>
          <w:docGrid w:linePitch="360"/>
        </w:sectPr>
      </w:pPr>
    </w:p>
    <w:p w14:paraId="27926195" w14:textId="77777777" w:rsidR="002D58F6" w:rsidRDefault="00255C7F" w:rsidP="002D58F6">
      <w:pPr>
        <w:pStyle w:val="Head1"/>
      </w:pPr>
      <w:bookmarkStart w:id="6" w:name="_Toc56752405"/>
      <w:r>
        <w:lastRenderedPageBreak/>
        <w:t>2 L</w:t>
      </w:r>
      <w:r w:rsidR="002D58F6">
        <w:t>egal requirements</w:t>
      </w:r>
      <w:bookmarkEnd w:id="6"/>
    </w:p>
    <w:p w14:paraId="27926196" w14:textId="77777777" w:rsidR="002D58F6" w:rsidRDefault="002D58F6" w:rsidP="002D58F6">
      <w:pPr>
        <w:pStyle w:val="Head2"/>
      </w:pPr>
      <w:bookmarkStart w:id="7" w:name="_Toc56752406"/>
      <w:r>
        <w:t>Reporting obligations</w:t>
      </w:r>
      <w:bookmarkEnd w:id="7"/>
    </w:p>
    <w:p w14:paraId="62C540E3" w14:textId="77777777" w:rsidR="006F3394" w:rsidRDefault="00B26587" w:rsidP="00B26587">
      <w:pPr>
        <w:pStyle w:val="Default"/>
        <w:rPr>
          <w:rFonts w:ascii="Arial" w:hAnsi="Arial" w:cs="Arial"/>
          <w:sz w:val="22"/>
          <w:szCs w:val="22"/>
        </w:rPr>
      </w:pPr>
      <w:bookmarkStart w:id="8" w:name="_Toc384213598"/>
      <w:bookmarkStart w:id="9" w:name="_Toc446597329"/>
      <w:r w:rsidRPr="00E075D4">
        <w:rPr>
          <w:rFonts w:ascii="Arial" w:hAnsi="Arial" w:cs="Arial"/>
          <w:sz w:val="22"/>
          <w:szCs w:val="22"/>
        </w:rPr>
        <w:t xml:space="preserve">Under the </w:t>
      </w:r>
      <w:r>
        <w:rPr>
          <w:rFonts w:ascii="Arial" w:hAnsi="Arial" w:cs="Arial"/>
          <w:sz w:val="22"/>
          <w:szCs w:val="22"/>
        </w:rPr>
        <w:t xml:space="preserve">approved forms requirements set out in the </w:t>
      </w:r>
      <w:r w:rsidRPr="00E075D4">
        <w:rPr>
          <w:rFonts w:ascii="Arial" w:hAnsi="Arial" w:cs="Arial"/>
          <w:i/>
          <w:sz w:val="22"/>
          <w:szCs w:val="22"/>
        </w:rPr>
        <w:t>Taxation Administration Act 1953</w:t>
      </w:r>
      <w:r w:rsidRPr="00E075D4">
        <w:rPr>
          <w:rFonts w:ascii="Arial" w:hAnsi="Arial" w:cs="Arial"/>
          <w:sz w:val="22"/>
          <w:szCs w:val="22"/>
        </w:rPr>
        <w:t>, details of transaction data relating to the retirement phase interests of members must be reported to the ATO</w:t>
      </w:r>
      <w:r w:rsidRPr="00955389">
        <w:rPr>
          <w:rFonts w:ascii="Arial" w:hAnsi="Arial" w:cs="Arial"/>
          <w:sz w:val="22"/>
          <w:szCs w:val="22"/>
        </w:rPr>
        <w:t xml:space="preserve"> so </w:t>
      </w:r>
      <w:r w:rsidRPr="00E075D4">
        <w:rPr>
          <w:rFonts w:ascii="Arial" w:hAnsi="Arial" w:cs="Arial"/>
          <w:sz w:val="22"/>
          <w:szCs w:val="22"/>
        </w:rPr>
        <w:t xml:space="preserve">the ATO can administer the Transfer Balance Cap introduced </w:t>
      </w:r>
      <w:r>
        <w:rPr>
          <w:rFonts w:ascii="Arial" w:hAnsi="Arial" w:cs="Arial"/>
          <w:sz w:val="22"/>
          <w:szCs w:val="22"/>
        </w:rPr>
        <w:t>by</w:t>
      </w:r>
      <w:r w:rsidRPr="00E075D4">
        <w:rPr>
          <w:rFonts w:ascii="Arial" w:hAnsi="Arial" w:cs="Arial"/>
          <w:sz w:val="22"/>
          <w:szCs w:val="22"/>
        </w:rPr>
        <w:t xml:space="preserve"> the </w:t>
      </w:r>
      <w:r w:rsidRPr="00E075D4">
        <w:rPr>
          <w:rFonts w:ascii="Arial" w:hAnsi="Arial" w:cs="Arial"/>
          <w:i/>
          <w:sz w:val="22"/>
          <w:szCs w:val="22"/>
        </w:rPr>
        <w:t>Treasury Laws Amendment (Fair and Sustainable Superannuation) Act 2016</w:t>
      </w:r>
      <w:r w:rsidRPr="00E075D4">
        <w:rPr>
          <w:rFonts w:ascii="Arial" w:hAnsi="Arial" w:cs="Arial"/>
          <w:sz w:val="22"/>
          <w:szCs w:val="22"/>
        </w:rPr>
        <w:t>.</w:t>
      </w:r>
    </w:p>
    <w:p w14:paraId="629EC98B" w14:textId="77777777" w:rsidR="006F3394" w:rsidRDefault="006F3394" w:rsidP="00B26587">
      <w:pPr>
        <w:pStyle w:val="Default"/>
        <w:rPr>
          <w:rFonts w:ascii="Arial" w:hAnsi="Arial" w:cs="Arial"/>
          <w:sz w:val="22"/>
          <w:szCs w:val="22"/>
        </w:rPr>
      </w:pPr>
    </w:p>
    <w:p w14:paraId="27926197" w14:textId="6D6DB527" w:rsidR="00B26587" w:rsidRDefault="006F3394" w:rsidP="006F3394">
      <w:pPr>
        <w:pStyle w:val="Head2"/>
        <w:rPr>
          <w:sz w:val="22"/>
          <w:szCs w:val="22"/>
        </w:rPr>
      </w:pPr>
      <w:bookmarkStart w:id="10" w:name="_Toc56752407"/>
      <w:proofErr w:type="gramStart"/>
      <w:r w:rsidRPr="006F3394">
        <w:t xml:space="preserve">Retirement </w:t>
      </w:r>
      <w:r w:rsidR="00B26587" w:rsidRPr="00E075D4">
        <w:rPr>
          <w:sz w:val="22"/>
          <w:szCs w:val="22"/>
        </w:rPr>
        <w:t xml:space="preserve"> </w:t>
      </w:r>
      <w:r>
        <w:rPr>
          <w:sz w:val="22"/>
          <w:szCs w:val="22"/>
        </w:rPr>
        <w:t>Phase</w:t>
      </w:r>
      <w:proofErr w:type="gramEnd"/>
      <w:r>
        <w:rPr>
          <w:sz w:val="22"/>
          <w:szCs w:val="22"/>
        </w:rPr>
        <w:t xml:space="preserve"> Events</w:t>
      </w:r>
      <w:bookmarkEnd w:id="10"/>
    </w:p>
    <w:p w14:paraId="24CB837E" w14:textId="0DE2AC7B" w:rsidR="006F3394" w:rsidRDefault="006F3394" w:rsidP="006F3394">
      <w:pPr>
        <w:pStyle w:val="Maintext"/>
      </w:pPr>
      <w:r>
        <w:t>A retirement phase event is an event or transaction that results in a member receiving a debit or credit in their transfer balance account</w:t>
      </w:r>
      <w:r w:rsidR="00C96455">
        <w:t>.</w:t>
      </w:r>
    </w:p>
    <w:p w14:paraId="4BFF9CBC" w14:textId="21B98674" w:rsidR="00C96455" w:rsidRDefault="00C96455" w:rsidP="006F3394">
      <w:pPr>
        <w:pStyle w:val="Maintext"/>
      </w:pPr>
      <w:r>
        <w:t>The following retirement phase events must be reported:</w:t>
      </w:r>
    </w:p>
    <w:p w14:paraId="6567D200" w14:textId="5AF03D3D" w:rsidR="00C96455" w:rsidRDefault="00C96455" w:rsidP="006F3394">
      <w:pPr>
        <w:pStyle w:val="Maintext"/>
      </w:pPr>
    </w:p>
    <w:p w14:paraId="4D6A34EF" w14:textId="289C304C" w:rsidR="00C96455" w:rsidRDefault="00C96455" w:rsidP="00F9653E">
      <w:pPr>
        <w:pStyle w:val="Maintext"/>
        <w:numPr>
          <w:ilvl w:val="0"/>
          <w:numId w:val="31"/>
        </w:numPr>
      </w:pPr>
      <w:r>
        <w:t>a retirement phase superannuation income stream (including a death benefit income stream) that exists just before 1 July 2017</w:t>
      </w:r>
    </w:p>
    <w:p w14:paraId="5EFC299B" w14:textId="7D7C08DE" w:rsidR="00C96455" w:rsidRDefault="00C96455" w:rsidP="00C96455">
      <w:pPr>
        <w:pStyle w:val="Maintext"/>
        <w:numPr>
          <w:ilvl w:val="0"/>
          <w:numId w:val="31"/>
        </w:numPr>
      </w:pPr>
      <w:r>
        <w:t>a retirement phase superannuation income stream (including a death benefit income stream) that commences on or after 1 July 2017.</w:t>
      </w:r>
    </w:p>
    <w:p w14:paraId="1A6D2031" w14:textId="76460CCA" w:rsidR="00C96455" w:rsidRDefault="00C96455" w:rsidP="00C96455">
      <w:pPr>
        <w:pStyle w:val="Maintext"/>
        <w:numPr>
          <w:ilvl w:val="0"/>
          <w:numId w:val="31"/>
        </w:numPr>
      </w:pPr>
      <w:r>
        <w:t>certain limited recourse borrowing arrangement repayments are made.</w:t>
      </w:r>
    </w:p>
    <w:p w14:paraId="68161815" w14:textId="3F552889" w:rsidR="00C96455" w:rsidRDefault="00C96455" w:rsidP="00C96455">
      <w:pPr>
        <w:pStyle w:val="Maintext"/>
        <w:numPr>
          <w:ilvl w:val="0"/>
          <w:numId w:val="31"/>
        </w:numPr>
      </w:pPr>
      <w:r>
        <w:t>a retirement phase superannuation income stream that is commuted voluntarily.</w:t>
      </w:r>
    </w:p>
    <w:p w14:paraId="4100EE2E" w14:textId="3CCF1C3E" w:rsidR="00C96455" w:rsidRDefault="00C96455" w:rsidP="00C96455">
      <w:pPr>
        <w:pStyle w:val="Maintext"/>
        <w:numPr>
          <w:ilvl w:val="0"/>
          <w:numId w:val="31"/>
        </w:numPr>
      </w:pPr>
      <w:r>
        <w:t>a superannu</w:t>
      </w:r>
      <w:r w:rsidR="00F9653E">
        <w:t>a</w:t>
      </w:r>
      <w:r>
        <w:t>tion income stream that stops being in the retirement phase.</w:t>
      </w:r>
    </w:p>
    <w:p w14:paraId="16146C2C" w14:textId="1D786C96" w:rsidR="00C96455" w:rsidRDefault="00C96455" w:rsidP="00C96455">
      <w:pPr>
        <w:pStyle w:val="Maintext"/>
        <w:numPr>
          <w:ilvl w:val="0"/>
          <w:numId w:val="31"/>
        </w:numPr>
      </w:pPr>
      <w:r>
        <w:t>a member commutation (lump sum payment)</w:t>
      </w:r>
    </w:p>
    <w:p w14:paraId="705AE961" w14:textId="2971E7CC" w:rsidR="00C96455" w:rsidRDefault="00C96455" w:rsidP="00C96455">
      <w:pPr>
        <w:pStyle w:val="Maintext"/>
        <w:numPr>
          <w:ilvl w:val="0"/>
          <w:numId w:val="31"/>
        </w:numPr>
      </w:pPr>
      <w:r>
        <w:t>com</w:t>
      </w:r>
      <w:r w:rsidR="00467CCD">
        <w:t>pliance with a commutation authority issued by the commissioner.</w:t>
      </w:r>
    </w:p>
    <w:p w14:paraId="7B544125" w14:textId="5DC646B6" w:rsidR="00467CCD" w:rsidRDefault="00467CCD" w:rsidP="00467CCD">
      <w:pPr>
        <w:pStyle w:val="Maintext"/>
        <w:numPr>
          <w:ilvl w:val="0"/>
          <w:numId w:val="31"/>
        </w:numPr>
      </w:pPr>
      <w:r>
        <w:t>a personal injury (structured settlement) contribution that is made on or after 1 July 2017.</w:t>
      </w:r>
    </w:p>
    <w:p w14:paraId="1A939527" w14:textId="2ACDB543" w:rsidR="00467CCD" w:rsidRDefault="00467CCD" w:rsidP="00467CCD">
      <w:pPr>
        <w:pStyle w:val="Maintext"/>
      </w:pPr>
    </w:p>
    <w:p w14:paraId="2792619A" w14:textId="4E503431" w:rsidR="00B26587" w:rsidRDefault="00467CCD" w:rsidP="00FC1604">
      <w:pPr>
        <w:pStyle w:val="Maintext"/>
      </w:pPr>
      <w:r>
        <w:t>A report only needs to be lodged if there is an event that has occurred.</w:t>
      </w:r>
    </w:p>
    <w:p w14:paraId="51476162" w14:textId="79CDD608" w:rsidR="00D277D2" w:rsidRDefault="00D277D2" w:rsidP="00D277D2">
      <w:pPr>
        <w:pStyle w:val="Head2"/>
      </w:pPr>
      <w:bookmarkStart w:id="11" w:name="_Toc530580955"/>
      <w:bookmarkStart w:id="12" w:name="_Toc56752408"/>
      <w:r>
        <w:t>Compliance with a commutation authority</w:t>
      </w:r>
      <w:bookmarkEnd w:id="11"/>
      <w:bookmarkEnd w:id="12"/>
    </w:p>
    <w:p w14:paraId="6898E2DF" w14:textId="55976CA5" w:rsidR="00D277D2" w:rsidRDefault="00D277D2" w:rsidP="00D277D2">
      <w:pPr>
        <w:pStyle w:val="Maintext"/>
      </w:pPr>
      <w:r>
        <w:t>A TBAR must be used by all superannuation</w:t>
      </w:r>
      <w:r w:rsidR="002B06CF">
        <w:t xml:space="preserve"> </w:t>
      </w:r>
      <w:r>
        <w:t>providers to report compliance with a commutation authority when:</w:t>
      </w:r>
    </w:p>
    <w:p w14:paraId="1A1AABDC" w14:textId="77777777" w:rsidR="00D277D2" w:rsidRDefault="00D277D2" w:rsidP="00D277D2">
      <w:pPr>
        <w:pStyle w:val="Maintext"/>
      </w:pPr>
    </w:p>
    <w:p w14:paraId="09CC9EB6" w14:textId="6105F864" w:rsidR="00D277D2" w:rsidRDefault="00D277D2" w:rsidP="00D277D2">
      <w:pPr>
        <w:pStyle w:val="Maintext"/>
        <w:numPr>
          <w:ilvl w:val="0"/>
          <w:numId w:val="32"/>
        </w:numPr>
      </w:pPr>
      <w:r>
        <w:t>an amount is commuted in response to a commutation authority within 60 days from the date of issue of the commutation authority.</w:t>
      </w:r>
    </w:p>
    <w:p w14:paraId="75CE96B6" w14:textId="662CD576" w:rsidR="00D277D2" w:rsidRDefault="00D277D2" w:rsidP="00D277D2">
      <w:pPr>
        <w:pStyle w:val="Maintext"/>
        <w:numPr>
          <w:ilvl w:val="0"/>
          <w:numId w:val="32"/>
        </w:numPr>
      </w:pPr>
      <w:r>
        <w:t>a provider is unable to commute any amount because the maximum available release amount is nil.</w:t>
      </w:r>
    </w:p>
    <w:p w14:paraId="2C96EF27" w14:textId="1A8B1EE4" w:rsidR="00D277D2" w:rsidRDefault="00D277D2" w:rsidP="00FC1604">
      <w:pPr>
        <w:pStyle w:val="Maintext"/>
        <w:numPr>
          <w:ilvl w:val="0"/>
          <w:numId w:val="32"/>
        </w:numPr>
      </w:pPr>
      <w:r>
        <w:t xml:space="preserve">a provider chooses not to comply with a </w:t>
      </w:r>
      <w:proofErr w:type="spellStart"/>
      <w:r>
        <w:t>commuatation</w:t>
      </w:r>
      <w:proofErr w:type="spellEnd"/>
      <w:r>
        <w:t xml:space="preserve"> authority because of a capped defined benefit income stream or because a member is deceased.</w:t>
      </w:r>
    </w:p>
    <w:p w14:paraId="5BD22C47" w14:textId="77777777" w:rsidR="00D277D2" w:rsidRPr="000E2850" w:rsidRDefault="00D277D2" w:rsidP="00FC1604">
      <w:pPr>
        <w:pStyle w:val="Maintext"/>
      </w:pPr>
    </w:p>
    <w:p w14:paraId="279261AD" w14:textId="77777777" w:rsidR="00312E29" w:rsidRDefault="00312E29">
      <w:pPr>
        <w:rPr>
          <w:rFonts w:cs="Arial"/>
          <w:b/>
          <w:caps/>
          <w:kern w:val="36"/>
          <w:sz w:val="24"/>
        </w:rPr>
      </w:pPr>
      <w:r>
        <w:rPr>
          <w:rFonts w:cs="Arial"/>
          <w:b/>
          <w:caps/>
          <w:kern w:val="36"/>
          <w:sz w:val="24"/>
        </w:rPr>
        <w:br w:type="page"/>
      </w:r>
    </w:p>
    <w:p w14:paraId="279261AE" w14:textId="77777777" w:rsidR="00432771" w:rsidRPr="00432771" w:rsidRDefault="00432771" w:rsidP="00432771">
      <w:pPr>
        <w:keepNext/>
        <w:spacing w:before="440" w:after="220"/>
        <w:outlineLvl w:val="1"/>
        <w:rPr>
          <w:rFonts w:cs="Arial"/>
          <w:b/>
          <w:caps/>
          <w:kern w:val="36"/>
          <w:sz w:val="24"/>
        </w:rPr>
      </w:pPr>
      <w:r w:rsidRPr="00432771">
        <w:rPr>
          <w:rFonts w:cs="Arial"/>
          <w:b/>
          <w:caps/>
          <w:kern w:val="36"/>
          <w:sz w:val="24"/>
        </w:rPr>
        <w:lastRenderedPageBreak/>
        <w:t>Retention of information</w:t>
      </w:r>
      <w:bookmarkEnd w:id="8"/>
      <w:bookmarkEnd w:id="9"/>
    </w:p>
    <w:p w14:paraId="279261AF" w14:textId="77777777" w:rsidR="00432771" w:rsidRPr="00432771" w:rsidRDefault="00432771" w:rsidP="00432771">
      <w:r w:rsidRPr="00432771">
        <w:t>Under taxation law, reporters must keep information for a period of five years. The information can be kept electronically.</w:t>
      </w:r>
    </w:p>
    <w:p w14:paraId="279261B0" w14:textId="77777777" w:rsidR="00432771" w:rsidRPr="00432771" w:rsidRDefault="00432771" w:rsidP="00432771"/>
    <w:p w14:paraId="7C7C9BE0" w14:textId="5B143536" w:rsidR="00D277D2" w:rsidRDefault="00432771" w:rsidP="00432771">
      <w:r w:rsidRPr="00432771">
        <w:t>Where the information is kept electronically, a copy of the data file provided to the ATO must be able to be regenerated on request by the ATO (for example, where a problem has been encountered in processing the information).</w:t>
      </w:r>
    </w:p>
    <w:p w14:paraId="5638E911" w14:textId="33E16B3D" w:rsidR="00D277D2" w:rsidRDefault="00D277D2" w:rsidP="00D277D2">
      <w:pPr>
        <w:pStyle w:val="Head2"/>
      </w:pPr>
      <w:bookmarkStart w:id="13" w:name="_Toc56752409"/>
      <w:r>
        <w:t>When to lodge</w:t>
      </w:r>
      <w:bookmarkEnd w:id="13"/>
    </w:p>
    <w:p w14:paraId="69DBC0D3" w14:textId="10764901" w:rsidR="00D277D2" w:rsidRPr="000E2850" w:rsidRDefault="00D277D2" w:rsidP="000E2850">
      <w:pPr>
        <w:pStyle w:val="Maintext"/>
      </w:pPr>
      <w:r>
        <w:t xml:space="preserve">Where a member has a retirement phase </w:t>
      </w:r>
      <w:r w:rsidR="000E2850">
        <w:t>event for the fund the due date is different depending on the event.</w:t>
      </w:r>
    </w:p>
    <w:p w14:paraId="43C7774F" w14:textId="77777777" w:rsidR="00D277D2" w:rsidRPr="00432771" w:rsidRDefault="00D277D2" w:rsidP="00432771"/>
    <w:p w14:paraId="0B92A908" w14:textId="42403A11" w:rsidR="000E2850" w:rsidRPr="000E2850" w:rsidRDefault="000E2850" w:rsidP="000E2850">
      <w:pPr>
        <w:pStyle w:val="Maintext"/>
      </w:pPr>
      <w:r w:rsidRPr="000E2850">
        <w:t>Res</w:t>
      </w:r>
      <w:r w:rsidR="00F9653E">
        <w:t>p</w:t>
      </w:r>
      <w:r w:rsidRPr="000E2850">
        <w:t>onse to a Commissioners commutation authority – all superannuation providers</w:t>
      </w:r>
    </w:p>
    <w:p w14:paraId="146B5A5F" w14:textId="77777777" w:rsidR="000E2850" w:rsidRPr="000E2850" w:rsidRDefault="000E2850" w:rsidP="000E2850">
      <w:pPr>
        <w:pStyle w:val="Maintext"/>
      </w:pPr>
      <w:r w:rsidRPr="000E2850">
        <w:t>by the due date specified on the authority</w:t>
      </w:r>
    </w:p>
    <w:p w14:paraId="279261B2" w14:textId="05003848" w:rsidR="00432771" w:rsidRDefault="00432771" w:rsidP="002D58F6">
      <w:pPr>
        <w:pStyle w:val="Maintext"/>
      </w:pPr>
    </w:p>
    <w:p w14:paraId="6CD7C58A" w14:textId="77777777" w:rsidR="000E2850" w:rsidRDefault="000E2850" w:rsidP="000E2850">
      <w:pPr>
        <w:rPr>
          <w:rFonts w:eastAsiaTheme="minorEastAsia" w:cs="Arial"/>
          <w:color w:val="111111"/>
          <w:kern w:val="24"/>
          <w:szCs w:val="22"/>
          <w:lang w:eastAsia="en-US"/>
        </w:rPr>
      </w:pPr>
      <w:r>
        <w:rPr>
          <w:rFonts w:eastAsiaTheme="minorEastAsia" w:cs="Arial"/>
          <w:color w:val="111111"/>
          <w:kern w:val="24"/>
          <w:szCs w:val="22"/>
          <w:lang w:eastAsia="en-US"/>
        </w:rPr>
        <w:t>All other events</w:t>
      </w:r>
    </w:p>
    <w:p w14:paraId="2CC24003" w14:textId="35006D3A" w:rsidR="000E2850" w:rsidRPr="00D829D3" w:rsidRDefault="000E2850" w:rsidP="00D829D3">
      <w:pPr>
        <w:pStyle w:val="Maintext"/>
        <w:numPr>
          <w:ilvl w:val="0"/>
          <w:numId w:val="32"/>
        </w:numPr>
      </w:pPr>
      <w:r w:rsidRPr="00D829D3">
        <w:t>28 days after the end of the quarter the event occur</w:t>
      </w:r>
      <w:r w:rsidR="00F9653E" w:rsidRPr="00D829D3">
        <w:t>r</w:t>
      </w:r>
      <w:r w:rsidRPr="00D829D3">
        <w:t xml:space="preserve">ed if any </w:t>
      </w:r>
      <w:proofErr w:type="spellStart"/>
      <w:r w:rsidRPr="00D829D3">
        <w:t>any</w:t>
      </w:r>
      <w:proofErr w:type="spellEnd"/>
      <w:r w:rsidRPr="00D829D3">
        <w:t xml:space="preserve"> member of the SMSF has </w:t>
      </w:r>
      <w:proofErr w:type="gramStart"/>
      <w:r w:rsidRPr="00D829D3">
        <w:t>a  total</w:t>
      </w:r>
      <w:proofErr w:type="gramEnd"/>
      <w:r w:rsidRPr="00D829D3">
        <w:t xml:space="preserve"> superannuation balance of  $1 million or more</w:t>
      </w:r>
    </w:p>
    <w:p w14:paraId="331E76C0" w14:textId="77777777" w:rsidR="000E2850" w:rsidRPr="00D829D3" w:rsidRDefault="000E2850" w:rsidP="00D829D3">
      <w:pPr>
        <w:pStyle w:val="Maintext"/>
        <w:numPr>
          <w:ilvl w:val="0"/>
          <w:numId w:val="32"/>
        </w:numPr>
      </w:pPr>
      <w:r w:rsidRPr="00D829D3">
        <w:t>Annually together with the SMSF Annual report if any member of the SMSF has a total superannuation balance of less than $1 million.</w:t>
      </w:r>
    </w:p>
    <w:p w14:paraId="747BD03C" w14:textId="7F009D17" w:rsidR="000E2850" w:rsidRPr="00D829D3" w:rsidRDefault="000E2850" w:rsidP="00D829D3">
      <w:pPr>
        <w:pStyle w:val="Maintext"/>
        <w:numPr>
          <w:ilvl w:val="0"/>
          <w:numId w:val="32"/>
        </w:numPr>
      </w:pPr>
      <w:r w:rsidRPr="00D829D3">
        <w:t xml:space="preserve">Member </w:t>
      </w:r>
      <w:proofErr w:type="spellStart"/>
      <w:r w:rsidRPr="00D829D3">
        <w:t>commuttations</w:t>
      </w:r>
      <w:proofErr w:type="spellEnd"/>
      <w:r w:rsidRPr="00D829D3">
        <w:t xml:space="preserve"> as a result of a response to a determination – within 10 business days after the end of the month in which the </w:t>
      </w:r>
      <w:proofErr w:type="spellStart"/>
      <w:r w:rsidRPr="00D829D3">
        <w:t>comutation</w:t>
      </w:r>
      <w:proofErr w:type="spellEnd"/>
      <w:r w:rsidRPr="00D829D3">
        <w:t xml:space="preserve"> occurs </w:t>
      </w:r>
    </w:p>
    <w:p w14:paraId="279261B3" w14:textId="77777777" w:rsidR="006C3846" w:rsidRDefault="00C551D5" w:rsidP="006C3846">
      <w:pPr>
        <w:pStyle w:val="Head2"/>
      </w:pPr>
      <w:bookmarkStart w:id="14" w:name="_Toc56752410"/>
      <w:r>
        <w:t>Extension of time to lodge</w:t>
      </w:r>
      <w:bookmarkEnd w:id="14"/>
    </w:p>
    <w:p w14:paraId="279261B4" w14:textId="77777777" w:rsidR="00622BBB" w:rsidRPr="006C3846" w:rsidRDefault="001852CD" w:rsidP="006C3846">
      <w:r>
        <w:t xml:space="preserve">If additional time is required to lodge the </w:t>
      </w:r>
      <w:r w:rsidR="0026663F">
        <w:rPr>
          <w:i/>
        </w:rPr>
        <w:t>TBAR</w:t>
      </w:r>
      <w:r>
        <w:rPr>
          <w:i/>
        </w:rPr>
        <w:t xml:space="preserve"> report</w:t>
      </w:r>
      <w:r>
        <w:t xml:space="preserve"> electronically, </w:t>
      </w:r>
      <w:r w:rsidR="00420F2C" w:rsidRPr="00B16447">
        <w:t xml:space="preserve">email </w:t>
      </w:r>
      <w:hyperlink r:id="rId35" w:history="1">
        <w:r w:rsidR="00420F2C" w:rsidRPr="00B16447">
          <w:rPr>
            <w:rStyle w:val="Hyperlink"/>
            <w:noProof w:val="0"/>
            <w:color w:val="000000" w:themeColor="text1"/>
            <w:u w:val="none"/>
          </w:rPr>
          <w:t>superconsultation@ato.gov.au</w:t>
        </w:r>
      </w:hyperlink>
      <w:r w:rsidRPr="00896C48">
        <w:rPr>
          <w:b/>
        </w:rPr>
        <w:t>.</w:t>
      </w:r>
    </w:p>
    <w:p w14:paraId="279261B5" w14:textId="77777777" w:rsidR="00622BBB" w:rsidRDefault="00622BBB">
      <w:r>
        <w:rPr>
          <w:b/>
          <w:caps/>
        </w:rPr>
        <w:br w:type="page"/>
      </w:r>
    </w:p>
    <w:p w14:paraId="279261B6" w14:textId="77777777" w:rsidR="00C551D5" w:rsidRPr="00087023" w:rsidRDefault="00C551D5" w:rsidP="00C6327D">
      <w:pPr>
        <w:pStyle w:val="Head2"/>
        <w:rPr>
          <w:rFonts w:cs="Times New Roman"/>
          <w:b w:val="0"/>
          <w:caps w:val="0"/>
          <w:kern w:val="0"/>
          <w:sz w:val="22"/>
        </w:rPr>
      </w:pPr>
      <w:bookmarkStart w:id="15" w:name="_Toc56752411"/>
      <w:r>
        <w:lastRenderedPageBreak/>
        <w:t>Privacy</w:t>
      </w:r>
      <w:bookmarkEnd w:id="15"/>
    </w:p>
    <w:p w14:paraId="279261B7" w14:textId="77777777" w:rsidR="003D1854" w:rsidRDefault="003D1854" w:rsidP="003D1854">
      <w:pPr>
        <w:pStyle w:val="Maintext"/>
      </w:pPr>
      <w:r>
        <w:rPr>
          <w:szCs w:val="22"/>
        </w:rPr>
        <w:t xml:space="preserve">The </w:t>
      </w:r>
      <w:r>
        <w:rPr>
          <w:i/>
          <w:iCs/>
          <w:szCs w:val="22"/>
        </w:rPr>
        <w:t>Privacy Act 1988</w:t>
      </w:r>
      <w:r>
        <w:rPr>
          <w:szCs w:val="22"/>
        </w:rPr>
        <w:t xml:space="preserve"> limits the collection, storage, use and disclosure of personal information about individuals by the ATO, other Commonwealth Government departments and agencies.</w:t>
      </w:r>
    </w:p>
    <w:p w14:paraId="279261B8" w14:textId="77777777" w:rsidR="003D1854" w:rsidRDefault="003D1854" w:rsidP="003D1854">
      <w:pPr>
        <w:pStyle w:val="Maintext"/>
      </w:pPr>
      <w:r>
        <w:t> </w:t>
      </w:r>
    </w:p>
    <w:p w14:paraId="279261B9" w14:textId="77777777" w:rsidR="003D1854" w:rsidRDefault="003D1854" w:rsidP="003D1854">
      <w:pPr>
        <w:pStyle w:val="Maintext"/>
      </w:pPr>
      <w:r>
        <w:rPr>
          <w:szCs w:val="22"/>
        </w:rP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279261BA" w14:textId="77777777" w:rsidR="003D1854" w:rsidRDefault="003D1854" w:rsidP="003D1854">
      <w:pPr>
        <w:pStyle w:val="Maintext"/>
      </w:pPr>
      <w:r>
        <w:t> </w:t>
      </w:r>
    </w:p>
    <w:p w14:paraId="279261BB" w14:textId="77777777" w:rsidR="003D1854" w:rsidRDefault="003D1854" w:rsidP="003D1854">
      <w:pPr>
        <w:pStyle w:val="Maintext"/>
      </w:pPr>
      <w:r>
        <w:rPr>
          <w:szCs w:val="22"/>
        </w:rPr>
        <w:t xml:space="preserve">The Privacy Commissioner’s </w:t>
      </w:r>
      <w:r>
        <w:rPr>
          <w:i/>
          <w:iCs/>
          <w:szCs w:val="22"/>
        </w:rPr>
        <w:t>Guidelines to the Australian Privacy Principles</w:t>
      </w:r>
      <w:r>
        <w:rPr>
          <w:szCs w:val="22"/>
        </w:rPr>
        <w:t xml:space="preserve"> and other relevant information sheets are available at </w:t>
      </w:r>
      <w:hyperlink r:id="rId36" w:tooltip="http://www.oaic.gov.au/" w:history="1">
        <w:r w:rsidRPr="000532E6">
          <w:rPr>
            <w:rStyle w:val="Hyperlink"/>
            <w:bCs/>
            <w:color w:val="auto"/>
            <w:szCs w:val="22"/>
            <w:u w:val="none"/>
          </w:rPr>
          <w:t>www.oaic.gov.au</w:t>
        </w:r>
      </w:hyperlink>
      <w:r>
        <w:rPr>
          <w:szCs w:val="22"/>
        </w:rPr>
        <w:t>.</w:t>
      </w:r>
    </w:p>
    <w:p w14:paraId="279261BC" w14:textId="77777777" w:rsidR="003D1854" w:rsidRDefault="003D1854" w:rsidP="003D1854">
      <w:pPr>
        <w:pStyle w:val="Maintext"/>
      </w:pPr>
      <w:r>
        <w:t> </w:t>
      </w:r>
    </w:p>
    <w:p w14:paraId="279261BD" w14:textId="77777777" w:rsidR="003D1854" w:rsidRDefault="003D1854" w:rsidP="003D1854">
      <w:pPr>
        <w:pStyle w:val="Maintext"/>
        <w:rPr>
          <w:szCs w:val="22"/>
        </w:rPr>
      </w:pPr>
      <w:r>
        <w:rPr>
          <w:szCs w:val="22"/>
        </w:rPr>
        <w:t>It is the responsibility of private sector organisations to obtain their own advice on the effect of privacy law, including the Australian Privacy Principles on their operations.</w:t>
      </w:r>
    </w:p>
    <w:p w14:paraId="279261BE" w14:textId="77777777" w:rsidR="00654C2E" w:rsidRDefault="00654C2E" w:rsidP="003D1854">
      <w:pPr>
        <w:pStyle w:val="Maintext"/>
        <w:rPr>
          <w:szCs w:val="22"/>
        </w:rPr>
      </w:pPr>
    </w:p>
    <w:p w14:paraId="279261BF" w14:textId="77777777" w:rsidR="00654C2E" w:rsidRPr="00654C2E" w:rsidRDefault="00654C2E" w:rsidP="00654C2E">
      <w:pPr>
        <w:keepNext/>
        <w:spacing w:before="440" w:after="220"/>
        <w:outlineLvl w:val="1"/>
        <w:rPr>
          <w:rFonts w:cs="Arial"/>
          <w:b/>
          <w:bCs/>
          <w:iCs/>
          <w:caps/>
          <w:kern w:val="36"/>
          <w:sz w:val="24"/>
          <w:szCs w:val="28"/>
        </w:rPr>
      </w:pPr>
      <w:r w:rsidRPr="00654C2E">
        <w:rPr>
          <w:rFonts w:cs="Arial"/>
          <w:b/>
          <w:bCs/>
          <w:iCs/>
          <w:caps/>
          <w:kern w:val="36"/>
          <w:sz w:val="24"/>
          <w:szCs w:val="28"/>
        </w:rPr>
        <w:t>Registration with the Tax Practitioners Board  </w:t>
      </w:r>
    </w:p>
    <w:p w14:paraId="279261C0" w14:textId="77777777" w:rsidR="00654C2E" w:rsidRDefault="00654C2E" w:rsidP="00654C2E">
      <w:pPr>
        <w:rPr>
          <w:color w:val="000000"/>
        </w:rPr>
      </w:pPr>
      <w:r w:rsidRPr="00654C2E">
        <w:rPr>
          <w:color w:val="000000"/>
        </w:rPr>
        <w:t>Under the Tax Agent Services Act 2009 (</w:t>
      </w:r>
      <w:r>
        <w:rPr>
          <w:color w:val="000000"/>
        </w:rPr>
        <w:t>TASA), entities that provide a tax agent service</w:t>
      </w:r>
      <w:r w:rsidRPr="00654C2E">
        <w:rPr>
          <w:color w:val="000000"/>
        </w:rPr>
        <w:t xml:space="preserv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279261C1" w14:textId="77777777" w:rsidR="00654C2E" w:rsidRPr="00654C2E" w:rsidRDefault="00654C2E" w:rsidP="00654C2E">
      <w:pPr>
        <w:rPr>
          <w:color w:val="000000"/>
        </w:rPr>
      </w:pPr>
    </w:p>
    <w:p w14:paraId="279261C2" w14:textId="77777777" w:rsidR="00654C2E" w:rsidRPr="00654C2E" w:rsidRDefault="00654C2E" w:rsidP="00654C2E">
      <w:pPr>
        <w:numPr>
          <w:ilvl w:val="0"/>
          <w:numId w:val="2"/>
        </w:numPr>
      </w:pPr>
      <w:r w:rsidRPr="00654C2E">
        <w:rPr>
          <w:rFonts w:cs="Arial"/>
          <w:color w:val="000000"/>
        </w:rPr>
        <w:t>provides guidance on which situations may or may not require registration with the TPB as a tax or BAS agent; and</w:t>
      </w:r>
      <w:r w:rsidRPr="00654C2E">
        <w:t xml:space="preserve"> </w:t>
      </w:r>
    </w:p>
    <w:p w14:paraId="279261C3" w14:textId="77777777" w:rsidR="00654C2E" w:rsidRPr="00654C2E" w:rsidRDefault="00654C2E" w:rsidP="00654C2E">
      <w:pPr>
        <w:numPr>
          <w:ilvl w:val="0"/>
          <w:numId w:val="2"/>
        </w:numPr>
        <w:spacing w:before="60"/>
        <w:rPr>
          <w:color w:val="000000"/>
        </w:rPr>
      </w:pPr>
      <w:r w:rsidRPr="00654C2E">
        <w:rPr>
          <w:rFonts w:cs="Arial"/>
          <w:color w:val="000000"/>
        </w:rPr>
        <w:t>outlines procedures and processes that software providers need to have in place (where relevant) to ensure that they are not regarded as providing a tax agent service.</w:t>
      </w:r>
    </w:p>
    <w:p w14:paraId="279261C4" w14:textId="77777777" w:rsidR="00654C2E" w:rsidRPr="00654C2E" w:rsidRDefault="00654C2E" w:rsidP="00654C2E">
      <w:pPr>
        <w:rPr>
          <w:color w:val="000000"/>
        </w:rPr>
      </w:pPr>
    </w:p>
    <w:p w14:paraId="279261C5" w14:textId="77777777" w:rsidR="00654C2E" w:rsidRPr="00654C2E" w:rsidRDefault="00654C2E" w:rsidP="00654C2E">
      <w:pPr>
        <w:rPr>
          <w:color w:val="000000"/>
        </w:rPr>
      </w:pPr>
      <w:proofErr w:type="gramStart"/>
      <w:r w:rsidRPr="00654C2E">
        <w:rPr>
          <w:color w:val="000000"/>
        </w:rPr>
        <w:t>Therefore</w:t>
      </w:r>
      <w:proofErr w:type="gramEnd"/>
      <w:r w:rsidRPr="00654C2E">
        <w:rPr>
          <w:color w:val="000000"/>
        </w:rPr>
        <w:t xml:space="preserve"> it is important for all software providers to be aware of the requirements of the TASA and, if appropriate, comply with the obligations that exist within it. </w:t>
      </w:r>
    </w:p>
    <w:p w14:paraId="279261C6" w14:textId="77777777" w:rsidR="00654C2E" w:rsidRPr="00654C2E" w:rsidRDefault="00654C2E" w:rsidP="00654C2E"/>
    <w:p w14:paraId="279261C7" w14:textId="77777777" w:rsidR="00654C2E" w:rsidRPr="00654C2E" w:rsidRDefault="00654C2E" w:rsidP="00654C2E">
      <w:r w:rsidRPr="00654C2E">
        <w:t xml:space="preserve">For more information go to the </w:t>
      </w:r>
      <w:hyperlink r:id="rId37" w:history="1">
        <w:r w:rsidRPr="00654C2E">
          <w:rPr>
            <w:b/>
            <w:noProof/>
          </w:rPr>
          <w:t>Tax practitioner board website</w:t>
        </w:r>
      </w:hyperlink>
      <w:r w:rsidRPr="00654C2E">
        <w:t xml:space="preserve"> </w:t>
      </w:r>
    </w:p>
    <w:p w14:paraId="279261C8" w14:textId="77777777" w:rsidR="00654C2E" w:rsidRPr="00654C2E" w:rsidRDefault="00654C2E" w:rsidP="00654C2E"/>
    <w:p w14:paraId="279261C9" w14:textId="77777777" w:rsidR="00654C2E" w:rsidRDefault="00654C2E" w:rsidP="003D1854">
      <w:pPr>
        <w:pStyle w:val="Maintext"/>
        <w:rPr>
          <w:szCs w:val="22"/>
        </w:rPr>
        <w:sectPr w:rsidR="00654C2E" w:rsidSect="009748F8">
          <w:headerReference w:type="even" r:id="rId38"/>
          <w:headerReference w:type="default" r:id="rId39"/>
          <w:footerReference w:type="default" r:id="rId40"/>
          <w:headerReference w:type="first" r:id="rId41"/>
          <w:pgSz w:w="11906" w:h="16838" w:code="9"/>
          <w:pgMar w:top="2976" w:right="1304" w:bottom="1814" w:left="1304" w:header="425" w:footer="680" w:gutter="0"/>
          <w:cols w:space="708"/>
          <w:formProt w:val="0"/>
          <w:docGrid w:linePitch="360"/>
        </w:sectPr>
      </w:pPr>
    </w:p>
    <w:p w14:paraId="279261CA" w14:textId="77777777" w:rsidR="00C551D5" w:rsidRDefault="00C551D5" w:rsidP="00C551D5">
      <w:pPr>
        <w:pStyle w:val="Head1"/>
      </w:pPr>
      <w:bookmarkStart w:id="16" w:name="_Toc56752412"/>
      <w:r>
        <w:lastRenderedPageBreak/>
        <w:t>3 Reporting procedures</w:t>
      </w:r>
      <w:bookmarkEnd w:id="16"/>
    </w:p>
    <w:p w14:paraId="279261CB" w14:textId="77777777" w:rsidR="00C551D5" w:rsidRDefault="00C551D5" w:rsidP="00C551D5">
      <w:pPr>
        <w:pStyle w:val="Head2"/>
      </w:pPr>
      <w:bookmarkStart w:id="17" w:name="_Toc56752413"/>
      <w:r>
        <w:t>Reporting for the first time</w:t>
      </w:r>
      <w:bookmarkEnd w:id="17"/>
    </w:p>
    <w:p w14:paraId="279261CC" w14:textId="77777777" w:rsidR="00837D35" w:rsidRPr="004D643F" w:rsidRDefault="00837D35" w:rsidP="00837D35">
      <w:pPr>
        <w:pStyle w:val="Maintext"/>
      </w:pPr>
      <w:r w:rsidRPr="003D7E28">
        <w:t xml:space="preserve">Software developers developing reporting software for the electronic generation of </w:t>
      </w:r>
      <w:r w:rsidR="009A2840">
        <w:t xml:space="preserve">the </w:t>
      </w:r>
      <w:r w:rsidR="0026663F">
        <w:t>TBAR</w:t>
      </w:r>
      <w:r w:rsidRPr="004D643F">
        <w:t xml:space="preserve"> should refer to this specification when developing the application. Information is also available on the Software developer’s </w:t>
      </w:r>
      <w:r w:rsidR="00DF10D2">
        <w:t>website</w:t>
      </w:r>
      <w:r w:rsidR="00DF10D2" w:rsidRPr="004D643F">
        <w:t xml:space="preserve"> </w:t>
      </w:r>
      <w:r w:rsidRPr="004D643F">
        <w:t xml:space="preserve">at </w:t>
      </w:r>
      <w:hyperlink r:id="rId42" w:history="1">
        <w:r w:rsidRPr="004D643F">
          <w:rPr>
            <w:rStyle w:val="Hyperlink"/>
            <w:color w:val="auto"/>
            <w:u w:val="none"/>
          </w:rPr>
          <w:t>http://softwaredevelopers.ato.gov.au</w:t>
        </w:r>
      </w:hyperlink>
      <w:r w:rsidRPr="004D643F">
        <w:t>.</w:t>
      </w:r>
    </w:p>
    <w:p w14:paraId="279261CD" w14:textId="77777777" w:rsidR="00837D35" w:rsidRPr="003D7E28" w:rsidRDefault="00837D35" w:rsidP="00837D35">
      <w:pPr>
        <w:pStyle w:val="Maintext"/>
      </w:pPr>
    </w:p>
    <w:p w14:paraId="279261CE" w14:textId="77777777" w:rsidR="00837D35" w:rsidRPr="003D7E28" w:rsidRDefault="00837D35" w:rsidP="00DF10D2">
      <w:r w:rsidRPr="003D7E28">
        <w:t xml:space="preserve">The </w:t>
      </w:r>
      <w:r>
        <w:t>S</w:t>
      </w:r>
      <w:r w:rsidRPr="003D7E28">
        <w:t xml:space="preserve">oftware </w:t>
      </w:r>
      <w:proofErr w:type="gramStart"/>
      <w:r>
        <w:t>d</w:t>
      </w:r>
      <w:r w:rsidRPr="003D7E28">
        <w:t>evelopers</w:t>
      </w:r>
      <w:proofErr w:type="gramEnd"/>
      <w:r w:rsidRPr="003D7E28">
        <w:t xml:space="preserve"> </w:t>
      </w:r>
      <w:r w:rsidR="00DF10D2">
        <w:t>website</w:t>
      </w:r>
      <w:r w:rsidR="00DF10D2" w:rsidRPr="003D7E28">
        <w:t xml:space="preserv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r w:rsidR="00DF10D2" w:rsidRPr="00DF10D2">
        <w:t xml:space="preserve"> </w:t>
      </w:r>
      <w:r w:rsidR="00DF10D2" w:rsidRPr="006C326E">
        <w:t>Subscribing for email updates is recommended for developers to be notified of significant issues and new or updated specifications.</w:t>
      </w:r>
    </w:p>
    <w:p w14:paraId="279261CF" w14:textId="77777777" w:rsidR="00C551D5" w:rsidRDefault="00C551D5" w:rsidP="00C551D5">
      <w:pPr>
        <w:pStyle w:val="Head2"/>
      </w:pPr>
      <w:bookmarkStart w:id="18" w:name="_Toc56752414"/>
      <w:r>
        <w:t xml:space="preserve">Test </w:t>
      </w:r>
      <w:r w:rsidR="00255C7F">
        <w:t>f</w:t>
      </w:r>
      <w:r w:rsidR="00A06980">
        <w:t>acility</w:t>
      </w:r>
      <w:bookmarkEnd w:id="18"/>
    </w:p>
    <w:p w14:paraId="279261D0" w14:textId="77777777" w:rsidR="00A06980" w:rsidRDefault="00A06980" w:rsidP="00A06980">
      <w:pPr>
        <w:pStyle w:val="Maintext"/>
      </w:pPr>
      <w:r>
        <w:t xml:space="preserve">A test facility is provided to software developers to </w:t>
      </w:r>
      <w:r w:rsidR="000E02A9">
        <w:t>self-test</w:t>
      </w:r>
      <w:r>
        <w:t xml:space="preserve"> the contents of test files. It is accessed using a user ID and password. </w:t>
      </w:r>
    </w:p>
    <w:p w14:paraId="279261D1" w14:textId="77777777" w:rsidR="00A06980" w:rsidRDefault="00A06980" w:rsidP="00A06980">
      <w:pPr>
        <w:pStyle w:val="Maintext"/>
      </w:pPr>
    </w:p>
    <w:p w14:paraId="279261D2" w14:textId="77777777" w:rsidR="00A06980" w:rsidRDefault="00A06980" w:rsidP="00A06980">
      <w:pPr>
        <w:pStyle w:val="Maintext"/>
      </w:pPr>
      <w:r>
        <w:t>The test facility supports testing of files that comply with the latest versions of electronic reporting specifications. It cannot be used to make lodgments to the ATO.</w:t>
      </w:r>
    </w:p>
    <w:p w14:paraId="279261D3" w14:textId="77777777" w:rsidR="00A06980" w:rsidRDefault="00A06980" w:rsidP="00A06980">
      <w:pPr>
        <w:pStyle w:val="Maintext"/>
      </w:pPr>
    </w:p>
    <w:p w14:paraId="279261D4" w14:textId="77777777" w:rsidR="00A06980" w:rsidRDefault="00A06980" w:rsidP="00A06980">
      <w:pPr>
        <w:pStyle w:val="Maintext"/>
      </w:pPr>
      <w:r>
        <w:t>The same validation process will be applied to files checked in the test facility and files that will be lodged via the ATO portals.</w:t>
      </w:r>
    </w:p>
    <w:p w14:paraId="279261D5" w14:textId="77777777" w:rsidR="00A06980" w:rsidRDefault="00A06980" w:rsidP="00A06980">
      <w:pPr>
        <w:pStyle w:val="Maintext"/>
      </w:pPr>
    </w:p>
    <w:p w14:paraId="279261D6" w14:textId="77777777" w:rsidR="00A06980" w:rsidRDefault="00A06980" w:rsidP="00A06980">
      <w:pPr>
        <w:pStyle w:val="Maintext"/>
      </w:pPr>
      <w:r>
        <w:t>To test a file:</w:t>
      </w:r>
    </w:p>
    <w:p w14:paraId="279261D7" w14:textId="77777777" w:rsidR="00A06980" w:rsidRDefault="00A06980" w:rsidP="00A06980">
      <w:pPr>
        <w:pStyle w:val="Number1"/>
        <w:numPr>
          <w:ilvl w:val="0"/>
          <w:numId w:val="1"/>
        </w:numPr>
      </w:pPr>
      <w:r>
        <w:t>Prepare the files using software developed in accordance with the published reporting specifications.</w:t>
      </w:r>
    </w:p>
    <w:p w14:paraId="279261D8" w14:textId="77777777" w:rsidR="00A06980" w:rsidRDefault="00A06980" w:rsidP="00A06980">
      <w:pPr>
        <w:pStyle w:val="Number1"/>
        <w:numPr>
          <w:ilvl w:val="0"/>
          <w:numId w:val="1"/>
        </w:numPr>
      </w:pPr>
      <w:r>
        <w:t>Log in to the test facility using the user ID and password.</w:t>
      </w:r>
    </w:p>
    <w:p w14:paraId="279261D9" w14:textId="77777777" w:rsidR="00A06980" w:rsidRDefault="00A06980" w:rsidP="00A06980">
      <w:pPr>
        <w:pStyle w:val="Number1"/>
        <w:numPr>
          <w:ilvl w:val="0"/>
          <w:numId w:val="1"/>
        </w:numPr>
      </w:pPr>
      <w:r>
        <w:t xml:space="preserve">Select </w:t>
      </w:r>
      <w:r w:rsidRPr="00DD54F5">
        <w:rPr>
          <w:b/>
        </w:rPr>
        <w:t>Send data</w:t>
      </w:r>
      <w:r>
        <w:t xml:space="preserve"> located in the </w:t>
      </w:r>
      <w:proofErr w:type="gramStart"/>
      <w:r>
        <w:t>left hand</w:t>
      </w:r>
      <w:proofErr w:type="gramEnd"/>
      <w:r>
        <w:t xml:space="preserve"> menu.</w:t>
      </w:r>
    </w:p>
    <w:p w14:paraId="279261DA" w14:textId="77777777" w:rsidR="00A06980" w:rsidRDefault="00A06980" w:rsidP="00A06980">
      <w:pPr>
        <w:pStyle w:val="Number1"/>
        <w:numPr>
          <w:ilvl w:val="0"/>
          <w:numId w:val="1"/>
        </w:numPr>
      </w:pPr>
      <w:r>
        <w:t xml:space="preserve">Select </w:t>
      </w:r>
      <w:r w:rsidRPr="00DD54F5">
        <w:rPr>
          <w:b/>
        </w:rPr>
        <w:t>Browse</w:t>
      </w:r>
      <w:r>
        <w:t xml:space="preserve"> to locate the file and then select </w:t>
      </w:r>
      <w:r w:rsidRPr="00DD54F5">
        <w:rPr>
          <w:b/>
        </w:rPr>
        <w:t>OK</w:t>
      </w:r>
      <w:r>
        <w:t>.</w:t>
      </w:r>
    </w:p>
    <w:p w14:paraId="279261DB" w14:textId="77777777" w:rsidR="00A06980" w:rsidRDefault="00A06980" w:rsidP="00A06980">
      <w:pPr>
        <w:pStyle w:val="Number1"/>
        <w:numPr>
          <w:ilvl w:val="0"/>
          <w:numId w:val="1"/>
        </w:numPr>
      </w:pPr>
      <w:r>
        <w:t xml:space="preserve">Select </w:t>
      </w:r>
      <w:r w:rsidRPr="00DD54F5">
        <w:rPr>
          <w:b/>
        </w:rPr>
        <w:t>Send</w:t>
      </w:r>
      <w:r>
        <w:t xml:space="preserve"> to submit the file to the ATO, where it will be checked for format compatibility and data quality.</w:t>
      </w:r>
    </w:p>
    <w:p w14:paraId="279261DC" w14:textId="77777777" w:rsidR="00A06980" w:rsidRDefault="00A06980" w:rsidP="00A06980">
      <w:pPr>
        <w:pStyle w:val="Number1"/>
        <w:numPr>
          <w:ilvl w:val="0"/>
          <w:numId w:val="1"/>
        </w:numPr>
      </w:pPr>
      <w:r>
        <w:t xml:space="preserve">Select </w:t>
      </w:r>
      <w:r w:rsidRPr="00DD54F5">
        <w:rPr>
          <w:b/>
        </w:rPr>
        <w:t>Transaction history</w:t>
      </w:r>
      <w:r>
        <w:t xml:space="preserve"> to confirm the file has been uploaded. This can be done while the file is being validated for errors and warnings.</w:t>
      </w:r>
    </w:p>
    <w:p w14:paraId="279261DD" w14:textId="77777777" w:rsidR="00A06980" w:rsidRDefault="00A06980" w:rsidP="00A06980">
      <w:pPr>
        <w:pStyle w:val="Number1"/>
        <w:numPr>
          <w:ilvl w:val="0"/>
          <w:numId w:val="1"/>
        </w:numPr>
      </w:pPr>
      <w:r>
        <w:t xml:space="preserve">When the validation is complete select </w:t>
      </w:r>
      <w:r w:rsidRPr="00DD54F5">
        <w:rPr>
          <w:b/>
        </w:rPr>
        <w:t>Download</w:t>
      </w:r>
      <w:r>
        <w:t xml:space="preserve"> from the Transaction history screen to download the validation report confirming the data is in a valid format or detailing any errors found.</w:t>
      </w:r>
    </w:p>
    <w:p w14:paraId="279261DE" w14:textId="77777777" w:rsidR="00C551D5" w:rsidRDefault="00A06980" w:rsidP="00C551D5">
      <w:pPr>
        <w:pStyle w:val="Head3"/>
      </w:pPr>
      <w:bookmarkStart w:id="19" w:name="_Toc56752415"/>
      <w:r>
        <w:lastRenderedPageBreak/>
        <w:t>Accessing the test</w:t>
      </w:r>
      <w:r w:rsidR="00C551D5">
        <w:t xml:space="preserve"> facility</w:t>
      </w:r>
      <w:bookmarkEnd w:id="19"/>
    </w:p>
    <w:p w14:paraId="279261DF" w14:textId="77777777" w:rsidR="00A06980" w:rsidRDefault="00A06980" w:rsidP="00A06980">
      <w:pPr>
        <w:pStyle w:val="Maintext"/>
      </w:pPr>
      <w:r>
        <w:t xml:space="preserve">To obtain a user ID and password for the test facility, complete the File transfer test facility registration form at </w:t>
      </w:r>
      <w:hyperlink r:id="rId43" w:history="1">
        <w:r w:rsidRPr="00651601">
          <w:rPr>
            <w:rStyle w:val="Hyperlink"/>
            <w:noProof w:val="0"/>
            <w:color w:val="auto"/>
            <w:u w:val="none"/>
          </w:rPr>
          <w:t>http://softwaredevelopers.ato.gov.au/bulktest</w:t>
        </w:r>
      </w:hyperlink>
      <w:r>
        <w:t>. T</w:t>
      </w:r>
      <w:r w:rsidRPr="00124E1F">
        <w:t>he test facility can be accessed from the same location.</w:t>
      </w:r>
    </w:p>
    <w:p w14:paraId="279261E0" w14:textId="77777777" w:rsidR="00A06980" w:rsidRDefault="00A06980" w:rsidP="00A06980">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A06980" w:rsidRPr="003D7E28" w14:paraId="279261E4" w14:textId="77777777" w:rsidTr="00C42249">
        <w:trPr>
          <w:trHeight w:val="25"/>
        </w:trPr>
        <w:tc>
          <w:tcPr>
            <w:tcW w:w="9514" w:type="dxa"/>
          </w:tcPr>
          <w:p w14:paraId="279261E1" w14:textId="77777777" w:rsidR="00A06980" w:rsidRDefault="0000554B" w:rsidP="00C42249">
            <w:pPr>
              <w:pStyle w:val="Maintext"/>
            </w:pPr>
            <w:r>
              <w:rPr>
                <w:noProof/>
              </w:rPr>
              <w:drawing>
                <wp:inline distT="0" distB="0" distL="0" distR="0" wp14:anchorId="27926793" wp14:editId="27926794">
                  <wp:extent cx="180975" cy="180975"/>
                  <wp:effectExtent l="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A06980">
              <w:t xml:space="preserve"> For support in the use of the test facility, including password reset: </w:t>
            </w:r>
          </w:p>
          <w:p w14:paraId="279261E2" w14:textId="77777777" w:rsidR="00A06980" w:rsidRPr="003D7E28" w:rsidRDefault="00A06980" w:rsidP="00C42249">
            <w:pPr>
              <w:pStyle w:val="Bullet1"/>
              <w:numPr>
                <w:ilvl w:val="0"/>
                <w:numId w:val="2"/>
              </w:numPr>
            </w:pPr>
            <w:r>
              <w:t xml:space="preserve">email </w:t>
            </w:r>
            <w:hyperlink r:id="rId44" w:history="1">
              <w:r w:rsidRPr="00651601">
                <w:rPr>
                  <w:rStyle w:val="Hyperlink"/>
                  <w:noProof w:val="0"/>
                  <w:color w:val="auto"/>
                  <w:u w:val="none"/>
                </w:rPr>
                <w:t>ATOBulkDataTransfer@ato.gov.au</w:t>
              </w:r>
            </w:hyperlink>
            <w:r>
              <w:t xml:space="preserve">, or </w:t>
            </w:r>
          </w:p>
          <w:p w14:paraId="279261E3" w14:textId="77777777" w:rsidR="00A06980" w:rsidRPr="002905F1" w:rsidRDefault="00A06980" w:rsidP="00D60B78">
            <w:pPr>
              <w:pStyle w:val="Bullet1"/>
              <w:numPr>
                <w:ilvl w:val="0"/>
                <w:numId w:val="2"/>
              </w:numPr>
            </w:pPr>
            <w:r>
              <w:t xml:space="preserve">phone </w:t>
            </w:r>
            <w:r w:rsidRPr="002906F0">
              <w:rPr>
                <w:b/>
              </w:rPr>
              <w:t>(02) 6216 4004</w:t>
            </w:r>
            <w:r>
              <w:t xml:space="preserve"> between 8.30am a</w:t>
            </w:r>
            <w:r w:rsidR="001858DA">
              <w:t>nd 4.30pm, Monday to Friday AE</w:t>
            </w:r>
            <w:r w:rsidR="00D60B78">
              <w:t>S</w:t>
            </w:r>
            <w:r>
              <w:t>T.</w:t>
            </w:r>
          </w:p>
        </w:tc>
      </w:tr>
    </w:tbl>
    <w:p w14:paraId="279261E5" w14:textId="77777777" w:rsidR="00C551D5" w:rsidRDefault="00C551D5" w:rsidP="00C551D5">
      <w:pPr>
        <w:pStyle w:val="Head2"/>
      </w:pPr>
      <w:bookmarkStart w:id="20" w:name="_Toc56752416"/>
      <w:r>
        <w:t xml:space="preserve">Reporting </w:t>
      </w:r>
      <w:r w:rsidR="00886B5A">
        <w:t>e</w:t>
      </w:r>
      <w:r w:rsidR="00432771">
        <w:t>lectronically</w:t>
      </w:r>
      <w:bookmarkEnd w:id="20"/>
    </w:p>
    <w:p w14:paraId="279261E6" w14:textId="7DCD638F" w:rsidR="003075EC" w:rsidRPr="003075EC" w:rsidRDefault="003075EC" w:rsidP="003075EC">
      <w:pPr>
        <w:pBdr>
          <w:top w:val="single" w:sz="12" w:space="1" w:color="FFCC00"/>
          <w:left w:val="single" w:sz="12" w:space="4" w:color="FFCC00"/>
          <w:bottom w:val="single" w:sz="12" w:space="1" w:color="FFCC00"/>
          <w:right w:val="single" w:sz="12" w:space="4" w:color="FFCC00"/>
        </w:pBdr>
      </w:pPr>
      <w:r w:rsidRPr="003075EC">
        <w:rPr>
          <w:noProof/>
        </w:rPr>
        <w:drawing>
          <wp:inline distT="0" distB="0" distL="0" distR="0" wp14:anchorId="27926795" wp14:editId="27926796">
            <wp:extent cx="18097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075EC">
        <w:t xml:space="preserve"> </w:t>
      </w:r>
      <w:r w:rsidR="0026663F">
        <w:rPr>
          <w:i/>
        </w:rPr>
        <w:t>TBAR</w:t>
      </w:r>
      <w:r w:rsidRPr="003075EC">
        <w:t xml:space="preserve"> must be sent to the ATO </w:t>
      </w:r>
      <w:r w:rsidR="007F5387">
        <w:t xml:space="preserve">electronically </w:t>
      </w:r>
      <w:r w:rsidRPr="003075EC">
        <w:t>via the Business Portal</w:t>
      </w:r>
      <w:r w:rsidR="0029089B">
        <w:t xml:space="preserve"> or</w:t>
      </w:r>
      <w:r w:rsidR="003649CA">
        <w:t xml:space="preserve"> Online services for agents.</w:t>
      </w:r>
      <w:r w:rsidR="0029089B">
        <w:t xml:space="preserve"> </w:t>
      </w:r>
    </w:p>
    <w:p w14:paraId="279261E7" w14:textId="77777777" w:rsidR="003075EC" w:rsidRDefault="003075EC" w:rsidP="0048324E">
      <w:pPr>
        <w:pStyle w:val="Maintext"/>
      </w:pPr>
    </w:p>
    <w:p w14:paraId="279261E8" w14:textId="77777777" w:rsidR="0048324E" w:rsidRDefault="005474D6" w:rsidP="0048324E">
      <w:pPr>
        <w:pStyle w:val="Maintext"/>
      </w:pPr>
      <w:r>
        <w:t>Intermediaries</w:t>
      </w:r>
      <w:r w:rsidR="00443B04">
        <w:t xml:space="preserve"> </w:t>
      </w:r>
      <w:proofErr w:type="gramStart"/>
      <w:r w:rsidR="00443B04">
        <w:t>are able to</w:t>
      </w:r>
      <w:proofErr w:type="gramEnd"/>
      <w:r w:rsidR="00443B04">
        <w:t xml:space="preserve"> lodge the</w:t>
      </w:r>
      <w:r w:rsidR="0048324E">
        <w:t xml:space="preserve"> </w:t>
      </w:r>
      <w:r w:rsidR="0026663F">
        <w:t>TBAR</w:t>
      </w:r>
      <w:r w:rsidR="0048324E">
        <w:t xml:space="preserve"> electronica</w:t>
      </w:r>
      <w:r w:rsidR="00E74F12">
        <w:t>lly via the portal</w:t>
      </w:r>
      <w:r w:rsidR="00432771">
        <w:t xml:space="preserve"> </w:t>
      </w:r>
      <w:r w:rsidR="0048324E">
        <w:t>where the data file has been prepared and stored locally.</w:t>
      </w:r>
    </w:p>
    <w:p w14:paraId="279261E9" w14:textId="77777777" w:rsidR="0048324E" w:rsidRDefault="0048324E" w:rsidP="0048324E">
      <w:pPr>
        <w:pStyle w:val="Maintext"/>
      </w:pPr>
    </w:p>
    <w:p w14:paraId="279261EA" w14:textId="77777777" w:rsidR="0048324E" w:rsidRDefault="0048324E" w:rsidP="0048324E">
      <w:pPr>
        <w:pStyle w:val="Maintext"/>
      </w:pPr>
      <w:r>
        <w:t>On screen confirmation will be provided once the file has been sent. The ATO will perform data quality and format compatibility checks after the data file is sent. If the user selects the email</w:t>
      </w:r>
      <w:r w:rsidR="001858DA">
        <w:t xml:space="preserve"> acknowledgement option in the </w:t>
      </w:r>
      <w:r>
        <w:t>Lodge file process, an email will be provided confirming that the files have been successfully lodged with the ATO. A validation report will be available in the portal to advise if the report was successfully validated or if there are any problems.</w:t>
      </w:r>
    </w:p>
    <w:p w14:paraId="279261EB" w14:textId="77777777" w:rsidR="0048324E" w:rsidRDefault="0048324E" w:rsidP="0048324E">
      <w:pPr>
        <w:pStyle w:val="Maintext"/>
      </w:pPr>
    </w:p>
    <w:p w14:paraId="279261EC" w14:textId="77777777" w:rsidR="003075EC" w:rsidRPr="00CF5B74" w:rsidRDefault="003075EC" w:rsidP="003075EC">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27926797" wp14:editId="27926798">
            <wp:extent cx="171450" cy="171450"/>
            <wp:effectExtent l="0" t="0" r="0" b="0"/>
            <wp:docPr id="52" name="Picture 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45" w:history="1">
        <w:r w:rsidRPr="00751EF7">
          <w:rPr>
            <w:rStyle w:val="Hyperlink"/>
            <w:rFonts w:cs="Arial"/>
            <w:color w:val="000000"/>
            <w:u w:val="none"/>
          </w:rPr>
          <w:t>www.ato.gov.au/onlineservices</w:t>
        </w:r>
      </w:hyperlink>
    </w:p>
    <w:p w14:paraId="279261ED" w14:textId="77777777" w:rsidR="003075EC" w:rsidRDefault="003075EC" w:rsidP="0048324E">
      <w:pPr>
        <w:pStyle w:val="Maintext"/>
      </w:pPr>
    </w:p>
    <w:p w14:paraId="279261EE" w14:textId="77777777" w:rsidR="0048324E" w:rsidRDefault="0048324E" w:rsidP="0048324E">
      <w:pPr>
        <w:pStyle w:val="Maintext"/>
      </w:pPr>
      <w:r>
        <w:t>The security features of the portals address the most commonly held concerns over internet-based electronic dealings, namely:</w:t>
      </w:r>
    </w:p>
    <w:p w14:paraId="279261EF" w14:textId="77777777" w:rsidR="003075EC" w:rsidRDefault="003075EC" w:rsidP="0048324E">
      <w:pPr>
        <w:pStyle w:val="Maintext"/>
      </w:pPr>
    </w:p>
    <w:p w14:paraId="279261F0" w14:textId="77777777" w:rsidR="0048324E" w:rsidRDefault="0048324E" w:rsidP="0048324E">
      <w:pPr>
        <w:pStyle w:val="Bullet1"/>
      </w:pPr>
      <w:r>
        <w:t>authentication (the sender is who they say they are),</w:t>
      </w:r>
    </w:p>
    <w:p w14:paraId="279261F1" w14:textId="77777777" w:rsidR="0048324E" w:rsidRDefault="0048324E" w:rsidP="0048324E">
      <w:pPr>
        <w:pStyle w:val="Bullet1"/>
      </w:pPr>
      <w:r>
        <w:t>confidentiality (the communication can only be read by the intended recipient),</w:t>
      </w:r>
    </w:p>
    <w:p w14:paraId="279261F2" w14:textId="77777777" w:rsidR="0048324E" w:rsidRDefault="0048324E" w:rsidP="0048324E">
      <w:pPr>
        <w:pStyle w:val="Bullet1"/>
      </w:pPr>
      <w:r>
        <w:t>integrity (the transmission cannot be altered without detection while in transit), and</w:t>
      </w:r>
    </w:p>
    <w:p w14:paraId="279261F3" w14:textId="77777777" w:rsidR="0048324E" w:rsidRDefault="0048324E" w:rsidP="0048324E">
      <w:pPr>
        <w:pStyle w:val="Bullet1"/>
      </w:pPr>
      <w:r>
        <w:t>non-repudiation (there is a record of the transmission and content).</w:t>
      </w:r>
    </w:p>
    <w:p w14:paraId="279261F4" w14:textId="77777777" w:rsidR="00A06980" w:rsidRDefault="00A06980" w:rsidP="00A06980">
      <w:pPr>
        <w:pStyle w:val="Maintext"/>
      </w:pPr>
    </w:p>
    <w:p w14:paraId="279261F5" w14:textId="77777777" w:rsidR="00687F8F" w:rsidRDefault="00687F8F" w:rsidP="00F722D8">
      <w:pPr>
        <w:pStyle w:val="Head3"/>
        <w:sectPr w:rsidR="00687F8F" w:rsidSect="009748F8">
          <w:headerReference w:type="even" r:id="rId46"/>
          <w:headerReference w:type="default" r:id="rId47"/>
          <w:footerReference w:type="default" r:id="rId48"/>
          <w:headerReference w:type="first" r:id="rId49"/>
          <w:pgSz w:w="11906" w:h="16838" w:code="9"/>
          <w:pgMar w:top="2976" w:right="1304" w:bottom="1814" w:left="1304" w:header="425" w:footer="680" w:gutter="0"/>
          <w:cols w:space="708"/>
          <w:formProt w:val="0"/>
          <w:docGrid w:linePitch="360"/>
        </w:sectPr>
      </w:pPr>
    </w:p>
    <w:p w14:paraId="279261F6" w14:textId="79DE46F6" w:rsidR="00F722D8" w:rsidRDefault="00255C7F" w:rsidP="00F722D8">
      <w:pPr>
        <w:pStyle w:val="Head3"/>
      </w:pPr>
      <w:bookmarkStart w:id="21" w:name="_Toc56752417"/>
      <w:r>
        <w:lastRenderedPageBreak/>
        <w:t>Getting s</w:t>
      </w:r>
      <w:r w:rsidR="00F722D8">
        <w:t>tarted</w:t>
      </w:r>
      <w:bookmarkEnd w:id="21"/>
    </w:p>
    <w:p w14:paraId="5E5AE2F7" w14:textId="77777777" w:rsidR="00352CE8" w:rsidRDefault="00352CE8" w:rsidP="00352CE8">
      <w:pPr>
        <w:pStyle w:val="Maintext"/>
      </w:pPr>
      <w:r w:rsidRPr="00CB65DA">
        <w:t>To log in to the Business Portal you can use:</w:t>
      </w:r>
    </w:p>
    <w:p w14:paraId="5FC20DAC" w14:textId="77777777" w:rsidR="00352CE8" w:rsidRDefault="00352CE8" w:rsidP="00352CE8">
      <w:pPr>
        <w:pStyle w:val="Maintext"/>
      </w:pPr>
    </w:p>
    <w:p w14:paraId="32936790" w14:textId="77777777" w:rsidR="00352CE8" w:rsidRDefault="00922AE3" w:rsidP="00352CE8">
      <w:pPr>
        <w:pStyle w:val="Maintext"/>
        <w:numPr>
          <w:ilvl w:val="0"/>
          <w:numId w:val="35"/>
        </w:numPr>
      </w:pPr>
      <w:hyperlink r:id="rId50" w:history="1">
        <w:proofErr w:type="spellStart"/>
        <w:r w:rsidR="00352CE8" w:rsidRPr="00E71DC6">
          <w:rPr>
            <w:u w:val="single"/>
          </w:rPr>
          <w:t>myGovID</w:t>
        </w:r>
        <w:proofErr w:type="spellEnd"/>
        <w:r w:rsidR="00352CE8">
          <w:rPr>
            <w:u w:val="single"/>
          </w:rPr>
          <w:t xml:space="preserve"> </w:t>
        </w:r>
        <w:r w:rsidR="00352CE8" w:rsidRPr="00E71DC6">
          <w:rPr>
            <w:u w:val="single"/>
          </w:rPr>
          <w:t>External</w:t>
        </w:r>
        <w:r w:rsidR="00352CE8" w:rsidRPr="00E71DC6">
          <w:t xml:space="preserve"> Link</w:t>
        </w:r>
      </w:hyperlink>
      <w:r w:rsidR="00352CE8">
        <w:t xml:space="preserve"> is the Australian Government's digital identity provider that allows you to prove who you are online. It is different to your </w:t>
      </w:r>
      <w:proofErr w:type="spellStart"/>
      <w:r w:rsidR="00352CE8">
        <w:t>myGov</w:t>
      </w:r>
      <w:proofErr w:type="spellEnd"/>
      <w:r w:rsidR="00352CE8">
        <w:t xml:space="preserve"> account.</w:t>
      </w:r>
    </w:p>
    <w:p w14:paraId="5BF8BE40" w14:textId="77777777" w:rsidR="00352CE8" w:rsidRDefault="00352CE8" w:rsidP="00352CE8">
      <w:pPr>
        <w:pStyle w:val="Maintext"/>
        <w:ind w:left="720"/>
      </w:pPr>
    </w:p>
    <w:p w14:paraId="70A78D44" w14:textId="77777777" w:rsidR="00352CE8" w:rsidRPr="00BE53FF" w:rsidRDefault="00922AE3" w:rsidP="00352CE8">
      <w:pPr>
        <w:pStyle w:val="Maintext"/>
        <w:numPr>
          <w:ilvl w:val="0"/>
          <w:numId w:val="35"/>
        </w:numPr>
        <w:rPr>
          <w:rFonts w:cs="Arial"/>
          <w:szCs w:val="22"/>
          <w:lang w:eastAsia="en-US"/>
        </w:rPr>
      </w:pPr>
      <w:hyperlink r:id="rId51" w:history="1">
        <w:r w:rsidR="00352CE8" w:rsidRPr="00E71DC6">
          <w:rPr>
            <w:rFonts w:cs="Arial"/>
            <w:szCs w:val="22"/>
            <w:u w:val="single"/>
            <w:lang w:eastAsia="en-US"/>
          </w:rPr>
          <w:t>RAM</w:t>
        </w:r>
        <w:r w:rsidR="00352CE8">
          <w:rPr>
            <w:rFonts w:cs="Arial"/>
            <w:szCs w:val="22"/>
            <w:u w:val="single"/>
            <w:lang w:eastAsia="en-US"/>
          </w:rPr>
          <w:t xml:space="preserve"> </w:t>
        </w:r>
        <w:r w:rsidR="00352CE8" w:rsidRPr="00E71DC6">
          <w:rPr>
            <w:rFonts w:cs="Arial"/>
            <w:szCs w:val="22"/>
            <w:u w:val="single"/>
            <w:lang w:eastAsia="en-US"/>
          </w:rPr>
          <w:t>External</w:t>
        </w:r>
        <w:r w:rsidR="00352CE8" w:rsidRPr="00E71DC6">
          <w:rPr>
            <w:rFonts w:cs="Arial"/>
            <w:szCs w:val="22"/>
            <w:lang w:eastAsia="en-US"/>
          </w:rPr>
          <w:t xml:space="preserve"> Link</w:t>
        </w:r>
      </w:hyperlink>
      <w:r w:rsidR="00352CE8" w:rsidRPr="00E71DC6">
        <w:rPr>
          <w:rFonts w:cs="Arial"/>
          <w:szCs w:val="22"/>
          <w:lang w:eastAsia="en-US"/>
        </w:rPr>
        <w:t xml:space="preserve"> is an authorisation service that allows you to act on behalf of a business online when linked with your </w:t>
      </w:r>
      <w:proofErr w:type="spellStart"/>
      <w:r w:rsidR="00352CE8" w:rsidRPr="00E71DC6">
        <w:rPr>
          <w:rFonts w:cs="Arial"/>
          <w:szCs w:val="22"/>
          <w:lang w:eastAsia="en-US"/>
        </w:rPr>
        <w:t>myGovID</w:t>
      </w:r>
      <w:proofErr w:type="spellEnd"/>
      <w:r w:rsidR="00352CE8" w:rsidRPr="00E71DC6">
        <w:rPr>
          <w:rFonts w:cs="Arial"/>
          <w:szCs w:val="22"/>
          <w:lang w:eastAsia="en-US"/>
        </w:rPr>
        <w:t xml:space="preserve">. You'll use your </w:t>
      </w:r>
      <w:proofErr w:type="spellStart"/>
      <w:r w:rsidR="00352CE8" w:rsidRPr="00E71DC6">
        <w:rPr>
          <w:rFonts w:cs="Arial"/>
          <w:szCs w:val="22"/>
          <w:lang w:eastAsia="en-US"/>
        </w:rPr>
        <w:t>myGovID</w:t>
      </w:r>
      <w:proofErr w:type="spellEnd"/>
      <w:r w:rsidR="00352CE8" w:rsidRPr="00E71DC6">
        <w:rPr>
          <w:rFonts w:cs="Arial"/>
          <w:szCs w:val="22"/>
          <w:lang w:eastAsia="en-US"/>
        </w:rPr>
        <w:t xml:space="preserve"> to log into RAM.</w:t>
      </w:r>
    </w:p>
    <w:p w14:paraId="5F554DAA" w14:textId="77777777" w:rsidR="00352CE8" w:rsidRPr="00352CE8" w:rsidRDefault="00352CE8" w:rsidP="00352CE8">
      <w:pPr>
        <w:pStyle w:val="Maintext"/>
      </w:pPr>
    </w:p>
    <w:p w14:paraId="279261FA" w14:textId="77777777" w:rsidR="000E02A9" w:rsidRPr="0048324E" w:rsidRDefault="000E02A9" w:rsidP="000E02A9">
      <w:pPr>
        <w:pStyle w:val="Maintext"/>
      </w:pPr>
    </w:p>
    <w:p w14:paraId="279261FB" w14:textId="3BEB3A27" w:rsidR="000E02A9" w:rsidRPr="003D7E28" w:rsidRDefault="0000554B" w:rsidP="000E02A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99" wp14:editId="2792679A">
            <wp:extent cx="180975" cy="180975"/>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E02A9">
        <w:t xml:space="preserve"> </w:t>
      </w:r>
      <w:r w:rsidR="00352CE8" w:rsidRPr="00513369">
        <w:rPr>
          <w:rFonts w:cs="Arial"/>
          <w:szCs w:val="22"/>
        </w:rPr>
        <w:t xml:space="preserve">For more information </w:t>
      </w:r>
      <w:r w:rsidR="00352CE8">
        <w:rPr>
          <w:rFonts w:cs="Arial"/>
          <w:szCs w:val="22"/>
        </w:rPr>
        <w:t>on credentials</w:t>
      </w:r>
      <w:r w:rsidR="00352CE8" w:rsidRPr="000E02A9" w:rsidDel="00352CE8">
        <w:rPr>
          <w:rFonts w:cs="Arial"/>
          <w:szCs w:val="22"/>
        </w:rPr>
        <w:t xml:space="preserve"> </w:t>
      </w:r>
      <w:r w:rsidR="000E02A9" w:rsidRPr="000E02A9">
        <w:rPr>
          <w:rFonts w:cs="Arial"/>
          <w:szCs w:val="22"/>
        </w:rPr>
        <w:t xml:space="preserve">go to: </w:t>
      </w:r>
      <w:hyperlink r:id="rId52" w:history="1">
        <w:r w:rsidR="000E02A9" w:rsidRPr="000E02A9">
          <w:rPr>
            <w:rFonts w:cs="Arial"/>
            <w:b/>
            <w:bCs/>
            <w:szCs w:val="22"/>
          </w:rPr>
          <w:t>www.ato.gov.au/onlineservices</w:t>
        </w:r>
      </w:hyperlink>
      <w:r w:rsidR="000E02A9" w:rsidRPr="000E02A9">
        <w:rPr>
          <w:rFonts w:cs="Arial"/>
          <w:szCs w:val="22"/>
        </w:rPr>
        <w:t>.</w:t>
      </w:r>
    </w:p>
    <w:p w14:paraId="27926202" w14:textId="77777777" w:rsidR="0088540D" w:rsidRPr="0088540D" w:rsidRDefault="0088540D" w:rsidP="0088540D">
      <w:pPr>
        <w:keepNext/>
        <w:spacing w:before="360" w:after="220"/>
        <w:outlineLvl w:val="2"/>
        <w:rPr>
          <w:rFonts w:cs="Arial"/>
          <w:b/>
          <w:sz w:val="24"/>
        </w:rPr>
      </w:pPr>
      <w:bookmarkStart w:id="22" w:name="_Toc438131427"/>
      <w:bookmarkStart w:id="23" w:name="_Toc446072894"/>
      <w:bookmarkStart w:id="24" w:name="_Toc446597338"/>
      <w:r w:rsidRPr="0088540D">
        <w:rPr>
          <w:rFonts w:cs="Arial"/>
          <w:b/>
          <w:sz w:val="24"/>
        </w:rPr>
        <w:t>Data quality</w:t>
      </w:r>
      <w:bookmarkEnd w:id="22"/>
      <w:bookmarkEnd w:id="23"/>
      <w:bookmarkEnd w:id="24"/>
    </w:p>
    <w:p w14:paraId="27926203" w14:textId="77777777" w:rsidR="0088540D" w:rsidRDefault="0088540D" w:rsidP="00184F1A">
      <w:r w:rsidRPr="0088540D">
        <w:t xml:space="preserve">The ATO will process all electronic reports promptly. During processing, the information is checked for format compatibility and is subjected to data quality testing. If </w:t>
      </w:r>
      <w:proofErr w:type="gramStart"/>
      <w:r w:rsidRPr="0088540D">
        <w:t>necessary</w:t>
      </w:r>
      <w:proofErr w:type="gramEnd"/>
      <w:r w:rsidRPr="0088540D">
        <w:t xml:space="preserve"> intermediaries</w:t>
      </w:r>
      <w:r w:rsidR="00265779">
        <w:t xml:space="preserve"> or reporters</w:t>
      </w:r>
      <w:r w:rsidRPr="0088540D">
        <w:t xml:space="preserve"> will be contacted with details of corrective action required.</w:t>
      </w:r>
      <w:r w:rsidR="00043C23">
        <w:br/>
      </w:r>
      <w:r w:rsidR="00043C23">
        <w:br/>
      </w:r>
      <w:r w:rsidRPr="00C643CD">
        <w:t>The quality of the data provided in each report will be monitored and the ATO will advise clients if the data contained in the reports i</w:t>
      </w:r>
      <w:r w:rsidRPr="00043C23">
        <w:t>s unsatisfactory. Failure to comply with field data formats may result in rejection of the report. Corrective action is then required before re-lodgment.</w:t>
      </w:r>
    </w:p>
    <w:p w14:paraId="27926204" w14:textId="77777777" w:rsidR="00C551D5" w:rsidRDefault="00C551D5" w:rsidP="00C551D5">
      <w:pPr>
        <w:pStyle w:val="Head2"/>
      </w:pPr>
      <w:bookmarkStart w:id="25" w:name="_Toc56752418"/>
      <w:r>
        <w:t>Backup of data</w:t>
      </w:r>
      <w:bookmarkEnd w:id="25"/>
    </w:p>
    <w:p w14:paraId="27926205" w14:textId="77777777" w:rsidR="00694B48" w:rsidRPr="00694B48" w:rsidRDefault="0029089B" w:rsidP="00694B48">
      <w:pPr>
        <w:pStyle w:val="Maintext"/>
      </w:pPr>
      <w:r w:rsidRPr="00E70682">
        <w:t xml:space="preserve">It is the responsibility of the </w:t>
      </w:r>
      <w:r>
        <w:t>intermediary</w:t>
      </w:r>
      <w:r w:rsidRPr="00E70682">
        <w:t xml:space="preserve"> to keep backups of data supplied to the </w:t>
      </w:r>
      <w:r>
        <w:t>ATO</w:t>
      </w:r>
      <w:r w:rsidRPr="00E70682">
        <w:t>, so that data can be re-supplied if necessary.</w:t>
      </w:r>
      <w:r>
        <w:t xml:space="preserve"> It is the responsibility of the provider to keep effective records as part of their </w:t>
      </w:r>
      <w:r w:rsidR="0026663F">
        <w:t>TBAR</w:t>
      </w:r>
      <w:r>
        <w:t xml:space="preserve"> reporting obligations.</w:t>
      </w:r>
    </w:p>
    <w:p w14:paraId="27926206" w14:textId="77777777" w:rsidR="00C551D5" w:rsidRDefault="00C551D5" w:rsidP="00C551D5">
      <w:pPr>
        <w:pStyle w:val="Maintext"/>
      </w:pPr>
    </w:p>
    <w:p w14:paraId="27926207" w14:textId="77777777" w:rsidR="00C551D5" w:rsidRDefault="00C551D5" w:rsidP="00C551D5">
      <w:pPr>
        <w:pStyle w:val="Maintext"/>
        <w:sectPr w:rsidR="00C551D5" w:rsidSect="009748F8">
          <w:headerReference w:type="even" r:id="rId53"/>
          <w:headerReference w:type="default" r:id="rId54"/>
          <w:footerReference w:type="default" r:id="rId55"/>
          <w:headerReference w:type="first" r:id="rId56"/>
          <w:pgSz w:w="11906" w:h="16838" w:code="9"/>
          <w:pgMar w:top="2976" w:right="1304" w:bottom="1814" w:left="1304" w:header="425" w:footer="680" w:gutter="0"/>
          <w:cols w:space="708"/>
          <w:formProt w:val="0"/>
          <w:docGrid w:linePitch="360"/>
        </w:sectPr>
      </w:pPr>
    </w:p>
    <w:p w14:paraId="27926208" w14:textId="77777777" w:rsidR="00C551D5" w:rsidRDefault="007E307F" w:rsidP="00C551D5">
      <w:pPr>
        <w:pStyle w:val="Head1"/>
      </w:pPr>
      <w:bookmarkStart w:id="26" w:name="_Toc56752419"/>
      <w:r>
        <w:lastRenderedPageBreak/>
        <w:t>4</w:t>
      </w:r>
      <w:r w:rsidR="00C551D5">
        <w:t xml:space="preserve"> Data file </w:t>
      </w:r>
      <w:proofErr w:type="gramStart"/>
      <w:r w:rsidR="00C551D5">
        <w:t>format</w:t>
      </w:r>
      <w:bookmarkEnd w:id="26"/>
      <w:proofErr w:type="gramEnd"/>
    </w:p>
    <w:p w14:paraId="27926209" w14:textId="77777777" w:rsidR="00382228" w:rsidRDefault="00382228" w:rsidP="00382228">
      <w:pPr>
        <w:pStyle w:val="Head2"/>
      </w:pPr>
      <w:bookmarkStart w:id="27" w:name="_Toc56752420"/>
      <w:r>
        <w:t>File content</w:t>
      </w:r>
      <w:bookmarkEnd w:id="27"/>
    </w:p>
    <w:p w14:paraId="2792620A" w14:textId="77777777" w:rsidR="00382228" w:rsidRPr="003D7E28" w:rsidRDefault="0027318C" w:rsidP="00382228">
      <w:pPr>
        <w:pStyle w:val="Maintext"/>
      </w:pPr>
      <w:r>
        <w:t xml:space="preserve">Each file (dataset) must contain the </w:t>
      </w:r>
      <w:r>
        <w:rPr>
          <w:i/>
        </w:rPr>
        <w:t>Intermediary data record</w:t>
      </w:r>
      <w:r>
        <w:t xml:space="preserve"> (page </w:t>
      </w:r>
      <w:r w:rsidR="005D33F2">
        <w:t>1</w:t>
      </w:r>
      <w:r w:rsidR="00D2547A">
        <w:t>7</w:t>
      </w:r>
      <w:r>
        <w:t>) t</w:t>
      </w:r>
      <w:r w:rsidR="005474D6">
        <w:t xml:space="preserve">hat contains identifying data, </w:t>
      </w:r>
      <w:r>
        <w:t xml:space="preserve">contact details and the address of the Intermediary for the report. </w:t>
      </w:r>
      <w:r w:rsidR="00382228" w:rsidRPr="003D7E28">
        <w:t xml:space="preserve">The </w:t>
      </w:r>
      <w:r w:rsidR="00382228">
        <w:rPr>
          <w:i/>
        </w:rPr>
        <w:t>Intermediary</w:t>
      </w:r>
      <w:r w:rsidR="00382228" w:rsidRPr="003D7E28">
        <w:rPr>
          <w:i/>
        </w:rPr>
        <w:t xml:space="preserve"> data record</w:t>
      </w:r>
      <w:r w:rsidR="00382228" w:rsidRPr="003D7E28">
        <w:t xml:space="preserve"> </w:t>
      </w:r>
      <w:r w:rsidR="00382228">
        <w:t xml:space="preserve">(page </w:t>
      </w:r>
      <w:r w:rsidR="005D33F2">
        <w:t>1</w:t>
      </w:r>
      <w:r w:rsidR="00D2547A">
        <w:t>7</w:t>
      </w:r>
      <w:r w:rsidR="00382228">
        <w:t xml:space="preserve">) </w:t>
      </w:r>
      <w:r w:rsidR="00382228" w:rsidRPr="003D7E28">
        <w:t xml:space="preserve">must be the first </w:t>
      </w:r>
      <w:r w:rsidR="00382228">
        <w:t>record</w:t>
      </w:r>
      <w:r w:rsidR="00382228" w:rsidRPr="003D7E28">
        <w:t xml:space="preserve"> on each </w:t>
      </w:r>
      <w:r w:rsidR="00382228">
        <w:t>data file. It</w:t>
      </w:r>
      <w:r w:rsidR="00382228" w:rsidRPr="003D7E28">
        <w:t xml:space="preserve"> must be reported once only and must be followed directly by the first </w:t>
      </w:r>
      <w:r w:rsidR="0029089B">
        <w:rPr>
          <w:i/>
        </w:rPr>
        <w:t>Member</w:t>
      </w:r>
      <w:r w:rsidR="00382228" w:rsidRPr="003D7E28">
        <w:rPr>
          <w:i/>
        </w:rPr>
        <w:t xml:space="preserve"> </w:t>
      </w:r>
      <w:r w:rsidR="00382228">
        <w:rPr>
          <w:i/>
        </w:rPr>
        <w:t xml:space="preserve">data </w:t>
      </w:r>
      <w:r w:rsidR="00382228" w:rsidRPr="003D7E28">
        <w:rPr>
          <w:i/>
        </w:rPr>
        <w:t>record</w:t>
      </w:r>
      <w:r w:rsidR="00382228" w:rsidRPr="003D7E28">
        <w:t>.</w:t>
      </w:r>
    </w:p>
    <w:p w14:paraId="2792620B" w14:textId="77777777" w:rsidR="00382228" w:rsidRPr="003D7E28" w:rsidRDefault="00382228" w:rsidP="00382228">
      <w:pPr>
        <w:pStyle w:val="Maintext"/>
      </w:pPr>
    </w:p>
    <w:p w14:paraId="2792620C" w14:textId="77777777" w:rsidR="00382228" w:rsidRPr="003D7E28" w:rsidRDefault="00382228" w:rsidP="00382228">
      <w:pPr>
        <w:pStyle w:val="Maintext"/>
      </w:pPr>
      <w:r w:rsidRPr="003D7E28">
        <w:t>The</w:t>
      </w:r>
      <w:r>
        <w:t xml:space="preserve"> first</w:t>
      </w:r>
      <w:r w:rsidRPr="003D7E28">
        <w:t xml:space="preserve"> </w:t>
      </w:r>
      <w:r w:rsidR="0029089B">
        <w:rPr>
          <w:i/>
        </w:rPr>
        <w:t>Member</w:t>
      </w:r>
      <w:r w:rsidRPr="003D7E28">
        <w:rPr>
          <w:i/>
        </w:rPr>
        <w:t xml:space="preserve"> </w:t>
      </w:r>
      <w:r>
        <w:rPr>
          <w:i/>
        </w:rPr>
        <w:t xml:space="preserve">data </w:t>
      </w:r>
      <w:r w:rsidRPr="003D7E28">
        <w:rPr>
          <w:i/>
        </w:rPr>
        <w:t xml:space="preserve">record </w:t>
      </w:r>
      <w:r w:rsidRPr="003D7E28">
        <w:t>(page</w:t>
      </w:r>
      <w:r w:rsidR="005D33F2">
        <w:t>s</w:t>
      </w:r>
      <w:r w:rsidRPr="003D7E28">
        <w:t xml:space="preserve"> </w:t>
      </w:r>
      <w:r w:rsidR="005D33F2">
        <w:t>1</w:t>
      </w:r>
      <w:r w:rsidR="00D2547A">
        <w:t>7</w:t>
      </w:r>
      <w:r w:rsidR="005D33F2">
        <w:t xml:space="preserve"> and 1</w:t>
      </w:r>
      <w:r w:rsidR="00D2547A">
        <w:t>8</w:t>
      </w:r>
      <w:r w:rsidRPr="003D7E28">
        <w:t xml:space="preserve">) </w:t>
      </w:r>
      <w:r>
        <w:t xml:space="preserve">contains information about the </w:t>
      </w:r>
      <w:r w:rsidR="001D64D8">
        <w:t>provider</w:t>
      </w:r>
      <w:r>
        <w:t xml:space="preserve"> reporting the data</w:t>
      </w:r>
      <w:r w:rsidR="001D64D8">
        <w:t xml:space="preserve">, the member and the event that triggered the reporting </w:t>
      </w:r>
      <w:proofErr w:type="spellStart"/>
      <w:r w:rsidR="001D64D8">
        <w:t>obligation.The</w:t>
      </w:r>
      <w:proofErr w:type="spellEnd"/>
      <w:r w:rsidR="001D64D8">
        <w:t xml:space="preserve"> first </w:t>
      </w:r>
      <w:r w:rsidR="001D64D8" w:rsidRPr="001D64D8">
        <w:rPr>
          <w:i/>
        </w:rPr>
        <w:t>Member data record</w:t>
      </w:r>
      <w:r w:rsidR="001D64D8">
        <w:t xml:space="preserve"> </w:t>
      </w:r>
      <w:r w:rsidRPr="003D7E28">
        <w:t xml:space="preserve">must appear as the </w:t>
      </w:r>
      <w:r>
        <w:t>second</w:t>
      </w:r>
      <w:r w:rsidRPr="003D7E28">
        <w:t xml:space="preserve"> record on the data file and is to be followed by</w:t>
      </w:r>
      <w:r w:rsidR="001D64D8">
        <w:t xml:space="preserve"> either another </w:t>
      </w:r>
      <w:r w:rsidR="001D64D8" w:rsidRPr="001D64D8">
        <w:rPr>
          <w:i/>
        </w:rPr>
        <w:t>Member data record</w:t>
      </w:r>
      <w:r w:rsidR="001D64D8">
        <w:t xml:space="preserve"> or the </w:t>
      </w:r>
      <w:r w:rsidR="001D64D8" w:rsidRPr="001D64D8">
        <w:rPr>
          <w:i/>
        </w:rPr>
        <w:t>File Total data record</w:t>
      </w:r>
      <w:r w:rsidR="001D64D8">
        <w:t>.</w:t>
      </w:r>
    </w:p>
    <w:p w14:paraId="2792620D" w14:textId="77777777" w:rsidR="00382228" w:rsidRPr="003D7E28" w:rsidRDefault="00382228" w:rsidP="00382228">
      <w:pPr>
        <w:pStyle w:val="Maintext"/>
      </w:pPr>
    </w:p>
    <w:p w14:paraId="2792620E" w14:textId="77777777" w:rsidR="00382228" w:rsidRDefault="00382228" w:rsidP="00382228">
      <w:pPr>
        <w:pStyle w:val="Maintext"/>
      </w:pPr>
      <w:r w:rsidRPr="003D7E28">
        <w:t xml:space="preserve">The </w:t>
      </w:r>
      <w:r w:rsidRPr="003D7E28">
        <w:rPr>
          <w:i/>
        </w:rPr>
        <w:t xml:space="preserve">File total </w:t>
      </w:r>
      <w:r>
        <w:rPr>
          <w:i/>
        </w:rPr>
        <w:t xml:space="preserve">data </w:t>
      </w:r>
      <w:r w:rsidRPr="003D7E28">
        <w:rPr>
          <w:i/>
        </w:rPr>
        <w:t>record</w:t>
      </w:r>
      <w:r w:rsidRPr="003D7E28">
        <w:t xml:space="preserve"> (page </w:t>
      </w:r>
      <w:r w:rsidR="005D33F2">
        <w:t>1</w:t>
      </w:r>
      <w:r w:rsidR="00D2547A">
        <w:t>8</w:t>
      </w:r>
      <w:r w:rsidRPr="003D7E28">
        <w:t>) must be the last record on the file (dataset) to indicate the end of the data. It contains the total number of records in the data file</w:t>
      </w:r>
      <w:r w:rsidR="00F24ECC">
        <w:t>.</w:t>
      </w:r>
    </w:p>
    <w:p w14:paraId="2792620F" w14:textId="77777777" w:rsidR="00E92109" w:rsidRPr="003D7E28" w:rsidRDefault="00E92109" w:rsidP="00E92109">
      <w:pPr>
        <w:pStyle w:val="Maintext"/>
      </w:pPr>
    </w:p>
    <w:p w14:paraId="27926210" w14:textId="77777777" w:rsidR="00E92109" w:rsidRPr="00334213" w:rsidRDefault="00E92109" w:rsidP="00E9210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9B" wp14:editId="2792679C">
            <wp:extent cx="171450" cy="171450"/>
            <wp:effectExtent l="0" t="0" r="0" b="0"/>
            <wp:docPr id="1"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p w14:paraId="27926211" w14:textId="77777777" w:rsidR="00382228" w:rsidRDefault="00382228" w:rsidP="00382228">
      <w:pPr>
        <w:pStyle w:val="Head2"/>
      </w:pPr>
      <w:bookmarkStart w:id="28" w:name="_Toc56752421"/>
      <w:r>
        <w:t>Sort order of the report data file</w:t>
      </w:r>
      <w:bookmarkEnd w:id="28"/>
    </w:p>
    <w:p w14:paraId="27926212" w14:textId="77777777" w:rsidR="00382228" w:rsidRDefault="00382228" w:rsidP="00382228">
      <w:pPr>
        <w:pStyle w:val="Maintext"/>
      </w:pPr>
      <w:r>
        <w:t>The sort order of the report data file must be as follows:</w:t>
      </w:r>
    </w:p>
    <w:p w14:paraId="27926213" w14:textId="77777777" w:rsidR="00382228" w:rsidRPr="00EB4148" w:rsidRDefault="00382228" w:rsidP="00382228">
      <w:pPr>
        <w:pStyle w:val="Bullet1"/>
      </w:pPr>
      <w:r>
        <w:t xml:space="preserve">the </w:t>
      </w:r>
      <w:r>
        <w:rPr>
          <w:i/>
        </w:rPr>
        <w:t>Intermediary data record</w:t>
      </w:r>
    </w:p>
    <w:p w14:paraId="27926214" w14:textId="77777777" w:rsidR="00382228" w:rsidRDefault="00382228" w:rsidP="001D64D8">
      <w:pPr>
        <w:pStyle w:val="Bullet1"/>
      </w:pPr>
      <w:r>
        <w:t xml:space="preserve">then the </w:t>
      </w:r>
      <w:r w:rsidR="001D64D8">
        <w:rPr>
          <w:i/>
        </w:rPr>
        <w:t>Member</w:t>
      </w:r>
      <w:r>
        <w:rPr>
          <w:i/>
        </w:rPr>
        <w:t xml:space="preserve"> data record</w:t>
      </w:r>
    </w:p>
    <w:p w14:paraId="27926215" w14:textId="77777777" w:rsidR="001D64D8" w:rsidRPr="00A807E2" w:rsidRDefault="001D64D8" w:rsidP="001D64D8">
      <w:pPr>
        <w:pStyle w:val="Bullet1"/>
        <w:numPr>
          <w:ilvl w:val="0"/>
          <w:numId w:val="0"/>
        </w:numPr>
        <w:ind w:left="360"/>
      </w:pPr>
    </w:p>
    <w:p w14:paraId="27926216" w14:textId="77777777" w:rsidR="00382228" w:rsidRDefault="00382228" w:rsidP="00382228">
      <w:pPr>
        <w:pStyle w:val="Bullet1"/>
        <w:numPr>
          <w:ilvl w:val="0"/>
          <w:numId w:val="0"/>
        </w:numPr>
      </w:pPr>
      <w:r>
        <w:t xml:space="preserve">If there is another </w:t>
      </w:r>
      <w:r w:rsidR="001D64D8">
        <w:t xml:space="preserve">Member data record to report for the provider, this should directly follow the previous </w:t>
      </w:r>
      <w:r w:rsidR="001D64D8" w:rsidRPr="001D64D8">
        <w:rPr>
          <w:i/>
        </w:rPr>
        <w:t>Member data record</w:t>
      </w:r>
      <w:r w:rsidR="001D64D8">
        <w:t>.</w:t>
      </w:r>
    </w:p>
    <w:p w14:paraId="27926217" w14:textId="77777777" w:rsidR="00171FEC" w:rsidRDefault="00171FEC" w:rsidP="00171FEC">
      <w:pPr>
        <w:pStyle w:val="Bullet1"/>
        <w:numPr>
          <w:ilvl w:val="0"/>
          <w:numId w:val="0"/>
        </w:numPr>
      </w:pPr>
    </w:p>
    <w:p w14:paraId="27926218" w14:textId="77777777" w:rsidR="00171FEC" w:rsidRDefault="00171FEC" w:rsidP="00171FEC">
      <w:pPr>
        <w:pStyle w:val="Bullet1"/>
        <w:numPr>
          <w:ilvl w:val="0"/>
          <w:numId w:val="0"/>
        </w:numPr>
      </w:pPr>
      <w:r>
        <w:t>An intermediary can lodge a single file containing multiple member data reco</w:t>
      </w:r>
      <w:r w:rsidR="00612988">
        <w:t>r</w:t>
      </w:r>
      <w:r>
        <w:t>ds with different providers.</w:t>
      </w:r>
    </w:p>
    <w:p w14:paraId="27926219" w14:textId="77777777" w:rsidR="001D64D8" w:rsidRDefault="001D64D8" w:rsidP="00382228">
      <w:pPr>
        <w:pStyle w:val="Bullet1"/>
        <w:numPr>
          <w:ilvl w:val="0"/>
          <w:numId w:val="0"/>
        </w:numPr>
        <w:rPr>
          <w:i/>
        </w:rPr>
      </w:pPr>
    </w:p>
    <w:p w14:paraId="2792621A" w14:textId="77777777" w:rsidR="00382228" w:rsidRPr="00EB4148" w:rsidRDefault="00382228" w:rsidP="00382228">
      <w:pPr>
        <w:pStyle w:val="Bullet1"/>
      </w:pPr>
      <w:r>
        <w:t xml:space="preserve">the </w:t>
      </w:r>
      <w:r>
        <w:rPr>
          <w:i/>
        </w:rPr>
        <w:t xml:space="preserve">File total data record </w:t>
      </w:r>
      <w:r>
        <w:t>must be placed at the end of the file</w:t>
      </w:r>
    </w:p>
    <w:p w14:paraId="2792621B" w14:textId="77777777" w:rsidR="001D64D8" w:rsidRDefault="001D64D8">
      <w:r>
        <w:br w:type="page"/>
      </w:r>
    </w:p>
    <w:p w14:paraId="2792621C" w14:textId="77777777" w:rsidR="00382228" w:rsidRPr="00382228" w:rsidRDefault="00382228" w:rsidP="00382228">
      <w:pPr>
        <w:pStyle w:val="Maintext"/>
      </w:pPr>
    </w:p>
    <w:p w14:paraId="2792621D" w14:textId="77777777" w:rsidR="00F722D8" w:rsidRDefault="00255C7F" w:rsidP="00F722D8">
      <w:pPr>
        <w:pStyle w:val="Head2"/>
      </w:pPr>
      <w:bookmarkStart w:id="29" w:name="_Toc56752422"/>
      <w:r>
        <w:t>File structure d</w:t>
      </w:r>
      <w:r w:rsidR="00F722D8">
        <w:t>iagram</w:t>
      </w:r>
      <w:bookmarkEnd w:id="29"/>
    </w:p>
    <w:p w14:paraId="2792621E" w14:textId="77777777" w:rsidR="006C0EC7" w:rsidRPr="006C0EC7" w:rsidRDefault="001D64D8" w:rsidP="006C0EC7">
      <w:pPr>
        <w:pStyle w:val="Maintext"/>
      </w:pPr>
      <w:r>
        <w:object w:dxaOrig="12017" w:dyaOrig="6716" w14:anchorId="2792679D">
          <v:shape id="_x0000_i1028" type="#_x0000_t75" style="width:456.05pt;height:242.1pt" o:ole="">
            <v:imagedata r:id="rId57" o:title=""/>
          </v:shape>
          <o:OLEObject Type="Embed" ProgID="Visio.Drawing.11" ShapeID="_x0000_i1028" DrawAspect="Content" ObjectID="_1674540619" r:id="rId58"/>
        </w:object>
      </w:r>
    </w:p>
    <w:p w14:paraId="2792621F" w14:textId="77777777" w:rsidR="001D64D8" w:rsidRDefault="001D64D8" w:rsidP="001D64D8">
      <w:pPr>
        <w:pStyle w:val="Head2"/>
      </w:pPr>
      <w:bookmarkStart w:id="30" w:name="_Toc384213612"/>
      <w:bookmarkStart w:id="31" w:name="_Toc477428524"/>
      <w:bookmarkStart w:id="32" w:name="_Toc56752423"/>
      <w:r>
        <w:t>File structure example</w:t>
      </w:r>
      <w:bookmarkEnd w:id="30"/>
      <w:bookmarkEnd w:id="31"/>
      <w:bookmarkEnd w:id="32"/>
    </w:p>
    <w:p w14:paraId="27926220" w14:textId="77777777" w:rsidR="001D64D8" w:rsidRDefault="001D64D8" w:rsidP="001D64D8">
      <w:pPr>
        <w:pStyle w:val="Maintext"/>
      </w:pPr>
      <w:bookmarkStart w:id="33" w:name="_Toc286236165"/>
      <w:bookmarkStart w:id="34" w:name="_Toc278527007"/>
      <w:r>
        <w:t xml:space="preserve">The example below shows an </w:t>
      </w:r>
      <w:r w:rsidRPr="00C8124E">
        <w:t xml:space="preserve">Intermediary </w:t>
      </w:r>
      <w:r>
        <w:t xml:space="preserve">reporting 10 separate transactions. Each member data record contains </w:t>
      </w:r>
      <w:proofErr w:type="gramStart"/>
      <w:r>
        <w:t>all of</w:t>
      </w:r>
      <w:proofErr w:type="gramEnd"/>
      <w:r>
        <w:t xml:space="preserve"> the data relating to the event, including reporter details, member details and event data. </w:t>
      </w:r>
    </w:p>
    <w:p w14:paraId="27926221" w14:textId="77777777"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D64D8" w14:paraId="27926223" w14:textId="77777777" w:rsidTr="00D97D36">
        <w:tc>
          <w:tcPr>
            <w:tcW w:w="3510" w:type="dxa"/>
            <w:hideMark/>
          </w:tcPr>
          <w:p w14:paraId="27926222" w14:textId="77777777" w:rsidR="001D64D8" w:rsidRDefault="00721E71" w:rsidP="00721E71">
            <w:pPr>
              <w:pStyle w:val="Maintext"/>
            </w:pPr>
            <w:r>
              <w:t xml:space="preserve">Intermediary </w:t>
            </w:r>
            <w:r w:rsidR="001D64D8">
              <w:t>data record</w:t>
            </w:r>
          </w:p>
        </w:tc>
      </w:tr>
    </w:tbl>
    <w:p w14:paraId="27926224" w14:textId="77777777" w:rsidR="001D64D8" w:rsidRDefault="001D64D8" w:rsidP="001D64D8">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D64D8" w14:paraId="27926226" w14:textId="77777777" w:rsidTr="00D97D36">
        <w:tc>
          <w:tcPr>
            <w:tcW w:w="7384" w:type="dxa"/>
            <w:hideMark/>
          </w:tcPr>
          <w:p w14:paraId="27926225" w14:textId="77777777" w:rsidR="001D64D8" w:rsidRDefault="001D64D8" w:rsidP="00D97D36">
            <w:pPr>
              <w:pStyle w:val="Maintext"/>
            </w:pPr>
            <w:r>
              <w:t>Member data record 1</w:t>
            </w:r>
          </w:p>
        </w:tc>
      </w:tr>
      <w:tr w:rsidR="001D64D8" w14:paraId="27926228" w14:textId="77777777" w:rsidTr="00D97D36">
        <w:tc>
          <w:tcPr>
            <w:tcW w:w="7384" w:type="dxa"/>
            <w:hideMark/>
          </w:tcPr>
          <w:p w14:paraId="27926227" w14:textId="77777777" w:rsidR="001D64D8" w:rsidRDefault="001D64D8" w:rsidP="00D97D36">
            <w:pPr>
              <w:pStyle w:val="Maintext"/>
            </w:pPr>
            <w:r>
              <w:t>Member data record 2</w:t>
            </w:r>
          </w:p>
        </w:tc>
      </w:tr>
      <w:tr w:rsidR="001D64D8" w14:paraId="2792622A" w14:textId="77777777" w:rsidTr="00D97D36">
        <w:tc>
          <w:tcPr>
            <w:tcW w:w="7384" w:type="dxa"/>
            <w:hideMark/>
          </w:tcPr>
          <w:p w14:paraId="27926229" w14:textId="77777777" w:rsidR="001D64D8" w:rsidRDefault="001D64D8" w:rsidP="00D97D36">
            <w:pPr>
              <w:pStyle w:val="Maintext"/>
            </w:pPr>
            <w:r>
              <w:t>Member data record 3</w:t>
            </w:r>
          </w:p>
        </w:tc>
      </w:tr>
      <w:tr w:rsidR="001D64D8" w14:paraId="2792622C" w14:textId="77777777" w:rsidTr="00D97D36">
        <w:tc>
          <w:tcPr>
            <w:tcW w:w="7384" w:type="dxa"/>
            <w:hideMark/>
          </w:tcPr>
          <w:p w14:paraId="2792622B" w14:textId="77777777" w:rsidR="001D64D8" w:rsidRDefault="001D64D8" w:rsidP="00D97D36">
            <w:pPr>
              <w:pStyle w:val="Maintext"/>
            </w:pPr>
            <w:r>
              <w:t>Member data record 4</w:t>
            </w:r>
          </w:p>
        </w:tc>
      </w:tr>
      <w:tr w:rsidR="001D64D8" w14:paraId="2792622E" w14:textId="77777777" w:rsidTr="00D97D36">
        <w:tc>
          <w:tcPr>
            <w:tcW w:w="7384" w:type="dxa"/>
            <w:hideMark/>
          </w:tcPr>
          <w:p w14:paraId="2792622D" w14:textId="77777777" w:rsidR="001D64D8" w:rsidRDefault="001D64D8" w:rsidP="00D97D36">
            <w:pPr>
              <w:pStyle w:val="Maintext"/>
            </w:pPr>
            <w:r>
              <w:t>Member data record 5</w:t>
            </w:r>
          </w:p>
        </w:tc>
      </w:tr>
      <w:tr w:rsidR="001D64D8" w14:paraId="27926230" w14:textId="77777777" w:rsidTr="00D97D36">
        <w:tc>
          <w:tcPr>
            <w:tcW w:w="7384" w:type="dxa"/>
            <w:hideMark/>
          </w:tcPr>
          <w:p w14:paraId="2792622F" w14:textId="77777777" w:rsidR="001D64D8" w:rsidRDefault="001D64D8" w:rsidP="00D97D36">
            <w:pPr>
              <w:pStyle w:val="Maintext"/>
            </w:pPr>
            <w:r>
              <w:t>Member data record 6</w:t>
            </w:r>
          </w:p>
        </w:tc>
      </w:tr>
      <w:tr w:rsidR="001D64D8" w14:paraId="27926232" w14:textId="77777777" w:rsidTr="00D97D36">
        <w:tc>
          <w:tcPr>
            <w:tcW w:w="7384" w:type="dxa"/>
            <w:hideMark/>
          </w:tcPr>
          <w:p w14:paraId="27926231" w14:textId="77777777" w:rsidR="001D64D8" w:rsidRDefault="001D64D8" w:rsidP="00D97D36">
            <w:pPr>
              <w:pStyle w:val="Maintext"/>
            </w:pPr>
            <w:r>
              <w:t>Member data record 7</w:t>
            </w:r>
          </w:p>
        </w:tc>
      </w:tr>
      <w:tr w:rsidR="001D64D8" w14:paraId="27926234" w14:textId="77777777" w:rsidTr="00D97D36">
        <w:tc>
          <w:tcPr>
            <w:tcW w:w="7384" w:type="dxa"/>
            <w:hideMark/>
          </w:tcPr>
          <w:p w14:paraId="27926233" w14:textId="77777777" w:rsidR="001D64D8" w:rsidRDefault="001D64D8" w:rsidP="00D97D36">
            <w:pPr>
              <w:pStyle w:val="Maintext"/>
            </w:pPr>
            <w:r>
              <w:t>Member</w:t>
            </w:r>
            <w:r w:rsidRPr="00C8124E">
              <w:t xml:space="preserve"> d</w:t>
            </w:r>
            <w:r>
              <w:t>ata record 8</w:t>
            </w:r>
          </w:p>
        </w:tc>
      </w:tr>
      <w:tr w:rsidR="001D64D8" w14:paraId="27926236" w14:textId="77777777" w:rsidTr="00D97D36">
        <w:tc>
          <w:tcPr>
            <w:tcW w:w="7384" w:type="dxa"/>
            <w:hideMark/>
          </w:tcPr>
          <w:p w14:paraId="27926235" w14:textId="77777777" w:rsidR="001D64D8" w:rsidRDefault="001D64D8" w:rsidP="00D97D36">
            <w:pPr>
              <w:pStyle w:val="Maintext"/>
            </w:pPr>
            <w:r>
              <w:t>Member data record 9</w:t>
            </w:r>
          </w:p>
        </w:tc>
      </w:tr>
      <w:tr w:rsidR="001D64D8" w14:paraId="27926238" w14:textId="77777777" w:rsidTr="00D97D36">
        <w:tc>
          <w:tcPr>
            <w:tcW w:w="7384" w:type="dxa"/>
          </w:tcPr>
          <w:p w14:paraId="27926237" w14:textId="77777777" w:rsidR="001D64D8" w:rsidRDefault="001D64D8" w:rsidP="00D97D36">
            <w:pPr>
              <w:pStyle w:val="Maintext"/>
            </w:pPr>
            <w:r>
              <w:t>Member</w:t>
            </w:r>
            <w:r w:rsidRPr="00C8124E">
              <w:t xml:space="preserve"> data record </w:t>
            </w:r>
            <w:r>
              <w:t>10</w:t>
            </w:r>
          </w:p>
        </w:tc>
      </w:tr>
    </w:tbl>
    <w:p w14:paraId="27926239" w14:textId="77777777"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1D64D8" w14:paraId="2792623B" w14:textId="77777777" w:rsidTr="00D97D36">
        <w:tc>
          <w:tcPr>
            <w:tcW w:w="2518" w:type="dxa"/>
            <w:hideMark/>
          </w:tcPr>
          <w:p w14:paraId="2792623A" w14:textId="77777777" w:rsidR="001D64D8" w:rsidRDefault="001D64D8" w:rsidP="00D97D36">
            <w:pPr>
              <w:pStyle w:val="Maintext"/>
            </w:pPr>
            <w:r>
              <w:t>File total data record</w:t>
            </w:r>
          </w:p>
        </w:tc>
      </w:tr>
      <w:bookmarkEnd w:id="33"/>
      <w:bookmarkEnd w:id="34"/>
    </w:tbl>
    <w:p w14:paraId="2792623C" w14:textId="77777777" w:rsidR="00C551D5" w:rsidRDefault="00C551D5" w:rsidP="00C551D5">
      <w:pPr>
        <w:pStyle w:val="Maintext"/>
        <w:sectPr w:rsidR="00C551D5" w:rsidSect="009748F8">
          <w:headerReference w:type="even" r:id="rId59"/>
          <w:headerReference w:type="default" r:id="rId60"/>
          <w:footerReference w:type="default" r:id="rId61"/>
          <w:headerReference w:type="first" r:id="rId62"/>
          <w:pgSz w:w="11906" w:h="16838" w:code="9"/>
          <w:pgMar w:top="2976" w:right="1304" w:bottom="1814" w:left="1304" w:header="425" w:footer="680" w:gutter="0"/>
          <w:cols w:space="708"/>
          <w:formProt w:val="0"/>
          <w:docGrid w:linePitch="360"/>
        </w:sectPr>
      </w:pPr>
    </w:p>
    <w:p w14:paraId="2792623D" w14:textId="77777777" w:rsidR="00C551D5" w:rsidRDefault="0046238A" w:rsidP="00C551D5">
      <w:pPr>
        <w:pStyle w:val="Head1"/>
      </w:pPr>
      <w:bookmarkStart w:id="35" w:name="_Toc56752424"/>
      <w:r>
        <w:lastRenderedPageBreak/>
        <w:t>5</w:t>
      </w:r>
      <w:r w:rsidR="00C551D5">
        <w:t xml:space="preserve"> Record specifications</w:t>
      </w:r>
      <w:bookmarkEnd w:id="35"/>
    </w:p>
    <w:p w14:paraId="2792623E" w14:textId="77777777" w:rsidR="00097A8A" w:rsidRPr="00097A8A" w:rsidRDefault="00097A8A" w:rsidP="00097A8A">
      <w:pPr>
        <w:pStyle w:val="Head2"/>
      </w:pPr>
      <w:bookmarkStart w:id="36" w:name="_Toc56752425"/>
      <w:r>
        <w:t>File name</w:t>
      </w:r>
      <w:bookmarkEnd w:id="36"/>
    </w:p>
    <w:p w14:paraId="2792623F" w14:textId="77777777" w:rsidR="002C3184" w:rsidRDefault="002C3184" w:rsidP="002C3184">
      <w:pPr>
        <w:pStyle w:val="Maintext"/>
      </w:pPr>
      <w:r>
        <w:t xml:space="preserve">To assist with easy identification of the </w:t>
      </w:r>
      <w:r w:rsidR="0026663F">
        <w:t>TBAR</w:t>
      </w:r>
      <w:r>
        <w:t xml:space="preserve"> file it is recommended that it be given a meaningful name and must only contain characters from the range A-Z, 0-9, space, apostrophe, hyphen and full stop.</w:t>
      </w:r>
    </w:p>
    <w:p w14:paraId="27926240" w14:textId="77777777" w:rsidR="00D979F0" w:rsidRDefault="00D979F0" w:rsidP="00D979F0">
      <w:pPr>
        <w:pStyle w:val="Head3"/>
      </w:pPr>
      <w:bookmarkStart w:id="37" w:name="_Toc56752426"/>
      <w:r>
        <w:t>CR, LF and EOF markers</w:t>
      </w:r>
      <w:bookmarkEnd w:id="37"/>
    </w:p>
    <w:p w14:paraId="27926241" w14:textId="77777777" w:rsidR="00A51E96" w:rsidRPr="003D7E28" w:rsidRDefault="00A51E96" w:rsidP="00A51E96">
      <w:pPr>
        <w:pStyle w:val="Maintext"/>
      </w:pPr>
      <w:r w:rsidRPr="003D7E28">
        <w:t xml:space="preserve">The </w:t>
      </w:r>
      <w:r>
        <w:t>ATO</w:t>
      </w:r>
      <w:r w:rsidRPr="003D7E28">
        <w:t xml:space="preserve"> prefers data to be supplied without</w:t>
      </w:r>
      <w:r>
        <w:t xml:space="preserve"> carriage</w:t>
      </w:r>
      <w:r w:rsidR="008640DA">
        <w:t>–</w:t>
      </w:r>
      <w:r>
        <w:t>return</w:t>
      </w:r>
      <w:r w:rsidRPr="003D7E28">
        <w:t xml:space="preserve"> </w:t>
      </w:r>
      <w:r>
        <w:t>(</w:t>
      </w:r>
      <w:r w:rsidRPr="003D7E28">
        <w:t>CR</w:t>
      </w:r>
      <w:r>
        <w:t>)</w:t>
      </w:r>
      <w:r w:rsidRPr="003D7E28">
        <w:t xml:space="preserve">, </w:t>
      </w:r>
      <w:r>
        <w:t>linefeed (</w:t>
      </w:r>
      <w:r w:rsidRPr="003D7E28">
        <w:t>LF</w:t>
      </w:r>
      <w:r>
        <w:t>)</w:t>
      </w:r>
      <w:r w:rsidRPr="003D7E28">
        <w:t xml:space="preserve"> or end</w:t>
      </w:r>
      <w:r w:rsidR="008640DA">
        <w:t>–</w:t>
      </w:r>
      <w:r w:rsidRPr="003D7E28">
        <w:t>of</w:t>
      </w:r>
      <w:r w:rsidR="008640DA">
        <w:t>–</w:t>
      </w:r>
      <w:r w:rsidRPr="003D7E28">
        <w:t>file (EOF) markers. However, if these characters cannot be removed, the following rules apply:</w:t>
      </w:r>
    </w:p>
    <w:p w14:paraId="27926242" w14:textId="77777777" w:rsidR="00A51E96" w:rsidRPr="008A551F" w:rsidRDefault="00A51E96" w:rsidP="00A51E96">
      <w:pPr>
        <w:pStyle w:val="Maintext"/>
        <w:rPr>
          <w:sz w:val="16"/>
          <w:szCs w:val="16"/>
        </w:rPr>
      </w:pPr>
    </w:p>
    <w:p w14:paraId="27926243" w14:textId="77777777" w:rsidR="00A51E96" w:rsidRPr="003D7E28" w:rsidRDefault="00A51E96" w:rsidP="00A51E96">
      <w:pPr>
        <w:pStyle w:val="Maintext"/>
      </w:pPr>
      <w:r w:rsidRPr="003D7E28">
        <w:rPr>
          <w:b/>
        </w:rPr>
        <w:t>EOF</w:t>
      </w:r>
      <w:r w:rsidRPr="003D7E28">
        <w:t xml:space="preserve"> (if supplied)</w:t>
      </w:r>
    </w:p>
    <w:p w14:paraId="27926244" w14:textId="77777777" w:rsidR="00A51E96" w:rsidRPr="003D7E28" w:rsidRDefault="00A51E96" w:rsidP="00A51E96">
      <w:pPr>
        <w:pStyle w:val="Maintext"/>
        <w:ind w:left="720" w:hanging="720"/>
      </w:pPr>
      <w:r w:rsidRPr="003D7E28">
        <w:t>(a)</w:t>
      </w:r>
      <w:r w:rsidRPr="003D7E28">
        <w:tab/>
        <w:t>one and only one EOF character is to be supplied and must be the last character of the file.</w:t>
      </w:r>
    </w:p>
    <w:p w14:paraId="27926245" w14:textId="77777777" w:rsidR="00A51E96" w:rsidRPr="003D7E28" w:rsidRDefault="00A51E96" w:rsidP="00A51E96">
      <w:pPr>
        <w:pStyle w:val="Maintext"/>
        <w:ind w:left="720" w:hanging="720"/>
      </w:pPr>
      <w:r w:rsidRPr="003D7E28">
        <w:t>(b)</w:t>
      </w:r>
      <w:r w:rsidRPr="003D7E28">
        <w:tab/>
        <w:t>if CR/LF characters are used, one EOF character may also be supplied as the last character of the file. In this case, the last three characters of the file will be CR/LF/EOF (in that order).</w:t>
      </w:r>
    </w:p>
    <w:p w14:paraId="27926246" w14:textId="77777777" w:rsidR="00A51E96" w:rsidRPr="008A551F" w:rsidRDefault="00A51E96" w:rsidP="00A51E96">
      <w:pPr>
        <w:pStyle w:val="Maintext"/>
        <w:rPr>
          <w:sz w:val="16"/>
          <w:szCs w:val="16"/>
        </w:rPr>
      </w:pPr>
    </w:p>
    <w:p w14:paraId="27926247" w14:textId="77777777" w:rsidR="00A51E96" w:rsidRPr="003D7E28" w:rsidRDefault="00A51E96" w:rsidP="00A51E96">
      <w:pPr>
        <w:pStyle w:val="Maintext"/>
      </w:pPr>
      <w:r w:rsidRPr="003D7E28">
        <w:rPr>
          <w:b/>
        </w:rPr>
        <w:t>CR/LF</w:t>
      </w:r>
      <w:r w:rsidRPr="003D7E28">
        <w:t xml:space="preserve"> (if supplied)</w:t>
      </w:r>
    </w:p>
    <w:p w14:paraId="27926248" w14:textId="77777777" w:rsidR="00A51E96" w:rsidRPr="003D7E28" w:rsidRDefault="00A51E96" w:rsidP="00A51E96">
      <w:pPr>
        <w:pStyle w:val="Maintext"/>
        <w:ind w:left="720" w:hanging="720"/>
      </w:pPr>
      <w:r w:rsidRPr="003D7E28">
        <w:t>(c)</w:t>
      </w:r>
      <w:r w:rsidRPr="003D7E28">
        <w:tab/>
        <w:t>if CR/LF characters are supplied, they must always occur together as a coupled pair and be on the end of each record, or</w:t>
      </w:r>
    </w:p>
    <w:p w14:paraId="27926249" w14:textId="77777777" w:rsidR="00A51E96" w:rsidRPr="003D7E28" w:rsidRDefault="00A51E96" w:rsidP="00A51E96">
      <w:pPr>
        <w:pStyle w:val="Maintext"/>
        <w:ind w:left="720" w:hanging="720"/>
      </w:pPr>
      <w:r w:rsidRPr="003D7E28">
        <w:t>(d)</w:t>
      </w:r>
      <w:r w:rsidRPr="003D7E28">
        <w:tab/>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2792624A" w14:textId="77777777" w:rsidR="00A51E96" w:rsidRPr="008A551F" w:rsidRDefault="00A51E96" w:rsidP="00A51E96">
      <w:pPr>
        <w:pStyle w:val="Maintext"/>
        <w:rPr>
          <w:sz w:val="16"/>
          <w:szCs w:val="16"/>
        </w:rPr>
      </w:pPr>
    </w:p>
    <w:p w14:paraId="2792624B" w14:textId="77777777" w:rsidR="00A51E96" w:rsidRPr="003D7E28" w:rsidRDefault="00A51E96" w:rsidP="00A51E96">
      <w:pPr>
        <w:pStyle w:val="Maintext"/>
      </w:pPr>
      <w:r w:rsidRPr="003D7E28">
        <w:t>CR/LF and EOF characters are not part of the data supplied and, if used, must be additional characters to the record length.</w:t>
      </w:r>
    </w:p>
    <w:p w14:paraId="2792624C" w14:textId="77777777" w:rsidR="00A51E96" w:rsidRPr="008A551F" w:rsidRDefault="00A51E96" w:rsidP="00A51E96">
      <w:pPr>
        <w:pStyle w:val="Maintext"/>
        <w:rPr>
          <w:sz w:val="16"/>
          <w:szCs w:val="16"/>
        </w:rPr>
      </w:pPr>
    </w:p>
    <w:p w14:paraId="2792624D" w14:textId="77777777" w:rsidR="00A51E96" w:rsidRPr="003D7E28" w:rsidRDefault="00A51E96" w:rsidP="00A51E96">
      <w:pPr>
        <w:pStyle w:val="Maintext"/>
      </w:pPr>
      <w:r w:rsidRPr="003D7E28">
        <w:t>Rec</w:t>
      </w:r>
      <w:r w:rsidR="008640DA">
        <w:t>ord length (character position 1-</w:t>
      </w:r>
      <w:r w:rsidR="001D64D8">
        <w:t>3</w:t>
      </w:r>
      <w:r w:rsidRPr="003D7E28">
        <w:t xml:space="preserve">) in all records must be set to </w:t>
      </w:r>
      <w:r w:rsidR="001D64D8">
        <w:t>996</w:t>
      </w:r>
      <w:r w:rsidRPr="003D7E28">
        <w:t>.</w:t>
      </w:r>
    </w:p>
    <w:p w14:paraId="2792624E" w14:textId="77777777" w:rsidR="00A51E96" w:rsidRPr="008A551F" w:rsidRDefault="00A51E96" w:rsidP="00A51E96">
      <w:pPr>
        <w:pStyle w:val="Maintext"/>
        <w:rPr>
          <w:sz w:val="16"/>
          <w:szCs w:val="16"/>
        </w:rPr>
      </w:pPr>
    </w:p>
    <w:p w14:paraId="2792624F" w14:textId="77777777" w:rsidR="00A51E96" w:rsidRPr="003D7E28" w:rsidRDefault="00A51E96" w:rsidP="00A51E96">
      <w:pPr>
        <w:pStyle w:val="Maintext"/>
      </w:pPr>
      <w:r w:rsidRPr="003D7E28">
        <w:t xml:space="preserve">A simple check can be used to ensure that the record length of a fixed length file is correct. The length of the file supplied to the </w:t>
      </w:r>
      <w:r>
        <w:t>ATO</w:t>
      </w:r>
      <w:r w:rsidRPr="003D7E28">
        <w:t xml:space="preserve"> must be a multiple of the fixed record length.</w:t>
      </w:r>
    </w:p>
    <w:p w14:paraId="27926250" w14:textId="77777777" w:rsidR="008640DA" w:rsidRDefault="008640DA" w:rsidP="00A51E96">
      <w:pPr>
        <w:pStyle w:val="Maintext"/>
      </w:pPr>
    </w:p>
    <w:p w14:paraId="27926251" w14:textId="77777777" w:rsidR="00A51E96" w:rsidRDefault="00A51E96" w:rsidP="00A51E96">
      <w:pPr>
        <w:pStyle w:val="Maintext"/>
      </w:pPr>
      <w:r w:rsidRPr="003D7E28">
        <w:t>For example, for files that do not contain CR/LF at the end of each record</w:t>
      </w:r>
      <w:r>
        <w:t>:</w:t>
      </w:r>
    </w:p>
    <w:p w14:paraId="27926252" w14:textId="77777777" w:rsidR="004D2EB9" w:rsidRPr="00E70682" w:rsidRDefault="004D2EB9" w:rsidP="004D2EB9">
      <w:pPr>
        <w:pStyle w:val="Maintext"/>
      </w:pPr>
    </w:p>
    <w:p w14:paraId="27926253" w14:textId="77777777" w:rsidR="004D2EB9" w:rsidRDefault="004D2EB9" w:rsidP="004D2EB9">
      <w:pPr>
        <w:pStyle w:val="Maintext"/>
        <w:ind w:firstLine="720"/>
      </w:pPr>
      <w:r>
        <w:t>If the</w:t>
      </w:r>
      <w:r w:rsidRPr="00E70682">
        <w:t xml:space="preserve"> file record length </w:t>
      </w:r>
      <w:r>
        <w:t>is</w:t>
      </w:r>
      <w:r w:rsidRPr="00E70682">
        <w:t xml:space="preserve"> 996 characters </w:t>
      </w:r>
    </w:p>
    <w:p w14:paraId="27926254" w14:textId="77777777" w:rsidR="004D2EB9" w:rsidRDefault="004D2EB9" w:rsidP="004D2EB9">
      <w:pPr>
        <w:pStyle w:val="Maintext"/>
        <w:ind w:firstLine="720"/>
      </w:pPr>
      <w:r w:rsidRPr="00E70682">
        <w:t xml:space="preserve">Length of the file </w:t>
      </w:r>
      <w:r>
        <w:t>=</w:t>
      </w:r>
      <w:r w:rsidRPr="00E70682">
        <w:t xml:space="preserve"> 74,700 </w:t>
      </w:r>
    </w:p>
    <w:p w14:paraId="27926255" w14:textId="77777777" w:rsidR="004D2EB9" w:rsidRDefault="004D2EB9" w:rsidP="004D2EB9">
      <w:pPr>
        <w:pStyle w:val="Maintext"/>
        <w:ind w:firstLine="720"/>
      </w:pPr>
      <w:r w:rsidRPr="00E70682">
        <w:t>74,700 / 996 = 75</w:t>
      </w:r>
      <w:r>
        <w:t xml:space="preserve"> and 0 remainder</w:t>
      </w:r>
      <w:r w:rsidRPr="00E70682">
        <w:t xml:space="preserve"> </w:t>
      </w:r>
    </w:p>
    <w:p w14:paraId="27926256" w14:textId="77777777" w:rsidR="004D2EB9" w:rsidRPr="00E70682" w:rsidRDefault="004D2EB9" w:rsidP="004D2EB9">
      <w:pPr>
        <w:pStyle w:val="Maintext"/>
        <w:ind w:firstLine="720"/>
      </w:pPr>
      <w:r w:rsidRPr="00E70682">
        <w:t>Therefore</w:t>
      </w:r>
      <w:r>
        <w:t>, the</w:t>
      </w:r>
      <w:r w:rsidRPr="00E70682">
        <w:t xml:space="preserve"> file</w:t>
      </w:r>
      <w:r>
        <w:t xml:space="preserve"> </w:t>
      </w:r>
      <w:r w:rsidRPr="00E70682">
        <w:t>is OK</w:t>
      </w:r>
    </w:p>
    <w:p w14:paraId="27926257" w14:textId="77777777" w:rsidR="004D2EB9" w:rsidRDefault="004D2EB9" w:rsidP="004D2EB9">
      <w:pPr>
        <w:pStyle w:val="Maintext"/>
      </w:pPr>
    </w:p>
    <w:p w14:paraId="27926258" w14:textId="77777777" w:rsidR="004D2EB9" w:rsidRDefault="004D2EB9" w:rsidP="004D2EB9">
      <w:pPr>
        <w:pStyle w:val="Maintext"/>
        <w:ind w:firstLine="720"/>
        <w:outlineLvl w:val="0"/>
      </w:pPr>
      <w:r>
        <w:t>If l</w:t>
      </w:r>
      <w:r w:rsidRPr="00E70682">
        <w:t xml:space="preserve">ength of the file </w:t>
      </w:r>
      <w:r>
        <w:t>=</w:t>
      </w:r>
      <w:r w:rsidRPr="00E70682">
        <w:t xml:space="preserve"> 8</w:t>
      </w:r>
      <w:r>
        <w:t>,</w:t>
      </w:r>
      <w:r w:rsidRPr="00E70682">
        <w:t xml:space="preserve">000 </w:t>
      </w:r>
    </w:p>
    <w:p w14:paraId="27926259" w14:textId="77777777" w:rsidR="004D2EB9" w:rsidRDefault="004D2EB9" w:rsidP="004D2EB9">
      <w:pPr>
        <w:pStyle w:val="Maintext"/>
        <w:ind w:firstLine="720"/>
      </w:pPr>
      <w:r w:rsidRPr="00E70682">
        <w:t>8</w:t>
      </w:r>
      <w:r>
        <w:t>,</w:t>
      </w:r>
      <w:r w:rsidRPr="00E70682">
        <w:t xml:space="preserve">000 / 996 = 8 and 32 remainder </w:t>
      </w:r>
    </w:p>
    <w:p w14:paraId="2792625A" w14:textId="77777777" w:rsidR="004D2EB9" w:rsidRPr="00E70682" w:rsidRDefault="004D2EB9" w:rsidP="004D2EB9">
      <w:pPr>
        <w:pStyle w:val="Maintext"/>
        <w:ind w:firstLine="720"/>
      </w:pPr>
      <w:r w:rsidRPr="00E70682">
        <w:t>Therefore, there is an error in the file</w:t>
      </w:r>
      <w:r>
        <w:t>.</w:t>
      </w:r>
    </w:p>
    <w:p w14:paraId="2792625B" w14:textId="77777777" w:rsidR="004D2EB9" w:rsidRDefault="004D2EB9" w:rsidP="004D2EB9">
      <w:pPr>
        <w:pStyle w:val="Maintext"/>
      </w:pPr>
    </w:p>
    <w:p w14:paraId="2792625C" w14:textId="77777777" w:rsidR="004D2EB9" w:rsidRDefault="004D2EB9" w:rsidP="004D2EB9">
      <w:pPr>
        <w:pStyle w:val="Maintext"/>
      </w:pPr>
      <w:r>
        <w:lastRenderedPageBreak/>
        <w:t>For e</w:t>
      </w:r>
      <w:r w:rsidRPr="00E70682">
        <w:t>xample</w:t>
      </w:r>
      <w:r>
        <w:t>,</w:t>
      </w:r>
      <w:r w:rsidRPr="00E70682">
        <w:t xml:space="preserve"> for files </w:t>
      </w:r>
      <w:r>
        <w:t>that</w:t>
      </w:r>
      <w:r w:rsidRPr="00E70682">
        <w:t xml:space="preserve"> contain CR/LF at the end of each record (</w:t>
      </w:r>
      <w:r>
        <w:t>t</w:t>
      </w:r>
      <w:r w:rsidRPr="00E70682">
        <w:t>his is only a check of the file length and the 998 characters must only be used for division. All record lengths in the data must be 996)</w:t>
      </w:r>
      <w:r>
        <w:t>;</w:t>
      </w:r>
    </w:p>
    <w:p w14:paraId="2792625D" w14:textId="77777777" w:rsidR="004D2EB9" w:rsidRPr="00E70682" w:rsidRDefault="004D2EB9" w:rsidP="004D2EB9">
      <w:pPr>
        <w:pStyle w:val="Maintext"/>
      </w:pPr>
    </w:p>
    <w:p w14:paraId="2792625E" w14:textId="77777777" w:rsidR="004D2EB9" w:rsidRPr="00E70682" w:rsidRDefault="004D2EB9" w:rsidP="004D2EB9">
      <w:pPr>
        <w:pStyle w:val="Maintext"/>
        <w:ind w:firstLine="720"/>
      </w:pPr>
      <w:r>
        <w:t>If the</w:t>
      </w:r>
      <w:r w:rsidRPr="00E70682">
        <w:t xml:space="preserve"> file record length is 998</w:t>
      </w:r>
      <w:r>
        <w:t xml:space="preserve"> </w:t>
      </w:r>
      <w:r w:rsidRPr="00E70682">
        <w:t>characters (record 996 + CR/LF 2)</w:t>
      </w:r>
    </w:p>
    <w:p w14:paraId="2792625F" w14:textId="77777777" w:rsidR="004D2EB9" w:rsidRDefault="004D2EB9" w:rsidP="004D2EB9">
      <w:pPr>
        <w:pStyle w:val="Maintext"/>
        <w:ind w:firstLine="720"/>
      </w:pPr>
      <w:r>
        <w:t>Length of the file = 79,840</w:t>
      </w:r>
    </w:p>
    <w:p w14:paraId="27926260" w14:textId="77777777" w:rsidR="004D2EB9" w:rsidRDefault="004D2EB9" w:rsidP="004D2EB9">
      <w:pPr>
        <w:pStyle w:val="Maintext"/>
        <w:ind w:firstLine="720"/>
      </w:pPr>
      <w:r>
        <w:t>79,840 / 998 = 80 and 0 remainder</w:t>
      </w:r>
    </w:p>
    <w:p w14:paraId="27926261" w14:textId="77777777" w:rsidR="004D2EB9" w:rsidRDefault="004D2EB9" w:rsidP="004D2EB9">
      <w:pPr>
        <w:pStyle w:val="Maintext"/>
        <w:ind w:firstLine="720"/>
      </w:pPr>
      <w:r>
        <w:t>Therefore, the file is OK</w:t>
      </w:r>
    </w:p>
    <w:p w14:paraId="27926262" w14:textId="77777777" w:rsidR="004D2EB9" w:rsidRDefault="004D2EB9" w:rsidP="004D2EB9">
      <w:pPr>
        <w:pStyle w:val="Maintext"/>
      </w:pPr>
    </w:p>
    <w:p w14:paraId="27926263" w14:textId="77777777" w:rsidR="004D2EB9" w:rsidRPr="00E70682" w:rsidRDefault="004D2EB9" w:rsidP="004D2EB9">
      <w:pPr>
        <w:pStyle w:val="Maintext"/>
        <w:ind w:firstLine="720"/>
        <w:outlineLvl w:val="0"/>
      </w:pPr>
      <w:r>
        <w:t>If l</w:t>
      </w:r>
      <w:r w:rsidRPr="00E70682">
        <w:t xml:space="preserve">ength of the file </w:t>
      </w:r>
      <w:r>
        <w:t>=</w:t>
      </w:r>
      <w:r w:rsidRPr="00E70682">
        <w:t xml:space="preserve"> 8000</w:t>
      </w:r>
    </w:p>
    <w:p w14:paraId="27926264" w14:textId="77777777" w:rsidR="004D2EB9" w:rsidRPr="00E70682" w:rsidRDefault="004D2EB9" w:rsidP="004D2EB9">
      <w:pPr>
        <w:pStyle w:val="Maintext"/>
        <w:ind w:firstLine="720"/>
      </w:pPr>
      <w:r w:rsidRPr="00E70682">
        <w:t>8</w:t>
      </w:r>
      <w:r>
        <w:t>,</w:t>
      </w:r>
      <w:r w:rsidRPr="00E70682">
        <w:t>000 / 998 = 8 and 16 remainder</w:t>
      </w:r>
    </w:p>
    <w:p w14:paraId="27926265" w14:textId="77777777" w:rsidR="004D2EB9" w:rsidRDefault="004D2EB9" w:rsidP="004D2EB9">
      <w:pPr>
        <w:pStyle w:val="Maintext"/>
        <w:ind w:firstLine="720"/>
      </w:pPr>
      <w:r w:rsidRPr="00E70682">
        <w:t>Therefore, there is an error in the file</w:t>
      </w:r>
      <w:r>
        <w:t>.</w:t>
      </w:r>
    </w:p>
    <w:p w14:paraId="27926266" w14:textId="77777777" w:rsidR="00A51E96" w:rsidRPr="003D7E28" w:rsidRDefault="00A51E96" w:rsidP="00A51E96">
      <w:pPr>
        <w:pStyle w:val="Maintext"/>
      </w:pPr>
    </w:p>
    <w:p w14:paraId="27926267" w14:textId="77777777" w:rsidR="00A51E96" w:rsidRPr="003D7E28" w:rsidRDefault="00A51E96" w:rsidP="00A51E96">
      <w:pPr>
        <w:pStyle w:val="Maintext"/>
      </w:pPr>
      <w:r w:rsidRPr="003D7E28">
        <w:t xml:space="preserve">If an error in the division occurs, the file must be corrected before it is sent to the </w:t>
      </w:r>
      <w:r>
        <w:t>ATO</w:t>
      </w:r>
      <w:r w:rsidRPr="003D7E28">
        <w:t>.</w:t>
      </w:r>
    </w:p>
    <w:p w14:paraId="27926268" w14:textId="77777777" w:rsidR="00A51E96" w:rsidRPr="003D7E28" w:rsidRDefault="00A51E96" w:rsidP="00A51E96">
      <w:pPr>
        <w:pStyle w:val="Maintext"/>
      </w:pPr>
    </w:p>
    <w:p w14:paraId="27926269" w14:textId="77777777" w:rsidR="00A51E96" w:rsidRPr="003D7E28" w:rsidRDefault="00A51E96" w:rsidP="00A51E96">
      <w:pPr>
        <w:pStyle w:val="Maintext"/>
      </w:pPr>
      <w:r w:rsidRPr="003D7E28">
        <w:t>Examples of errors that may occur:</w:t>
      </w:r>
    </w:p>
    <w:p w14:paraId="2792626A" w14:textId="77777777" w:rsidR="00A51E96" w:rsidRPr="003D7E28" w:rsidRDefault="00A51E96" w:rsidP="00A51E96">
      <w:pPr>
        <w:pStyle w:val="Bullet1"/>
        <w:numPr>
          <w:ilvl w:val="0"/>
          <w:numId w:val="2"/>
        </w:numPr>
      </w:pPr>
      <w:r w:rsidRPr="003D7E28">
        <w:t xml:space="preserve">One or more of the records is longer or shorter than the fixed length of </w:t>
      </w:r>
      <w:r w:rsidR="004D2EB9">
        <w:t>996</w:t>
      </w:r>
      <w:r w:rsidRPr="003D7E28">
        <w:t xml:space="preserve"> characters</w:t>
      </w:r>
    </w:p>
    <w:p w14:paraId="2792626B" w14:textId="77777777" w:rsidR="00A51E96" w:rsidRPr="003D7E28" w:rsidRDefault="00A51E96" w:rsidP="00A51E96">
      <w:pPr>
        <w:pStyle w:val="Bullet1"/>
        <w:numPr>
          <w:ilvl w:val="0"/>
          <w:numId w:val="2"/>
        </w:numPr>
      </w:pPr>
      <w:r w:rsidRPr="003D7E28">
        <w:t>There are characters at the end of the file that need to be removed. For example:</w:t>
      </w:r>
    </w:p>
    <w:p w14:paraId="2792626C" w14:textId="77777777" w:rsidR="00A51E96" w:rsidRPr="003D7E28" w:rsidRDefault="00A51E96" w:rsidP="00A51E96">
      <w:pPr>
        <w:pStyle w:val="Bullet2"/>
        <w:numPr>
          <w:ilvl w:val="1"/>
          <w:numId w:val="2"/>
        </w:numPr>
      </w:pPr>
      <w:r w:rsidRPr="003D7E28">
        <w:t>an extra end</w:t>
      </w:r>
      <w:r>
        <w:t xml:space="preserve">– </w:t>
      </w:r>
      <w:r w:rsidRPr="003D7E28">
        <w:t>of</w:t>
      </w:r>
      <w:r>
        <w:t xml:space="preserve">– </w:t>
      </w:r>
      <w:r w:rsidRPr="003D7E28">
        <w:t>file marker</w:t>
      </w:r>
    </w:p>
    <w:p w14:paraId="2792626D" w14:textId="77777777" w:rsidR="00A51E96" w:rsidRPr="003D7E28" w:rsidRDefault="00A51E96" w:rsidP="00A51E96">
      <w:pPr>
        <w:pStyle w:val="Bullet2"/>
        <w:numPr>
          <w:ilvl w:val="1"/>
          <w:numId w:val="2"/>
        </w:numPr>
      </w:pPr>
      <w:r w:rsidRPr="003D7E28">
        <w:t>an additional CR/LF (if providing CR/LF there should only be one CR/LF at the end of the file) (see above), or</w:t>
      </w:r>
    </w:p>
    <w:p w14:paraId="2792626E" w14:textId="77777777" w:rsidR="00D979F0" w:rsidRDefault="00A51E96" w:rsidP="007F2AB0">
      <w:pPr>
        <w:pStyle w:val="Bullet2"/>
        <w:numPr>
          <w:ilvl w:val="1"/>
          <w:numId w:val="2"/>
        </w:numPr>
      </w:pPr>
      <w:r w:rsidRPr="003D7E28">
        <w:t>binary zeros.</w:t>
      </w:r>
    </w:p>
    <w:p w14:paraId="2792626F" w14:textId="77777777" w:rsidR="00D979F0" w:rsidRDefault="00D979F0" w:rsidP="00D979F0">
      <w:pPr>
        <w:pStyle w:val="Maintext"/>
      </w:pPr>
    </w:p>
    <w:p w14:paraId="27926270" w14:textId="77777777" w:rsidR="00D979F0" w:rsidRDefault="00D979F0" w:rsidP="00D979F0">
      <w:pPr>
        <w:pStyle w:val="Head3"/>
        <w:sectPr w:rsidR="00D979F0" w:rsidSect="009748F8">
          <w:headerReference w:type="even" r:id="rId63"/>
          <w:headerReference w:type="default" r:id="rId64"/>
          <w:footerReference w:type="default" r:id="rId65"/>
          <w:headerReference w:type="first" r:id="rId66"/>
          <w:pgSz w:w="11906" w:h="16838" w:code="9"/>
          <w:pgMar w:top="2976" w:right="1304" w:bottom="1814" w:left="1304" w:header="425" w:footer="680" w:gutter="0"/>
          <w:cols w:space="708"/>
          <w:formProt w:val="0"/>
          <w:docGrid w:linePitch="360"/>
        </w:sectPr>
      </w:pPr>
    </w:p>
    <w:p w14:paraId="27926271" w14:textId="77777777" w:rsidR="00F67210" w:rsidRDefault="00D979F0" w:rsidP="007F2AB0">
      <w:pPr>
        <w:pStyle w:val="Head2"/>
      </w:pPr>
      <w:bookmarkStart w:id="38" w:name="_Toc56752427"/>
      <w:r>
        <w:lastRenderedPageBreak/>
        <w:t>Description of terms used in data record specifications</w:t>
      </w:r>
      <w:bookmarkEnd w:id="38"/>
    </w:p>
    <w:p w14:paraId="27926272" w14:textId="77777777" w:rsidR="007F2AB0" w:rsidRPr="007F2AB0" w:rsidRDefault="007F2AB0" w:rsidP="007F2AB0">
      <w:pPr>
        <w:pStyle w:val="Maintext"/>
      </w:pPr>
    </w:p>
    <w:p w14:paraId="27926273" w14:textId="77777777" w:rsidR="00F14CC1" w:rsidRPr="003D7E28" w:rsidRDefault="00F14CC1" w:rsidP="00F14CC1">
      <w:pPr>
        <w:pStyle w:val="Maintext"/>
      </w:pPr>
      <w:r w:rsidRPr="003D7E28">
        <w:t>The following tables show data records and their elements. The tables contain the following standard columns:</w:t>
      </w:r>
    </w:p>
    <w:p w14:paraId="27926274" w14:textId="77777777" w:rsidR="00F14CC1" w:rsidRPr="003D7E28" w:rsidRDefault="00F14CC1" w:rsidP="00F14CC1">
      <w:pPr>
        <w:pStyle w:val="Maintext"/>
      </w:pPr>
    </w:p>
    <w:p w14:paraId="27926275" w14:textId="77777777" w:rsidR="00F14CC1" w:rsidRPr="003D7E28" w:rsidRDefault="00F14CC1" w:rsidP="00F14CC1">
      <w:pPr>
        <w:pStyle w:val="Maintext"/>
      </w:pPr>
      <w:r w:rsidRPr="003D7E28">
        <w:rPr>
          <w:i/>
        </w:rPr>
        <w:t>Character position</w:t>
      </w:r>
      <w:r w:rsidRPr="003D7E28">
        <w:t xml:space="preserve"> – the start and end position of the field in the record.</w:t>
      </w:r>
    </w:p>
    <w:p w14:paraId="27926276" w14:textId="77777777" w:rsidR="00F14CC1" w:rsidRPr="003D7E28" w:rsidRDefault="00F14CC1" w:rsidP="00F14CC1">
      <w:pPr>
        <w:pStyle w:val="Maintext"/>
      </w:pPr>
    </w:p>
    <w:p w14:paraId="27926277" w14:textId="77777777" w:rsidR="00F14CC1" w:rsidRPr="003D7E28" w:rsidRDefault="00F14CC1" w:rsidP="00F14CC1">
      <w:pPr>
        <w:pStyle w:val="Maintext"/>
      </w:pPr>
      <w:r w:rsidRPr="003D7E28">
        <w:rPr>
          <w:i/>
        </w:rPr>
        <w:t>Field length</w:t>
      </w:r>
      <w:r w:rsidRPr="003D7E28">
        <w:t xml:space="preserve"> – the length of the data item in bytes.</w:t>
      </w:r>
    </w:p>
    <w:p w14:paraId="27926278" w14:textId="77777777" w:rsidR="00F14CC1" w:rsidRPr="003D7E28" w:rsidRDefault="00F14CC1" w:rsidP="00F14CC1">
      <w:pPr>
        <w:pStyle w:val="Maintext"/>
      </w:pPr>
    </w:p>
    <w:p w14:paraId="27926279" w14:textId="77777777" w:rsidR="00F14CC1" w:rsidRPr="003D7E28" w:rsidRDefault="00F14CC1" w:rsidP="00F14CC1">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r>
        <w:t>.</w:t>
      </w:r>
    </w:p>
    <w:p w14:paraId="2792627A" w14:textId="77777777" w:rsidR="00F14CC1" w:rsidRPr="003D7E28" w:rsidRDefault="00F14CC1" w:rsidP="00F14CC1">
      <w:pPr>
        <w:pStyle w:val="Maintext"/>
      </w:pPr>
    </w:p>
    <w:p w14:paraId="2792627B" w14:textId="77777777" w:rsidR="00F14CC1" w:rsidRDefault="00F14CC1" w:rsidP="00F14CC1">
      <w:pPr>
        <w:pStyle w:val="Maintext"/>
        <w:ind w:left="720" w:hanging="720"/>
      </w:pPr>
      <w:r w:rsidRPr="003D7E28">
        <w:rPr>
          <w:b/>
        </w:rPr>
        <w:t>A</w:t>
      </w:r>
      <w:r w:rsidRPr="003D7E28">
        <w:rPr>
          <w:b/>
        </w:rPr>
        <w:tab/>
      </w:r>
      <w:r w:rsidR="00870719">
        <w:t>is alphabetic (A-Z) – both upper and lower case are acceptable in all non-specific fields – one byte per character. Alphabetic fields must be left justified and characters not used must be blank filled.</w:t>
      </w:r>
    </w:p>
    <w:p w14:paraId="2792627C" w14:textId="77777777" w:rsidR="00F14CC1" w:rsidRPr="003D7E28" w:rsidRDefault="00F14CC1" w:rsidP="00F14CC1">
      <w:pPr>
        <w:pStyle w:val="Maintext"/>
        <w:ind w:left="720" w:hanging="720"/>
      </w:pPr>
    </w:p>
    <w:p w14:paraId="2792627D" w14:textId="77777777" w:rsidR="008832FF" w:rsidRDefault="008832FF" w:rsidP="008832FF">
      <w:pPr>
        <w:pStyle w:val="Maintext"/>
        <w:ind w:left="720"/>
      </w:pPr>
      <w:r w:rsidRPr="003D7E28">
        <w:t xml:space="preserve">For example, SMITH in a </w:t>
      </w:r>
      <w:proofErr w:type="gramStart"/>
      <w:r w:rsidRPr="003D7E28">
        <w:t>ten character</w:t>
      </w:r>
      <w:proofErr w:type="gramEnd"/>
      <w:r w:rsidRPr="003D7E28">
        <w:t xml:space="preserve"> field would be reported as </w:t>
      </w:r>
      <w:proofErr w:type="spellStart"/>
      <w:r w:rsidRPr="003D7E28">
        <w:t>SMITH</w:t>
      </w:r>
      <w:r w:rsidRPr="003D7E28">
        <w:rPr>
          <w:strike/>
        </w:rPr>
        <w:t>bbbbb</w:t>
      </w:r>
      <w:proofErr w:type="spellEnd"/>
      <w:r w:rsidRPr="003D7E28">
        <w:t xml:space="preserve"> </w:t>
      </w:r>
    </w:p>
    <w:p w14:paraId="2792627E" w14:textId="77777777" w:rsidR="00870719" w:rsidRDefault="00870719" w:rsidP="008832FF">
      <w:pPr>
        <w:pStyle w:val="Maintext"/>
        <w:ind w:left="720"/>
      </w:pPr>
    </w:p>
    <w:p w14:paraId="2792627F" w14:textId="77777777" w:rsidR="008832FF" w:rsidRPr="003D7E28" w:rsidRDefault="008832FF" w:rsidP="008832FF">
      <w:pPr>
        <w:pStyle w:val="Maintext"/>
        <w:ind w:left="720"/>
        <w:rPr>
          <w:sz w:val="20"/>
        </w:rPr>
      </w:pPr>
      <w:r>
        <w:t>T</w:t>
      </w:r>
      <w:r w:rsidRPr="003D7E28">
        <w:t xml:space="preserve">he character </w:t>
      </w:r>
      <w:r w:rsidRPr="003D7E28">
        <w:rPr>
          <w:strike/>
        </w:rPr>
        <w:t>b</w:t>
      </w:r>
      <w:r w:rsidRPr="003D7E28">
        <w:t xml:space="preserve"> is used to indicate blanks.</w:t>
      </w:r>
    </w:p>
    <w:p w14:paraId="27926280" w14:textId="77777777" w:rsidR="00F14CC1" w:rsidRPr="003D7E28" w:rsidRDefault="00F14CC1" w:rsidP="00F14CC1">
      <w:pPr>
        <w:pStyle w:val="Maintext"/>
      </w:pPr>
    </w:p>
    <w:p w14:paraId="27926281" w14:textId="77777777" w:rsidR="00870719" w:rsidRDefault="00F14CC1" w:rsidP="00870719">
      <w:pPr>
        <w:pStyle w:val="Maintext"/>
        <w:ind w:left="720" w:hanging="720"/>
      </w:pPr>
      <w:r w:rsidRPr="003D7E28">
        <w:rPr>
          <w:b/>
        </w:rPr>
        <w:t>AN</w:t>
      </w:r>
      <w:r w:rsidRPr="003D7E28">
        <w:tab/>
      </w:r>
      <w:r w:rsidR="00870719">
        <w:t xml:space="preserve">is alphanumeric – both </w:t>
      </w:r>
      <w:proofErr w:type="gramStart"/>
      <w:r w:rsidR="00870719">
        <w:t>upper and lower case</w:t>
      </w:r>
      <w:proofErr w:type="gramEnd"/>
      <w:r w:rsidR="00870719">
        <w:t xml:space="preserve"> alphabetic characters are acceptable in non-specific fields only, for example, name and address fields – one byte per character. Alphanumeric fields must be left justified and characters not used must be blank filled.</w:t>
      </w:r>
    </w:p>
    <w:p w14:paraId="27926282" w14:textId="77777777" w:rsidR="008832FF" w:rsidRDefault="008832FF" w:rsidP="00870719">
      <w:pPr>
        <w:pStyle w:val="Maintext"/>
        <w:ind w:left="720" w:hanging="720"/>
      </w:pPr>
      <w:r w:rsidRPr="004D2EB9">
        <w:br/>
      </w:r>
      <w:r w:rsidRPr="003D7E28">
        <w:t>For example</w:t>
      </w:r>
      <w:r>
        <w:t>,</w:t>
      </w:r>
      <w:r w:rsidRPr="003D7E28">
        <w:t xml:space="preserve"> 10 FIRST STREET in a </w:t>
      </w:r>
      <w:proofErr w:type="gramStart"/>
      <w:r w:rsidRPr="003D7E28">
        <w:t>20 character</w:t>
      </w:r>
      <w:proofErr w:type="gramEnd"/>
      <w:r w:rsidRPr="003D7E28">
        <w:t xml:space="preserve">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27926283" w14:textId="77777777" w:rsidR="008832FF" w:rsidRPr="003D7E28" w:rsidRDefault="008832FF" w:rsidP="008832FF">
      <w:pPr>
        <w:pStyle w:val="Maintext"/>
        <w:ind w:left="720"/>
      </w:pPr>
      <w:r>
        <w:t>T</w:t>
      </w:r>
      <w:r w:rsidRPr="003D7E28">
        <w:t xml:space="preserve">he character </w:t>
      </w:r>
      <w:r w:rsidRPr="003D7E28">
        <w:rPr>
          <w:strike/>
        </w:rPr>
        <w:t>b</w:t>
      </w:r>
      <w:r w:rsidRPr="003D7E28">
        <w:t xml:space="preserve"> is used above to indicate blanks.</w:t>
      </w:r>
    </w:p>
    <w:p w14:paraId="27926284" w14:textId="77777777" w:rsidR="00F14CC1" w:rsidRDefault="00F14CC1" w:rsidP="008832FF">
      <w:pPr>
        <w:pStyle w:val="Maintext"/>
        <w:ind w:left="720" w:hanging="720"/>
      </w:pPr>
    </w:p>
    <w:p w14:paraId="27926285" w14:textId="77777777" w:rsidR="00F14CC1" w:rsidRDefault="00F14CC1" w:rsidP="00F14CC1">
      <w:pPr>
        <w:pStyle w:val="Maintext"/>
        <w:ind w:left="720"/>
      </w:pPr>
      <w:r>
        <w:t>In addition, unless stated elsewhere in this specification, all other standard keyboard characters are accepted in alphanumeric fields.</w:t>
      </w:r>
    </w:p>
    <w:p w14:paraId="27926286" w14:textId="77777777" w:rsidR="00F14CC1" w:rsidRPr="003D7E28" w:rsidRDefault="00F14CC1" w:rsidP="00F14CC1">
      <w:pPr>
        <w:pStyle w:val="Maintext"/>
      </w:pPr>
    </w:p>
    <w:p w14:paraId="27926287" w14:textId="77777777" w:rsidR="008832FF" w:rsidRPr="00D551BA" w:rsidRDefault="00383846" w:rsidP="008832FF">
      <w:pPr>
        <w:pStyle w:val="Maintext"/>
        <w:spacing w:after="240"/>
        <w:ind w:left="720" w:hanging="720"/>
      </w:pPr>
      <w:r>
        <w:rPr>
          <w:b/>
          <w:bCs/>
        </w:rPr>
        <w:t>D</w:t>
      </w:r>
      <w:r>
        <w:t xml:space="preserve">         </w:t>
      </w:r>
      <w:r w:rsidR="008832FF">
        <w:t xml:space="preserve">is a date in </w:t>
      </w:r>
      <w:r w:rsidR="00906816">
        <w:t>DDMMCCYY</w:t>
      </w:r>
      <w:r w:rsidR="008832FF">
        <w:t xml:space="preserve"> format. One byte per digit. If the day or month components are less than 10, insert a leading zero.</w:t>
      </w:r>
    </w:p>
    <w:p w14:paraId="27926288" w14:textId="77777777" w:rsidR="008832FF" w:rsidRDefault="008832FF" w:rsidP="008832FF">
      <w:pPr>
        <w:pStyle w:val="Maintext"/>
        <w:ind w:firstLine="720"/>
        <w:rPr>
          <w:szCs w:val="22"/>
        </w:rPr>
      </w:pPr>
      <w:r>
        <w:t>For example:</w:t>
      </w:r>
    </w:p>
    <w:p w14:paraId="27926289" w14:textId="77777777" w:rsidR="008832FF" w:rsidRDefault="00C505CA" w:rsidP="008832FF">
      <w:pPr>
        <w:pStyle w:val="Bullet2"/>
        <w:numPr>
          <w:ilvl w:val="2"/>
          <w:numId w:val="2"/>
        </w:numPr>
        <w:rPr>
          <w:sz w:val="20"/>
          <w:szCs w:val="20"/>
        </w:rPr>
      </w:pPr>
      <w:r>
        <w:t xml:space="preserve">26 March 2017 would be reported as </w:t>
      </w:r>
      <w:r w:rsidR="00906816">
        <w:t>26032017</w:t>
      </w:r>
    </w:p>
    <w:p w14:paraId="2792628A" w14:textId="77777777" w:rsidR="008832FF" w:rsidRDefault="00C505CA" w:rsidP="008832FF">
      <w:pPr>
        <w:pStyle w:val="Bullet2"/>
        <w:numPr>
          <w:ilvl w:val="2"/>
          <w:numId w:val="2"/>
        </w:numPr>
      </w:pPr>
      <w:r>
        <w:t>9 November 2016</w:t>
      </w:r>
      <w:r w:rsidR="008832FF">
        <w:t xml:space="preserve"> would be reported as </w:t>
      </w:r>
      <w:r w:rsidR="00906816">
        <w:t>09112016</w:t>
      </w:r>
    </w:p>
    <w:p w14:paraId="2792628B" w14:textId="77777777" w:rsidR="008832FF" w:rsidRDefault="008832FF" w:rsidP="004D2EB9"/>
    <w:p w14:paraId="2792628C" w14:textId="77777777" w:rsidR="008832FF" w:rsidRDefault="008832FF" w:rsidP="008832FF">
      <w:pPr>
        <w:pStyle w:val="Maintext"/>
        <w:ind w:left="720"/>
        <w:rPr>
          <w:szCs w:val="22"/>
        </w:rPr>
      </w:pPr>
      <w:r>
        <w:t>If the date is mandatory it must be a valid date, otherwise see date under the optional field type.</w:t>
      </w:r>
    </w:p>
    <w:p w14:paraId="2792628D" w14:textId="77777777" w:rsidR="00383846" w:rsidRDefault="00383846" w:rsidP="00383846">
      <w:pPr>
        <w:pStyle w:val="Maintext"/>
        <w:ind w:left="720"/>
      </w:pPr>
    </w:p>
    <w:p w14:paraId="2792628E" w14:textId="77777777" w:rsidR="004D2EB9" w:rsidRDefault="004D2EB9">
      <w:pPr>
        <w:rPr>
          <w:b/>
          <w:bCs/>
        </w:rPr>
      </w:pPr>
      <w:r>
        <w:rPr>
          <w:b/>
          <w:bCs/>
        </w:rPr>
        <w:br w:type="page"/>
      </w:r>
    </w:p>
    <w:p w14:paraId="2792628F" w14:textId="77777777" w:rsidR="008832FF" w:rsidRDefault="00383846" w:rsidP="008832FF">
      <w:pPr>
        <w:pStyle w:val="Maintext"/>
        <w:ind w:left="720" w:hanging="720"/>
      </w:pPr>
      <w:r>
        <w:rPr>
          <w:b/>
          <w:bCs/>
        </w:rPr>
        <w:lastRenderedPageBreak/>
        <w:t>DT</w:t>
      </w:r>
      <w:r>
        <w:t xml:space="preserve">       </w:t>
      </w:r>
      <w:r w:rsidR="008832FF">
        <w:t xml:space="preserve">is a date time in </w:t>
      </w:r>
      <w:proofErr w:type="spellStart"/>
      <w:r w:rsidR="008832FF">
        <w:t>CCYY-MM-DDThh:</w:t>
      </w:r>
      <w:proofErr w:type="gramStart"/>
      <w:r w:rsidR="008832FF">
        <w:t>mm:ss</w:t>
      </w:r>
      <w:proofErr w:type="gramEnd"/>
      <w:r w:rsidR="008832FF">
        <w:t>.ffTZD</w:t>
      </w:r>
      <w:proofErr w:type="spellEnd"/>
      <w:r w:rsidR="008832FF">
        <w:t xml:space="preserve"> ISO 8601 format. If the day or month components are less than 10, insert a leading zero. Times are expressed in local time, together with a time zone offset in hours and minutes. </w:t>
      </w:r>
    </w:p>
    <w:p w14:paraId="27926290" w14:textId="77777777" w:rsidR="008832FF" w:rsidRPr="00A10202" w:rsidRDefault="008832FF" w:rsidP="004D2EB9"/>
    <w:p w14:paraId="27926291" w14:textId="77777777" w:rsidR="008832FF" w:rsidRDefault="008832FF" w:rsidP="008832FF">
      <w:pPr>
        <w:pStyle w:val="Maintext"/>
        <w:ind w:left="720"/>
      </w:pPr>
      <w:r>
        <w:t>CCYY   = four-digit year followed by a hyphen</w:t>
      </w:r>
    </w:p>
    <w:p w14:paraId="27926292" w14:textId="77777777" w:rsidR="008832FF" w:rsidRDefault="008832FF" w:rsidP="008832FF">
      <w:pPr>
        <w:pStyle w:val="Maintext"/>
        <w:ind w:left="720" w:hanging="720"/>
      </w:pPr>
      <w:r>
        <w:t>            MM      = two-digit month followed by a hyphen (01-=January, etc.)</w:t>
      </w:r>
    </w:p>
    <w:p w14:paraId="27926293" w14:textId="77777777" w:rsidR="008832FF" w:rsidRDefault="008832FF" w:rsidP="008832FF">
      <w:pPr>
        <w:pStyle w:val="Maintext"/>
        <w:ind w:left="720" w:hanging="720"/>
      </w:pPr>
      <w:r>
        <w:t>            DD       = two-digit day of month (01 through 31)</w:t>
      </w:r>
    </w:p>
    <w:p w14:paraId="27926294" w14:textId="77777777" w:rsidR="008832FF" w:rsidRDefault="008832FF" w:rsidP="008832FF">
      <w:pPr>
        <w:pStyle w:val="Maintext"/>
        <w:ind w:left="720" w:hanging="720"/>
      </w:pPr>
      <w:r>
        <w:t>            T          = T indicates the beginning of the time element, as specified in ISO 8601</w:t>
      </w:r>
    </w:p>
    <w:p w14:paraId="27926295" w14:textId="77777777" w:rsidR="008832FF" w:rsidRDefault="008832FF" w:rsidP="008832FF">
      <w:pPr>
        <w:pStyle w:val="Maintext"/>
        <w:ind w:left="720" w:hanging="720"/>
      </w:pPr>
      <w:r>
        <w:t xml:space="preserve">            </w:t>
      </w:r>
      <w:proofErr w:type="spellStart"/>
      <w:r>
        <w:t>hh</w:t>
      </w:r>
      <w:proofErr w:type="spellEnd"/>
      <w:r>
        <w:t>        = two digits of hour followed by a colon (00 through 23) (am/pm NOT allowed)</w:t>
      </w:r>
    </w:p>
    <w:p w14:paraId="27926296" w14:textId="77777777" w:rsidR="008832FF" w:rsidRDefault="008832FF" w:rsidP="008832FF">
      <w:pPr>
        <w:pStyle w:val="Maintext"/>
        <w:ind w:left="720" w:hanging="720"/>
      </w:pPr>
      <w:r>
        <w:t>            mm      = two digits of minute followed by a colon (00 through 59)</w:t>
      </w:r>
    </w:p>
    <w:p w14:paraId="27926297" w14:textId="77777777" w:rsidR="008832FF" w:rsidRDefault="008832FF" w:rsidP="008832FF">
      <w:pPr>
        <w:pStyle w:val="Maintext"/>
        <w:ind w:left="720" w:hanging="720"/>
      </w:pPr>
      <w:r>
        <w:t>            ss         = two digits of second followed by a full</w:t>
      </w:r>
      <w:r w:rsidR="00E670C7">
        <w:t xml:space="preserve"> </w:t>
      </w:r>
      <w:r>
        <w:t>stop (00 through 59)</w:t>
      </w:r>
    </w:p>
    <w:p w14:paraId="27926298" w14:textId="77777777" w:rsidR="008832FF" w:rsidRDefault="008832FF" w:rsidP="008832FF">
      <w:pPr>
        <w:pStyle w:val="Maintext"/>
        <w:ind w:left="720" w:hanging="720"/>
      </w:pPr>
      <w:r>
        <w:t>            ff          = two digits representing a decimal fraction of a second</w:t>
      </w:r>
    </w:p>
    <w:p w14:paraId="27926299" w14:textId="77777777" w:rsidR="008832FF" w:rsidRDefault="008832FF" w:rsidP="008832FF">
      <w:pPr>
        <w:pStyle w:val="Maintext"/>
        <w:ind w:left="720" w:hanging="720"/>
      </w:pPr>
      <w:r>
        <w:t>            TZD     = time zone designator (+</w:t>
      </w:r>
      <w:proofErr w:type="spellStart"/>
      <w:r>
        <w:t>hh:mm</w:t>
      </w:r>
      <w:proofErr w:type="spellEnd"/>
      <w:r>
        <w:t xml:space="preserve"> or -</w:t>
      </w:r>
      <w:proofErr w:type="spellStart"/>
      <w:r>
        <w:t>hh:mm</w:t>
      </w:r>
      <w:proofErr w:type="spellEnd"/>
      <w:r>
        <w:t>)</w:t>
      </w:r>
    </w:p>
    <w:p w14:paraId="2792629A" w14:textId="77777777" w:rsidR="008832FF" w:rsidRDefault="008832FF" w:rsidP="008832FF">
      <w:pPr>
        <w:pStyle w:val="Maintext"/>
        <w:ind w:left="720"/>
      </w:pPr>
      <w:r>
        <w:t xml:space="preserve">Exactly the components shown in the example below must be present with the specific punctuation. </w:t>
      </w:r>
    </w:p>
    <w:p w14:paraId="2792629B" w14:textId="77777777" w:rsidR="008832FF" w:rsidRDefault="008832FF" w:rsidP="008832FF">
      <w:pPr>
        <w:pStyle w:val="Maintext"/>
        <w:ind w:left="720"/>
        <w:rPr>
          <w:sz w:val="16"/>
          <w:szCs w:val="16"/>
        </w:rPr>
      </w:pPr>
      <w:r>
        <w:t xml:space="preserve">            </w:t>
      </w:r>
      <w:r>
        <w:br/>
        <w:t>For example:</w:t>
      </w:r>
    </w:p>
    <w:p w14:paraId="2792629C" w14:textId="77777777" w:rsidR="008832FF" w:rsidRDefault="008245B9" w:rsidP="008832FF">
      <w:pPr>
        <w:pStyle w:val="ListParagraph"/>
        <w:numPr>
          <w:ilvl w:val="2"/>
          <w:numId w:val="2"/>
        </w:numPr>
        <w:rPr>
          <w:rFonts w:ascii="Arial" w:hAnsi="Arial" w:cs="Arial"/>
          <w:lang w:eastAsia="en-AU"/>
        </w:rPr>
      </w:pPr>
      <w:r>
        <w:rPr>
          <w:rFonts w:ascii="Arial" w:hAnsi="Arial" w:cs="Arial"/>
          <w:lang w:eastAsia="en-AU"/>
        </w:rPr>
        <w:t>5 November, 2017</w:t>
      </w:r>
      <w:r w:rsidR="008832FF">
        <w:rPr>
          <w:rFonts w:ascii="Arial" w:hAnsi="Arial" w:cs="Arial"/>
          <w:lang w:eastAsia="en-AU"/>
        </w:rPr>
        <w:t>, 8:15:30.40 am, AU Eastern Standard</w:t>
      </w:r>
      <w:r>
        <w:rPr>
          <w:rFonts w:ascii="Arial" w:hAnsi="Arial" w:cs="Arial"/>
          <w:lang w:eastAsia="en-AU"/>
        </w:rPr>
        <w:t xml:space="preserve"> Time would be reported </w:t>
      </w:r>
      <w:proofErr w:type="gramStart"/>
      <w:r>
        <w:rPr>
          <w:rFonts w:ascii="Arial" w:hAnsi="Arial" w:cs="Arial"/>
          <w:lang w:eastAsia="en-AU"/>
        </w:rPr>
        <w:t>as  2017</w:t>
      </w:r>
      <w:proofErr w:type="gramEnd"/>
      <w:r w:rsidR="008832FF">
        <w:rPr>
          <w:rFonts w:ascii="Arial" w:hAnsi="Arial" w:cs="Arial"/>
          <w:lang w:eastAsia="en-AU"/>
        </w:rPr>
        <w:t>-11-05T08:15:30.40+10:00</w:t>
      </w:r>
    </w:p>
    <w:p w14:paraId="2792629D" w14:textId="77777777" w:rsidR="008832FF" w:rsidRDefault="008832FF" w:rsidP="008832FF">
      <w:pPr>
        <w:pStyle w:val="ListParagraph"/>
        <w:ind w:left="1080"/>
        <w:rPr>
          <w:rFonts w:ascii="Arial" w:hAnsi="Arial" w:cs="Arial"/>
          <w:lang w:eastAsia="en-AU"/>
        </w:rPr>
      </w:pPr>
    </w:p>
    <w:p w14:paraId="2792629E" w14:textId="77777777" w:rsidR="008832FF" w:rsidRDefault="008245B9" w:rsidP="008832FF">
      <w:pPr>
        <w:pStyle w:val="ListParagraph"/>
        <w:numPr>
          <w:ilvl w:val="2"/>
          <w:numId w:val="2"/>
        </w:numPr>
        <w:rPr>
          <w:rFonts w:ascii="Arial" w:hAnsi="Arial" w:cs="Arial"/>
          <w:lang w:eastAsia="en-AU"/>
        </w:rPr>
      </w:pPr>
      <w:r>
        <w:rPr>
          <w:rFonts w:ascii="Arial" w:hAnsi="Arial" w:cs="Arial"/>
          <w:lang w:eastAsia="en-AU"/>
        </w:rPr>
        <w:t>18 January, 2017</w:t>
      </w:r>
      <w:r w:rsidR="008832FF">
        <w:rPr>
          <w:rFonts w:ascii="Arial" w:hAnsi="Arial" w:cs="Arial"/>
          <w:lang w:eastAsia="en-AU"/>
        </w:rPr>
        <w:t>, 1:30:00.00 pm, AU Eastern Standard</w:t>
      </w:r>
      <w:r>
        <w:rPr>
          <w:rFonts w:ascii="Arial" w:hAnsi="Arial" w:cs="Arial"/>
          <w:lang w:eastAsia="en-AU"/>
        </w:rPr>
        <w:t xml:space="preserve"> Time would be reported </w:t>
      </w:r>
      <w:proofErr w:type="gramStart"/>
      <w:r>
        <w:rPr>
          <w:rFonts w:ascii="Arial" w:hAnsi="Arial" w:cs="Arial"/>
          <w:lang w:eastAsia="en-AU"/>
        </w:rPr>
        <w:t>as  2017</w:t>
      </w:r>
      <w:proofErr w:type="gramEnd"/>
      <w:r w:rsidR="008832FF">
        <w:rPr>
          <w:rFonts w:ascii="Arial" w:hAnsi="Arial" w:cs="Arial"/>
          <w:lang w:eastAsia="en-AU"/>
        </w:rPr>
        <w:t>-01-18T13:30:00.00+10:00</w:t>
      </w:r>
    </w:p>
    <w:p w14:paraId="2792629F" w14:textId="77777777" w:rsidR="008832FF" w:rsidRDefault="008832FF" w:rsidP="008832FF">
      <w:pPr>
        <w:pStyle w:val="Maintext"/>
        <w:rPr>
          <w:rFonts w:cs="Arial"/>
          <w:sz w:val="16"/>
          <w:szCs w:val="16"/>
        </w:rPr>
      </w:pPr>
    </w:p>
    <w:p w14:paraId="279262A0" w14:textId="77777777" w:rsidR="008832FF" w:rsidRDefault="008832FF" w:rsidP="008832FF">
      <w:pPr>
        <w:pStyle w:val="Maintext"/>
        <w:ind w:left="720"/>
        <w:rPr>
          <w:szCs w:val="22"/>
        </w:rPr>
      </w:pPr>
      <w:r>
        <w:t>If the date is mandatory it must be a valid date, otherwise see date under the optional field type on the next page.</w:t>
      </w:r>
    </w:p>
    <w:p w14:paraId="279262A1" w14:textId="77777777" w:rsidR="00775A18" w:rsidRDefault="00775A18" w:rsidP="008832FF">
      <w:pPr>
        <w:pStyle w:val="Maintext"/>
        <w:ind w:left="720" w:hanging="720"/>
        <w:rPr>
          <w:b/>
        </w:rPr>
      </w:pPr>
    </w:p>
    <w:p w14:paraId="279262A2" w14:textId="77777777" w:rsidR="006A669C" w:rsidRPr="003D7E28" w:rsidRDefault="00383846" w:rsidP="006A669C">
      <w:pPr>
        <w:pStyle w:val="Maintext"/>
        <w:ind w:left="720" w:hanging="720"/>
      </w:pPr>
      <w:r w:rsidRPr="003D7E28">
        <w:rPr>
          <w:b/>
        </w:rPr>
        <w:t xml:space="preserve">N </w:t>
      </w:r>
      <w:r w:rsidRPr="003D7E28">
        <w:tab/>
      </w:r>
      <w:r w:rsidR="006A669C" w:rsidRPr="003D7E28">
        <w:t>is numeric (0-9)</w:t>
      </w:r>
      <w:r w:rsidR="006A669C">
        <w:t xml:space="preserve"> –</w:t>
      </w:r>
      <w:r w:rsidR="006A669C" w:rsidRPr="003D7E28">
        <w:t xml:space="preserve"> one byte per digit. Numeric fields must be right justified and zero filled.</w:t>
      </w:r>
    </w:p>
    <w:p w14:paraId="279262A3" w14:textId="77777777" w:rsidR="006A669C" w:rsidRPr="003D7E28" w:rsidRDefault="006A669C" w:rsidP="006A669C">
      <w:pPr>
        <w:pStyle w:val="Maintext"/>
      </w:pPr>
    </w:p>
    <w:p w14:paraId="279262A4" w14:textId="77777777" w:rsidR="006A669C" w:rsidRPr="003D7E28" w:rsidRDefault="008245B9" w:rsidP="006A669C">
      <w:pPr>
        <w:pStyle w:val="Maintext"/>
        <w:ind w:firstLine="720"/>
      </w:pPr>
      <w:r>
        <w:t xml:space="preserve">For example, 123456789 in a </w:t>
      </w:r>
      <w:proofErr w:type="gramStart"/>
      <w:r>
        <w:t>13</w:t>
      </w:r>
      <w:r w:rsidR="006A669C" w:rsidRPr="003D7E28">
        <w:t xml:space="preserve"> digit</w:t>
      </w:r>
      <w:proofErr w:type="gramEnd"/>
      <w:r w:rsidR="006A669C" w:rsidRPr="003D7E28">
        <w:t xml:space="preserve"> field would be reported as </w:t>
      </w:r>
      <w:r>
        <w:t>00</w:t>
      </w:r>
      <w:r w:rsidR="006A669C" w:rsidRPr="003D7E28">
        <w:t>00123456789.</w:t>
      </w:r>
      <w:r w:rsidR="006A669C" w:rsidRPr="003D7E28">
        <w:br/>
      </w:r>
    </w:p>
    <w:p w14:paraId="279262A5" w14:textId="77777777" w:rsidR="008D3B3D" w:rsidRPr="003D7E28" w:rsidRDefault="008D3B3D" w:rsidP="008D3B3D">
      <w:pPr>
        <w:pStyle w:val="Maintext"/>
        <w:ind w:left="720"/>
      </w:pPr>
      <w:r w:rsidRPr="005A40AA">
        <w:t>Values reported in amount fields must be right justified and zero filled and must not contain alpha characters, dollar signs, commas, plus or minus signs, decimal points or blanks. All amounts must be reported in</w:t>
      </w:r>
      <w:r>
        <w:t xml:space="preserve"> dollars</w:t>
      </w:r>
      <w:r w:rsidRPr="005A40AA">
        <w:t xml:space="preserve"> </w:t>
      </w:r>
      <w:r>
        <w:t xml:space="preserve">and </w:t>
      </w:r>
      <w:r w:rsidRPr="005A40AA">
        <w:t>cents (Australian)</w:t>
      </w:r>
      <w:r>
        <w:t xml:space="preserve"> to two decimal places unless otherwise specified in the definition</w:t>
      </w:r>
      <w:r w:rsidRPr="005A40AA">
        <w:t>.</w:t>
      </w:r>
    </w:p>
    <w:p w14:paraId="279262A6" w14:textId="77777777" w:rsidR="008D3B3D" w:rsidRPr="00F1430B" w:rsidRDefault="008D3B3D" w:rsidP="008D3B3D">
      <w:pPr>
        <w:pStyle w:val="Maintext"/>
        <w:ind w:firstLine="720"/>
        <w:rPr>
          <w:sz w:val="16"/>
          <w:szCs w:val="16"/>
        </w:rPr>
      </w:pPr>
    </w:p>
    <w:p w14:paraId="279262A7" w14:textId="77777777" w:rsidR="008D3B3D" w:rsidRPr="003D7E28" w:rsidRDefault="008D3B3D" w:rsidP="008D3B3D">
      <w:pPr>
        <w:pStyle w:val="Maintext"/>
        <w:ind w:firstLine="720"/>
      </w:pPr>
      <w:r w:rsidRPr="003D7E28">
        <w:t xml:space="preserve">For example, in a </w:t>
      </w:r>
      <w:proofErr w:type="gramStart"/>
      <w:r>
        <w:t>13</w:t>
      </w:r>
      <w:r w:rsidRPr="003D7E28">
        <w:t xml:space="preserve"> character</w:t>
      </w:r>
      <w:proofErr w:type="gramEnd"/>
      <w:r w:rsidRPr="003D7E28">
        <w:t xml:space="preserve"> numeric (amount) field:</w:t>
      </w:r>
    </w:p>
    <w:p w14:paraId="279262A8" w14:textId="77777777" w:rsidR="008D3B3D" w:rsidRPr="003D7E28" w:rsidRDefault="008D3B3D" w:rsidP="008D3B3D">
      <w:pPr>
        <w:pStyle w:val="Bullet2"/>
        <w:numPr>
          <w:ilvl w:val="2"/>
          <w:numId w:val="2"/>
        </w:numPr>
      </w:pPr>
      <w:r w:rsidRPr="003D7E28">
        <w:t xml:space="preserve">$1234.99 would be reported as </w:t>
      </w:r>
      <w:r>
        <w:t>0000000</w:t>
      </w:r>
      <w:r w:rsidRPr="003D7E28">
        <w:t>1234</w:t>
      </w:r>
      <w:r>
        <w:t>99</w:t>
      </w:r>
    </w:p>
    <w:p w14:paraId="279262A9" w14:textId="77777777" w:rsidR="008D3B3D" w:rsidRPr="003D7E28" w:rsidRDefault="008D3B3D" w:rsidP="008D3B3D">
      <w:pPr>
        <w:pStyle w:val="Bullet2"/>
        <w:numPr>
          <w:ilvl w:val="2"/>
          <w:numId w:val="2"/>
        </w:numPr>
      </w:pPr>
      <w:r w:rsidRPr="003D7E28">
        <w:t xml:space="preserve">$122.16 would be reported as </w:t>
      </w:r>
      <w:r>
        <w:t>00000000</w:t>
      </w:r>
      <w:r w:rsidRPr="003D7E28">
        <w:t>122</w:t>
      </w:r>
      <w:r>
        <w:t>16</w:t>
      </w:r>
    </w:p>
    <w:p w14:paraId="279262AA" w14:textId="77777777" w:rsidR="008D3B3D" w:rsidRPr="003D7E28" w:rsidRDefault="008D3B3D" w:rsidP="008D3B3D">
      <w:pPr>
        <w:pStyle w:val="Bullet2"/>
        <w:numPr>
          <w:ilvl w:val="2"/>
          <w:numId w:val="2"/>
        </w:numPr>
      </w:pPr>
      <w:r w:rsidRPr="003D7E28">
        <w:t xml:space="preserve">$567.00 would be reported as </w:t>
      </w:r>
      <w:r>
        <w:t>0000000</w:t>
      </w:r>
      <w:r w:rsidRPr="003D7E28">
        <w:t>0567</w:t>
      </w:r>
      <w:r>
        <w:t>00</w:t>
      </w:r>
      <w:r w:rsidRPr="003D7E28">
        <w:t>, and</w:t>
      </w:r>
    </w:p>
    <w:p w14:paraId="279262AB" w14:textId="77777777" w:rsidR="008D3B3D" w:rsidRDefault="008D3B3D" w:rsidP="008D3B3D">
      <w:pPr>
        <w:pStyle w:val="Bullet2"/>
        <w:numPr>
          <w:ilvl w:val="2"/>
          <w:numId w:val="2"/>
        </w:numPr>
      </w:pPr>
      <w:r w:rsidRPr="003D7E28">
        <w:t xml:space="preserve">$00.00 would be reported as </w:t>
      </w:r>
      <w:r>
        <w:t>0000000000000</w:t>
      </w:r>
    </w:p>
    <w:p w14:paraId="279262AC" w14:textId="77777777" w:rsidR="006A669C" w:rsidRPr="003D7E28" w:rsidRDefault="006A669C" w:rsidP="00184F1A">
      <w:pPr>
        <w:pStyle w:val="Bullet2"/>
        <w:numPr>
          <w:ilvl w:val="0"/>
          <w:numId w:val="0"/>
        </w:numPr>
        <w:ind w:left="1080"/>
      </w:pPr>
    </w:p>
    <w:p w14:paraId="279262AD" w14:textId="77777777" w:rsidR="004D2EB9" w:rsidRDefault="004D2EB9">
      <w:pPr>
        <w:rPr>
          <w:b/>
        </w:rPr>
      </w:pPr>
      <w:r>
        <w:rPr>
          <w:b/>
        </w:rPr>
        <w:br w:type="page"/>
      </w:r>
    </w:p>
    <w:p w14:paraId="279262AE" w14:textId="77777777" w:rsidR="006A669C" w:rsidRPr="00A553FD" w:rsidRDefault="006A669C" w:rsidP="006A669C">
      <w:pPr>
        <w:ind w:left="720" w:hanging="720"/>
        <w:rPr>
          <w:szCs w:val="22"/>
        </w:rPr>
      </w:pPr>
      <w:r w:rsidRPr="00A553FD">
        <w:rPr>
          <w:b/>
        </w:rPr>
        <w:lastRenderedPageBreak/>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 xml:space="preserve">fields must be right </w:t>
      </w:r>
      <w:proofErr w:type="gramStart"/>
      <w:r w:rsidRPr="00A553FD">
        <w:rPr>
          <w:szCs w:val="22"/>
        </w:rPr>
        <w:t>justified</w:t>
      </w:r>
      <w:proofErr w:type="gramEnd"/>
      <w:r w:rsidRPr="00A553FD">
        <w:rPr>
          <w:szCs w:val="22"/>
        </w:rPr>
        <w:t xml:space="preserve"> and characters not used must be blank filled.</w:t>
      </w:r>
    </w:p>
    <w:p w14:paraId="279262AF" w14:textId="77777777" w:rsidR="006A669C" w:rsidRPr="00A553FD" w:rsidRDefault="006A669C" w:rsidP="006A669C">
      <w:pPr>
        <w:ind w:left="720" w:hanging="720"/>
        <w:rPr>
          <w:sz w:val="16"/>
          <w:szCs w:val="16"/>
        </w:rPr>
      </w:pPr>
    </w:p>
    <w:p w14:paraId="279262B0" w14:textId="77777777" w:rsidR="006A669C" w:rsidRPr="00A553FD" w:rsidRDefault="006A669C" w:rsidP="006A669C">
      <w:pPr>
        <w:ind w:left="720"/>
      </w:pPr>
      <w:r w:rsidRPr="00A553FD">
        <w:t>All amount fields are to be reported as dollar fields and must not contain decimal points, commas or other non–numeric characters (for example $+</w:t>
      </w:r>
      <w:proofErr w:type="gramStart"/>
      <w:r w:rsidRPr="00A553FD">
        <w:t>– )</w:t>
      </w:r>
      <w:proofErr w:type="gramEnd"/>
      <w:r w:rsidRPr="00A553FD">
        <w:t xml:space="preserve">. The amount must be reported in whole dollars. </w:t>
      </w:r>
    </w:p>
    <w:p w14:paraId="279262B1" w14:textId="77777777" w:rsidR="006A669C" w:rsidRPr="00A553FD" w:rsidRDefault="006A669C" w:rsidP="006A669C">
      <w:pPr>
        <w:ind w:left="720"/>
        <w:rPr>
          <w:sz w:val="16"/>
          <w:szCs w:val="16"/>
        </w:rPr>
      </w:pPr>
    </w:p>
    <w:p w14:paraId="279262B2" w14:textId="77777777" w:rsidR="006A669C" w:rsidRPr="00A553FD" w:rsidRDefault="006A669C" w:rsidP="006A669C">
      <w:pPr>
        <w:ind w:firstLine="720"/>
      </w:pPr>
      <w:r w:rsidRPr="00A553FD">
        <w:t xml:space="preserve">For example, in a </w:t>
      </w:r>
      <w:proofErr w:type="gramStart"/>
      <w:r w:rsidRPr="00A553FD">
        <w:t>13 character</w:t>
      </w:r>
      <w:proofErr w:type="gramEnd"/>
      <w:r w:rsidRPr="00A553FD">
        <w:t xml:space="preserve"> numeric (amount) field:</w:t>
      </w:r>
    </w:p>
    <w:p w14:paraId="279262B3" w14:textId="77777777" w:rsidR="006A669C" w:rsidRPr="00A553FD" w:rsidRDefault="006A669C" w:rsidP="006A669C">
      <w:pPr>
        <w:numPr>
          <w:ilvl w:val="2"/>
          <w:numId w:val="2"/>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279262B4" w14:textId="77777777" w:rsidR="006A669C" w:rsidRPr="00A553FD" w:rsidRDefault="006A669C" w:rsidP="006A669C">
      <w:pPr>
        <w:ind w:left="720"/>
      </w:pPr>
      <w:r w:rsidRPr="00A553FD">
        <w:t>No entry in this field would be reported as blanks</w:t>
      </w:r>
    </w:p>
    <w:p w14:paraId="279262B5" w14:textId="77777777" w:rsidR="005C040B" w:rsidRPr="009249B0" w:rsidRDefault="005C040B" w:rsidP="00F14CC1">
      <w:pPr>
        <w:pStyle w:val="Maintext"/>
        <w:rPr>
          <w:i/>
          <w:sz w:val="16"/>
          <w:szCs w:val="16"/>
        </w:rPr>
      </w:pPr>
    </w:p>
    <w:p w14:paraId="279262B6" w14:textId="77777777" w:rsidR="00F14CC1" w:rsidRPr="003D7E28" w:rsidRDefault="00F14CC1" w:rsidP="00F14CC1">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279262B7" w14:textId="77777777" w:rsidR="00F14CC1" w:rsidRPr="009249B0" w:rsidRDefault="00F14CC1" w:rsidP="00F14CC1">
      <w:pPr>
        <w:pStyle w:val="Maintext"/>
        <w:rPr>
          <w:sz w:val="16"/>
          <w:szCs w:val="16"/>
        </w:rPr>
      </w:pPr>
    </w:p>
    <w:p w14:paraId="279262B8" w14:textId="77777777" w:rsidR="00F14CC1" w:rsidRPr="003D7E28" w:rsidRDefault="00F14CC1" w:rsidP="00F14CC1">
      <w:pPr>
        <w:pStyle w:val="Maintext"/>
        <w:ind w:left="720" w:hanging="720"/>
      </w:pPr>
      <w:r w:rsidRPr="003D7E28">
        <w:rPr>
          <w:b/>
        </w:rPr>
        <w:t>M</w:t>
      </w:r>
      <w:r w:rsidRPr="003D7E28">
        <w:rPr>
          <w:b/>
        </w:rPr>
        <w:tab/>
      </w:r>
      <w:r w:rsidRPr="003D7E28">
        <w:t>Mandatory field that must be provided. For single character mandatory fields, a blank (space) is NOT a valid value.</w:t>
      </w:r>
    </w:p>
    <w:p w14:paraId="279262B9" w14:textId="77777777" w:rsidR="00F14CC1" w:rsidRPr="003D7E28" w:rsidRDefault="00F14CC1" w:rsidP="00F14CC1">
      <w:pPr>
        <w:pStyle w:val="Maintext"/>
      </w:pPr>
      <w:r w:rsidRPr="003D7E28">
        <w:rPr>
          <w:b/>
        </w:rPr>
        <w:tab/>
      </w:r>
      <w:r w:rsidRPr="003D7E28">
        <w:t>ALPHA: field must not start with a blank or be blank filled</w:t>
      </w:r>
    </w:p>
    <w:p w14:paraId="279262BA" w14:textId="77777777" w:rsidR="00F14CC1" w:rsidRPr="003D7E28" w:rsidRDefault="00F14CC1" w:rsidP="00F14CC1">
      <w:pPr>
        <w:pStyle w:val="Maintext"/>
      </w:pPr>
      <w:r w:rsidRPr="003D7E28">
        <w:tab/>
        <w:t>ALPHANUMERIC: field must not start with a blank or be blank filled</w:t>
      </w:r>
    </w:p>
    <w:p w14:paraId="279262BB" w14:textId="77777777" w:rsidR="00F14CC1" w:rsidRDefault="00F14CC1" w:rsidP="00F14CC1">
      <w:pPr>
        <w:pStyle w:val="Maintext"/>
      </w:pPr>
      <w:r w:rsidRPr="003D7E28">
        <w:tab/>
        <w:t>NUMERIC: field must not start with a blank and may be zero filled</w:t>
      </w:r>
    </w:p>
    <w:p w14:paraId="279262BC" w14:textId="77777777" w:rsidR="001E0B70" w:rsidRPr="001E0B70" w:rsidRDefault="001E0B70" w:rsidP="001E0B70">
      <w:pPr>
        <w:pStyle w:val="Maintext"/>
        <w:ind w:firstLine="720"/>
      </w:pPr>
      <w:r w:rsidRPr="001E0B70">
        <w:t>NUMERIC SPECIAL: as specified in field definition</w:t>
      </w:r>
    </w:p>
    <w:p w14:paraId="279262BD" w14:textId="77777777" w:rsidR="006D7FA5" w:rsidRDefault="001E0B70" w:rsidP="00F14CC1">
      <w:pPr>
        <w:pStyle w:val="Maintext"/>
      </w:pPr>
      <w:r>
        <w:tab/>
      </w:r>
      <w:r w:rsidR="006D7FA5">
        <w:t>DATE TIME: field must not be blank or zero filled</w:t>
      </w:r>
      <w:r w:rsidR="006D7FA5" w:rsidRPr="003D7E28">
        <w:t xml:space="preserve"> </w:t>
      </w:r>
    </w:p>
    <w:p w14:paraId="279262BE" w14:textId="77777777" w:rsidR="00F14CC1" w:rsidRPr="003D7E28" w:rsidRDefault="00F14CC1" w:rsidP="006D7FA5">
      <w:pPr>
        <w:pStyle w:val="Maintext"/>
        <w:ind w:firstLine="720"/>
      </w:pPr>
      <w:r w:rsidRPr="003D7E28">
        <w:t>DATE: field must not be zero filled.</w:t>
      </w:r>
    </w:p>
    <w:p w14:paraId="279262BF" w14:textId="77777777" w:rsidR="00F14CC1" w:rsidRPr="009249B0" w:rsidRDefault="00F14CC1" w:rsidP="00F14CC1">
      <w:pPr>
        <w:pStyle w:val="Maintext"/>
        <w:rPr>
          <w:sz w:val="16"/>
          <w:szCs w:val="16"/>
        </w:rPr>
      </w:pPr>
    </w:p>
    <w:p w14:paraId="279262C0" w14:textId="77777777" w:rsidR="00F14CC1" w:rsidRPr="003D7E28" w:rsidRDefault="00F14CC1" w:rsidP="00F14CC1">
      <w:pPr>
        <w:pStyle w:val="Maintext"/>
        <w:ind w:left="720" w:hanging="720"/>
      </w:pPr>
      <w:r w:rsidRPr="003D7E28">
        <w:rPr>
          <w:b/>
        </w:rPr>
        <w:t>O</w:t>
      </w:r>
      <w:r w:rsidRPr="003D7E28">
        <w:tab/>
        <w:t xml:space="preserve">Optional field that must be made available by the software developer for the </w:t>
      </w:r>
      <w:r>
        <w:t>entity</w:t>
      </w:r>
      <w:r w:rsidRPr="003D7E28">
        <w:t xml:space="preserve"> to complete. </w:t>
      </w:r>
      <w:r>
        <w:t>Entities</w:t>
      </w:r>
      <w:r w:rsidRPr="003D7E28">
        <w:t xml:space="preserve"> must complete the field if the data is available.</w:t>
      </w:r>
    </w:p>
    <w:p w14:paraId="279262C1" w14:textId="77777777" w:rsidR="00F14CC1" w:rsidRPr="003D7E28" w:rsidRDefault="00F14CC1" w:rsidP="00F14CC1">
      <w:pPr>
        <w:pStyle w:val="Maintext"/>
      </w:pPr>
      <w:r w:rsidRPr="003D7E28">
        <w:tab/>
        <w:t>ALPHA: if not present, field must be blank filled</w:t>
      </w:r>
    </w:p>
    <w:p w14:paraId="279262C2" w14:textId="77777777" w:rsidR="00F14CC1" w:rsidRPr="003D7E28" w:rsidRDefault="00F14CC1" w:rsidP="00F14CC1">
      <w:pPr>
        <w:pStyle w:val="Maintext"/>
      </w:pPr>
      <w:r w:rsidRPr="003D7E28">
        <w:tab/>
        <w:t>ALPHANUMERIC: if not present, field must be blank filled</w:t>
      </w:r>
    </w:p>
    <w:p w14:paraId="279262C3" w14:textId="77777777" w:rsidR="00F14CC1" w:rsidRDefault="00F14CC1" w:rsidP="00F14CC1">
      <w:pPr>
        <w:pStyle w:val="Maintext"/>
      </w:pPr>
      <w:r w:rsidRPr="003D7E28">
        <w:tab/>
        <w:t>NUMERIC: if not present, field must be zero filled</w:t>
      </w:r>
    </w:p>
    <w:p w14:paraId="279262C4" w14:textId="77777777" w:rsidR="001E0B70" w:rsidRPr="001E0B70" w:rsidRDefault="001E0B70" w:rsidP="001E0B70">
      <w:pPr>
        <w:ind w:firstLine="720"/>
      </w:pPr>
      <w:r w:rsidRPr="001E0B70">
        <w:t>NUMERIC SPECIAL: as specified in field definition</w:t>
      </w:r>
    </w:p>
    <w:p w14:paraId="279262C5" w14:textId="77777777" w:rsidR="00F14CC1" w:rsidRPr="003D7E28" w:rsidRDefault="001E0B70" w:rsidP="00184F1A">
      <w:pPr>
        <w:pStyle w:val="Maintext"/>
      </w:pPr>
      <w:r>
        <w:tab/>
      </w:r>
      <w:r w:rsidR="00F14CC1" w:rsidRPr="003D7E28">
        <w:t>DATE: if not present, field must be zero filled.</w:t>
      </w:r>
    </w:p>
    <w:p w14:paraId="279262C6" w14:textId="77777777" w:rsidR="00F14CC1" w:rsidRPr="003D7E28" w:rsidRDefault="00F14CC1" w:rsidP="00F14CC1">
      <w:pPr>
        <w:pStyle w:val="Maintext"/>
      </w:pPr>
      <w:r w:rsidRPr="003D7E28">
        <w:tab/>
      </w:r>
      <w:r w:rsidRPr="003D7E28">
        <w:tab/>
      </w:r>
      <w:r w:rsidRPr="003D7E28">
        <w:tab/>
      </w:r>
    </w:p>
    <w:p w14:paraId="279262C7" w14:textId="77777777" w:rsidR="00F14CC1" w:rsidRDefault="00F14CC1" w:rsidP="00F14CC1">
      <w:pPr>
        <w:pStyle w:val="Maintext"/>
        <w:ind w:left="720" w:hanging="720"/>
      </w:pPr>
      <w:r w:rsidRPr="003D7E28">
        <w:rPr>
          <w:rFonts w:cs="Arial"/>
          <w:b/>
        </w:rPr>
        <w:t>C</w:t>
      </w:r>
      <w:r w:rsidRPr="003D7E28">
        <w:rPr>
          <w:rFonts w:cs="Arial"/>
        </w:rPr>
        <w:tab/>
      </w:r>
      <w:r w:rsidRPr="003D7E28">
        <w:t xml:space="preserve">Conditional field that must be made available by the software developer for the </w:t>
      </w:r>
      <w:r>
        <w:t>entity</w:t>
      </w:r>
      <w:r w:rsidRPr="003D7E28">
        <w:t xml:space="preserve"> to complete. </w:t>
      </w:r>
      <w:r>
        <w:t>Entities</w:t>
      </w:r>
      <w:r w:rsidRPr="003D7E28">
        <w:t xml:space="preserve"> must complete the field</w:t>
      </w:r>
      <w:r w:rsidRPr="003D7E28" w:rsidDel="007631C2">
        <w:t xml:space="preserve"> </w:t>
      </w:r>
      <w:r w:rsidRPr="003D7E28">
        <w:t>as specified.</w:t>
      </w:r>
    </w:p>
    <w:p w14:paraId="279262C8" w14:textId="77777777" w:rsidR="00870719" w:rsidRPr="009249B0" w:rsidRDefault="00870719" w:rsidP="00F14CC1">
      <w:pPr>
        <w:pStyle w:val="Maintext"/>
        <w:ind w:left="720" w:hanging="720"/>
        <w:rPr>
          <w:sz w:val="16"/>
          <w:szCs w:val="16"/>
        </w:rPr>
      </w:pPr>
    </w:p>
    <w:p w14:paraId="279262C9" w14:textId="77777777" w:rsidR="00870719" w:rsidRPr="00396C82" w:rsidRDefault="00870719" w:rsidP="00870719">
      <w:pPr>
        <w:ind w:left="720"/>
        <w:rPr>
          <w:rFonts w:cs="Arial"/>
        </w:rPr>
      </w:pPr>
      <w:r w:rsidRPr="00396C82">
        <w:rPr>
          <w:rFonts w:cs="Arial"/>
        </w:rPr>
        <w:t xml:space="preserve">When the condition in either of the fields is met as per the definition, the field then becomes mandatory. </w:t>
      </w:r>
    </w:p>
    <w:p w14:paraId="279262CA" w14:textId="77777777" w:rsidR="00870719" w:rsidRPr="009249B0" w:rsidRDefault="00870719" w:rsidP="00870719">
      <w:pPr>
        <w:rPr>
          <w:rFonts w:cs="Arial"/>
          <w:color w:val="000000"/>
          <w:sz w:val="16"/>
          <w:szCs w:val="16"/>
        </w:rPr>
      </w:pPr>
    </w:p>
    <w:p w14:paraId="279262CB" w14:textId="77777777" w:rsidR="00870719" w:rsidRPr="00396C82" w:rsidRDefault="00870719" w:rsidP="00870719">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279262CC" w14:textId="77777777" w:rsidR="00870719" w:rsidRPr="00396C82" w:rsidRDefault="00870719" w:rsidP="00870719">
      <w:pPr>
        <w:rPr>
          <w:rFonts w:cs="Arial"/>
          <w:color w:val="000000"/>
        </w:rPr>
      </w:pPr>
      <w:r w:rsidRPr="00396C82">
        <w:rPr>
          <w:rFonts w:cs="Arial"/>
          <w:color w:val="000000"/>
        </w:rPr>
        <w:tab/>
        <w:t>ALPHA: if not present, field must be blank filled</w:t>
      </w:r>
    </w:p>
    <w:p w14:paraId="279262CD" w14:textId="77777777" w:rsidR="00870719" w:rsidRPr="00396C82" w:rsidRDefault="00870719" w:rsidP="00870719">
      <w:pPr>
        <w:rPr>
          <w:rFonts w:cs="Arial"/>
          <w:color w:val="000000"/>
        </w:rPr>
      </w:pPr>
      <w:r w:rsidRPr="00396C82">
        <w:rPr>
          <w:rFonts w:cs="Arial"/>
          <w:color w:val="000000"/>
        </w:rPr>
        <w:tab/>
        <w:t>ALPHANUMERIC: if not present, field must be blank filled</w:t>
      </w:r>
    </w:p>
    <w:p w14:paraId="279262CE" w14:textId="77777777" w:rsidR="00870719" w:rsidRPr="00396C82" w:rsidRDefault="00870719" w:rsidP="00870719">
      <w:pPr>
        <w:rPr>
          <w:rFonts w:cs="Arial"/>
          <w:color w:val="000000"/>
        </w:rPr>
      </w:pPr>
      <w:r w:rsidRPr="00396C82">
        <w:rPr>
          <w:rFonts w:cs="Arial"/>
          <w:color w:val="000000"/>
        </w:rPr>
        <w:tab/>
        <w:t>NUMERIC: if not present, field must be zero filled</w:t>
      </w:r>
    </w:p>
    <w:p w14:paraId="279262CF" w14:textId="77777777" w:rsidR="00870719" w:rsidRPr="00106923" w:rsidRDefault="00870719" w:rsidP="00870719">
      <w:pPr>
        <w:ind w:left="720"/>
        <w:rPr>
          <w:color w:val="000000"/>
        </w:rPr>
      </w:pPr>
      <w:r>
        <w:t>NUMERIC SPECIAL: as specified in field definition</w:t>
      </w:r>
    </w:p>
    <w:p w14:paraId="279262D0" w14:textId="77777777" w:rsidR="009249B0" w:rsidRDefault="001E0B70" w:rsidP="001E0B70">
      <w:pPr>
        <w:ind w:left="720"/>
        <w:rPr>
          <w:rFonts w:cs="Arial"/>
          <w:color w:val="000000"/>
        </w:rPr>
      </w:pPr>
      <w:r w:rsidRPr="00396C82">
        <w:rPr>
          <w:rFonts w:cs="Arial"/>
          <w:color w:val="000000"/>
        </w:rPr>
        <w:t>DATE: if not present, field must be zero filled</w:t>
      </w:r>
    </w:p>
    <w:p w14:paraId="279262D1" w14:textId="77777777" w:rsidR="009249B0" w:rsidRDefault="009249B0">
      <w:pPr>
        <w:rPr>
          <w:rFonts w:cs="Arial"/>
          <w:color w:val="000000"/>
        </w:rPr>
      </w:pPr>
      <w:r>
        <w:rPr>
          <w:rFonts w:cs="Arial"/>
          <w:color w:val="000000"/>
        </w:rPr>
        <w:br w:type="page"/>
      </w:r>
    </w:p>
    <w:p w14:paraId="279262D2" w14:textId="77777777" w:rsidR="001E0B70" w:rsidRDefault="001E0B70" w:rsidP="001E0B70">
      <w:pPr>
        <w:ind w:left="720"/>
        <w:rPr>
          <w:rFonts w:cs="Arial"/>
          <w:color w:val="000000"/>
        </w:rPr>
      </w:pPr>
    </w:p>
    <w:p w14:paraId="279262D3" w14:textId="77777777" w:rsidR="00F14CC1" w:rsidRPr="009249B0" w:rsidRDefault="00F14CC1" w:rsidP="00F14CC1">
      <w:pPr>
        <w:pStyle w:val="Maintext"/>
        <w:rPr>
          <w:sz w:val="16"/>
          <w:szCs w:val="16"/>
        </w:rPr>
      </w:pPr>
    </w:p>
    <w:p w14:paraId="279262D4" w14:textId="77777777" w:rsidR="00F14CC1" w:rsidRPr="003D7E28" w:rsidRDefault="00F14CC1" w:rsidP="00F14CC1">
      <w:pPr>
        <w:pStyle w:val="Maintext"/>
      </w:pPr>
      <w:r w:rsidRPr="003D7E28">
        <w:rPr>
          <w:b/>
        </w:rPr>
        <w:t>S</w:t>
      </w:r>
      <w:r w:rsidRPr="003D7E28">
        <w:tab/>
        <w:t xml:space="preserve">For use by the </w:t>
      </w:r>
      <w:r>
        <w:t>ATO</w:t>
      </w:r>
      <w:r w:rsidRPr="003D7E28">
        <w:t>. It must be blank filled and must not contain binary zeros.</w:t>
      </w:r>
    </w:p>
    <w:p w14:paraId="279262D5" w14:textId="77777777" w:rsidR="00F14CC1" w:rsidRPr="009249B0" w:rsidRDefault="00F14CC1" w:rsidP="00F14CC1">
      <w:pPr>
        <w:pStyle w:val="Maintext"/>
        <w:rPr>
          <w:sz w:val="16"/>
          <w:szCs w:val="16"/>
        </w:rPr>
      </w:pPr>
    </w:p>
    <w:p w14:paraId="279262D6" w14:textId="77777777" w:rsidR="00F14CC1" w:rsidRPr="003D7E28" w:rsidRDefault="00F14CC1" w:rsidP="00F14CC1">
      <w:pPr>
        <w:pStyle w:val="Maintext"/>
      </w:pPr>
      <w:r w:rsidRPr="003D7E28">
        <w:rPr>
          <w:i/>
        </w:rPr>
        <w:t>Field name</w:t>
      </w:r>
      <w:r w:rsidRPr="003D7E28">
        <w:t xml:space="preserve"> – a brief description of the field.</w:t>
      </w:r>
    </w:p>
    <w:p w14:paraId="279262D7" w14:textId="77777777" w:rsidR="00F14CC1" w:rsidRPr="003D7E28" w:rsidRDefault="00F14CC1" w:rsidP="00F14CC1">
      <w:pPr>
        <w:pStyle w:val="Maintext"/>
      </w:pPr>
    </w:p>
    <w:p w14:paraId="279262D8" w14:textId="77777777" w:rsidR="007F2AB0" w:rsidRDefault="00F14CC1" w:rsidP="00F14CC1">
      <w:pPr>
        <w:pStyle w:val="Maintext"/>
        <w:sectPr w:rsidR="007F2AB0" w:rsidSect="009748F8">
          <w:headerReference w:type="even" r:id="rId67"/>
          <w:headerReference w:type="default" r:id="rId68"/>
          <w:footerReference w:type="default" r:id="rId69"/>
          <w:headerReference w:type="first" r:id="rId70"/>
          <w:pgSz w:w="11906" w:h="16838" w:code="9"/>
          <w:pgMar w:top="2976" w:right="1304" w:bottom="1814" w:left="1304" w:header="425" w:footer="680" w:gutter="0"/>
          <w:cols w:space="708"/>
          <w:formProt w:val="0"/>
          <w:docGrid w:linePitch="360"/>
        </w:sectPr>
      </w:pPr>
      <w:r>
        <w:rPr>
          <w:i/>
        </w:rPr>
        <w:t>Reference number</w:t>
      </w:r>
      <w:r w:rsidRPr="003D7E28">
        <w:t xml:space="preserve"> – the </w:t>
      </w:r>
      <w:r>
        <w:t xml:space="preserve">definition reference number. These definitions can be found in </w:t>
      </w:r>
      <w:r w:rsidR="00C6327D">
        <w:rPr>
          <w:i/>
        </w:rPr>
        <w:t>Data f</w:t>
      </w:r>
      <w:r w:rsidRPr="007838C6">
        <w:rPr>
          <w:i/>
        </w:rPr>
        <w:t>ield definitions and edit rules</w:t>
      </w:r>
      <w:r w:rsidR="00810931">
        <w:t xml:space="preserve"> (page </w:t>
      </w:r>
      <w:r w:rsidR="00D2547A">
        <w:t>21</w:t>
      </w:r>
      <w:r>
        <w:t>).</w:t>
      </w:r>
    </w:p>
    <w:p w14:paraId="279262D9" w14:textId="77777777" w:rsidR="00ED209D" w:rsidRDefault="00ED209D" w:rsidP="00ED209D">
      <w:pPr>
        <w:pStyle w:val="Head2"/>
      </w:pPr>
      <w:bookmarkStart w:id="39" w:name="_Toc418589418"/>
      <w:bookmarkStart w:id="40" w:name="_Toc477428526"/>
      <w:bookmarkStart w:id="41" w:name="_Toc56752428"/>
      <w:r>
        <w:lastRenderedPageBreak/>
        <w:t>Intermediary data record</w:t>
      </w:r>
      <w:bookmarkEnd w:id="39"/>
      <w:bookmarkEnd w:id="40"/>
      <w:bookmarkEnd w:id="41"/>
    </w:p>
    <w:tbl>
      <w:tblPr>
        <w:tblW w:w="9356" w:type="dxa"/>
        <w:tblInd w:w="108" w:type="dxa"/>
        <w:tblLayout w:type="fixed"/>
        <w:tblLook w:val="0000" w:firstRow="0" w:lastRow="0" w:firstColumn="0" w:lastColumn="0" w:noHBand="0" w:noVBand="0"/>
      </w:tblPr>
      <w:tblGrid>
        <w:gridCol w:w="1318"/>
        <w:gridCol w:w="880"/>
        <w:gridCol w:w="990"/>
        <w:gridCol w:w="770"/>
        <w:gridCol w:w="3839"/>
        <w:gridCol w:w="1559"/>
      </w:tblGrid>
      <w:tr w:rsidR="00ED209D" w:rsidRPr="00C808CF" w14:paraId="279262E0" w14:textId="77777777" w:rsidTr="00D97D36">
        <w:trPr>
          <w:cantSplit/>
        </w:trPr>
        <w:tc>
          <w:tcPr>
            <w:tcW w:w="1318" w:type="dxa"/>
            <w:tcBorders>
              <w:top w:val="single" w:sz="6" w:space="0" w:color="auto"/>
              <w:left w:val="single" w:sz="6" w:space="0" w:color="auto"/>
              <w:bottom w:val="single" w:sz="6" w:space="0" w:color="auto"/>
              <w:right w:val="single" w:sz="6" w:space="0" w:color="auto"/>
            </w:tcBorders>
          </w:tcPr>
          <w:p w14:paraId="279262DA" w14:textId="77777777" w:rsidR="00ED209D" w:rsidRPr="00C808CF" w:rsidRDefault="00ED209D" w:rsidP="00D97D36">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79262DB" w14:textId="77777777" w:rsidR="00ED209D" w:rsidRPr="00C808CF" w:rsidRDefault="00ED209D" w:rsidP="00D97D36">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79262DC" w14:textId="77777777" w:rsidR="00ED209D" w:rsidRPr="00C808CF" w:rsidRDefault="00ED209D"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79262DD" w14:textId="77777777" w:rsidR="00ED209D" w:rsidRPr="00C808CF" w:rsidRDefault="00ED209D" w:rsidP="00D97D36">
            <w:pPr>
              <w:pStyle w:val="Maintext"/>
              <w:rPr>
                <w:b/>
              </w:rPr>
            </w:pPr>
            <w:r w:rsidRPr="00C808CF">
              <w:rPr>
                <w:b/>
              </w:rPr>
              <w:t>Field type</w:t>
            </w:r>
          </w:p>
        </w:tc>
        <w:tc>
          <w:tcPr>
            <w:tcW w:w="3839" w:type="dxa"/>
            <w:tcBorders>
              <w:top w:val="single" w:sz="6" w:space="0" w:color="auto"/>
              <w:left w:val="single" w:sz="6" w:space="0" w:color="auto"/>
              <w:bottom w:val="single" w:sz="6" w:space="0" w:color="auto"/>
              <w:right w:val="single" w:sz="6" w:space="0" w:color="auto"/>
            </w:tcBorders>
          </w:tcPr>
          <w:p w14:paraId="279262DE" w14:textId="77777777" w:rsidR="00ED209D" w:rsidRPr="00C808CF" w:rsidRDefault="00ED209D" w:rsidP="00D97D36">
            <w:pPr>
              <w:pStyle w:val="Maintext"/>
              <w:rPr>
                <w:b/>
              </w:rPr>
            </w:pPr>
            <w:r w:rsidRPr="00C808CF">
              <w:rPr>
                <w:b/>
              </w:rPr>
              <w:t>Field name</w:t>
            </w:r>
          </w:p>
        </w:tc>
        <w:tc>
          <w:tcPr>
            <w:tcW w:w="1559" w:type="dxa"/>
            <w:tcBorders>
              <w:top w:val="single" w:sz="6" w:space="0" w:color="auto"/>
              <w:left w:val="single" w:sz="6" w:space="0" w:color="auto"/>
              <w:bottom w:val="single" w:sz="6" w:space="0" w:color="auto"/>
              <w:right w:val="single" w:sz="6" w:space="0" w:color="auto"/>
            </w:tcBorders>
          </w:tcPr>
          <w:p w14:paraId="279262DF" w14:textId="77777777" w:rsidR="00ED209D" w:rsidRPr="00C808CF" w:rsidRDefault="00ED209D" w:rsidP="00D97D36">
            <w:pPr>
              <w:pStyle w:val="Maintext"/>
              <w:rPr>
                <w:b/>
              </w:rPr>
            </w:pPr>
            <w:r w:rsidRPr="00C808CF">
              <w:rPr>
                <w:b/>
              </w:rPr>
              <w:t>Reference number</w:t>
            </w:r>
          </w:p>
        </w:tc>
      </w:tr>
      <w:tr w:rsidR="00ED209D" w:rsidRPr="003D7E28" w14:paraId="279262E7" w14:textId="77777777" w:rsidTr="00D97D36">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2E1" w14:textId="77777777" w:rsidR="00ED209D" w:rsidRDefault="00ED209D" w:rsidP="00D97D36">
            <w:pPr>
              <w:jc w:val="center"/>
              <w:rPr>
                <w:rFonts w:cs="Arial"/>
                <w:szCs w:val="22"/>
              </w:rPr>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vAlign w:val="center"/>
          </w:tcPr>
          <w:p w14:paraId="279262E2" w14:textId="77777777" w:rsidR="00ED209D" w:rsidRPr="00D46CFD" w:rsidRDefault="00ED209D" w:rsidP="009B5789">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279262E3" w14:textId="77777777"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79262E4"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2E5" w14:textId="77777777" w:rsidR="00ED209D" w:rsidRPr="00D46CFD" w:rsidRDefault="00ED209D" w:rsidP="00D97D36">
            <w:pPr>
              <w:pStyle w:val="Maintext"/>
            </w:pPr>
            <w:r>
              <w:t>Record length (=996)</w:t>
            </w:r>
          </w:p>
        </w:tc>
        <w:bookmarkStart w:id="42" w:name="STARTINGNUMBER"/>
        <w:bookmarkStart w:id="43" w:name="r6_1"/>
        <w:tc>
          <w:tcPr>
            <w:tcW w:w="1559" w:type="dxa"/>
            <w:tcBorders>
              <w:top w:val="single" w:sz="6" w:space="0" w:color="auto"/>
              <w:left w:val="single" w:sz="6" w:space="0" w:color="auto"/>
              <w:bottom w:val="single" w:sz="6" w:space="0" w:color="auto"/>
              <w:right w:val="single" w:sz="6" w:space="0" w:color="auto"/>
            </w:tcBorders>
          </w:tcPr>
          <w:p w14:paraId="279262E6" w14:textId="77777777" w:rsidR="00ED209D" w:rsidRPr="003625C7" w:rsidRDefault="006674C6" w:rsidP="00D97D36">
            <w:pPr>
              <w:pStyle w:val="Maintext"/>
              <w:jc w:val="center"/>
            </w:pPr>
            <w:r w:rsidRPr="003625C7">
              <w:fldChar w:fldCharType="begin"/>
            </w:r>
            <w:r w:rsidRPr="003625C7">
              <w:instrText xml:space="preserve"> HYPERLINK  \l "d1" </w:instrText>
            </w:r>
            <w:r w:rsidRPr="003625C7">
              <w:fldChar w:fldCharType="separate"/>
            </w:r>
            <w:r w:rsidR="00EF7CBF" w:rsidRPr="003625C7">
              <w:rPr>
                <w:rStyle w:val="Hyperlink"/>
                <w:noProof w:val="0"/>
                <w:color w:val="auto"/>
                <w:u w:val="none"/>
              </w:rPr>
              <w:t>6.1</w:t>
            </w:r>
            <w:bookmarkEnd w:id="42"/>
            <w:r w:rsidRPr="003625C7">
              <w:fldChar w:fldCharType="end"/>
            </w:r>
            <w:bookmarkEnd w:id="43"/>
          </w:p>
        </w:tc>
      </w:tr>
      <w:tr w:rsidR="00ED209D" w:rsidRPr="003D7E28" w14:paraId="279262EE"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279262E8" w14:textId="77777777" w:rsidR="00ED209D" w:rsidRDefault="00ED209D" w:rsidP="00656B9F">
            <w:pPr>
              <w:jc w:val="center"/>
              <w:rPr>
                <w:rFonts w:cs="Arial"/>
                <w:szCs w:val="22"/>
              </w:rPr>
            </w:pPr>
            <w:r>
              <w:rPr>
                <w:rFonts w:cs="Arial"/>
                <w:szCs w:val="22"/>
              </w:rPr>
              <w:t>4-16</w:t>
            </w:r>
          </w:p>
        </w:tc>
        <w:tc>
          <w:tcPr>
            <w:tcW w:w="880" w:type="dxa"/>
            <w:tcBorders>
              <w:top w:val="single" w:sz="6" w:space="0" w:color="auto"/>
              <w:left w:val="single" w:sz="6" w:space="0" w:color="auto"/>
              <w:bottom w:val="single" w:sz="6" w:space="0" w:color="auto"/>
              <w:right w:val="single" w:sz="6" w:space="0" w:color="auto"/>
            </w:tcBorders>
            <w:vAlign w:val="center"/>
          </w:tcPr>
          <w:p w14:paraId="279262E9" w14:textId="77777777" w:rsidR="00ED209D" w:rsidRPr="00D46CFD" w:rsidRDefault="00ED209D" w:rsidP="009B5789">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vAlign w:val="center"/>
          </w:tcPr>
          <w:p w14:paraId="279262EA" w14:textId="77777777" w:rsidR="00ED209D" w:rsidRPr="00D46CFD" w:rsidRDefault="00ED209D" w:rsidP="00D97D36">
            <w:pPr>
              <w:pStyle w:val="Maintext"/>
            </w:pPr>
            <w:r w:rsidRPr="00D46CFD">
              <w:t>A</w:t>
            </w:r>
          </w:p>
        </w:tc>
        <w:tc>
          <w:tcPr>
            <w:tcW w:w="770" w:type="dxa"/>
            <w:tcBorders>
              <w:top w:val="single" w:sz="6" w:space="0" w:color="auto"/>
              <w:left w:val="single" w:sz="6" w:space="0" w:color="auto"/>
              <w:bottom w:val="single" w:sz="6" w:space="0" w:color="auto"/>
              <w:right w:val="single" w:sz="6" w:space="0" w:color="auto"/>
            </w:tcBorders>
            <w:vAlign w:val="center"/>
          </w:tcPr>
          <w:p w14:paraId="279262EB"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2EC" w14:textId="77777777" w:rsidR="00ED209D" w:rsidRPr="00D46CFD" w:rsidRDefault="00ED209D" w:rsidP="00D97D36">
            <w:pPr>
              <w:pStyle w:val="Maintext"/>
            </w:pPr>
            <w:r w:rsidRPr="00D46CFD">
              <w:t>Record identifier</w:t>
            </w:r>
            <w:r>
              <w:t xml:space="preserve"> (=IDENTREGISTER)</w:t>
            </w:r>
          </w:p>
        </w:tc>
        <w:bookmarkStart w:id="44" w:name="r6_2"/>
        <w:tc>
          <w:tcPr>
            <w:tcW w:w="1559" w:type="dxa"/>
            <w:tcBorders>
              <w:top w:val="single" w:sz="6" w:space="0" w:color="auto"/>
              <w:left w:val="single" w:sz="6" w:space="0" w:color="auto"/>
              <w:bottom w:val="single" w:sz="6" w:space="0" w:color="auto"/>
              <w:right w:val="single" w:sz="6" w:space="0" w:color="auto"/>
            </w:tcBorders>
            <w:vAlign w:val="center"/>
          </w:tcPr>
          <w:p w14:paraId="279262ED" w14:textId="77777777" w:rsidR="00ED209D" w:rsidRPr="003625C7" w:rsidRDefault="006674C6" w:rsidP="00656B9F">
            <w:pPr>
              <w:jc w:val="center"/>
            </w:pPr>
            <w:r w:rsidRPr="003625C7">
              <w:fldChar w:fldCharType="begin"/>
            </w:r>
            <w:r w:rsidRPr="003625C7">
              <w:instrText xml:space="preserve"> HYPERLINK  \l "d2" </w:instrText>
            </w:r>
            <w:r w:rsidRPr="003625C7">
              <w:fldChar w:fldCharType="separate"/>
            </w:r>
            <w:r w:rsidR="00EF7CBF" w:rsidRPr="003625C7">
              <w:rPr>
                <w:rStyle w:val="Hyperlink"/>
                <w:noProof w:val="0"/>
                <w:color w:val="auto"/>
                <w:u w:val="none"/>
              </w:rPr>
              <w:t>6.2</w:t>
            </w:r>
            <w:bookmarkEnd w:id="44"/>
            <w:r w:rsidRPr="003625C7">
              <w:fldChar w:fldCharType="end"/>
            </w:r>
          </w:p>
        </w:tc>
      </w:tr>
      <w:tr w:rsidR="00ED209D" w:rsidRPr="003D7E28" w14:paraId="279262F5"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279262EF" w14:textId="77777777" w:rsidR="00ED209D" w:rsidRDefault="00ED209D" w:rsidP="00656B9F">
            <w:pPr>
              <w:jc w:val="center"/>
              <w:rPr>
                <w:rFonts w:cs="Arial"/>
                <w:szCs w:val="22"/>
              </w:rPr>
            </w:pPr>
            <w:r>
              <w:rPr>
                <w:rFonts w:cs="Arial"/>
                <w:szCs w:val="22"/>
              </w:rPr>
              <w:t>17-26</w:t>
            </w:r>
          </w:p>
        </w:tc>
        <w:tc>
          <w:tcPr>
            <w:tcW w:w="880" w:type="dxa"/>
            <w:tcBorders>
              <w:top w:val="single" w:sz="6" w:space="0" w:color="auto"/>
              <w:left w:val="single" w:sz="6" w:space="0" w:color="auto"/>
              <w:bottom w:val="single" w:sz="6" w:space="0" w:color="auto"/>
              <w:right w:val="single" w:sz="6" w:space="0" w:color="auto"/>
            </w:tcBorders>
            <w:vAlign w:val="center"/>
          </w:tcPr>
          <w:p w14:paraId="279262F0" w14:textId="77777777" w:rsidR="00ED209D" w:rsidRPr="00D46CF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vAlign w:val="center"/>
          </w:tcPr>
          <w:p w14:paraId="279262F1"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2F2"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2F3" w14:textId="77777777" w:rsidR="00ED209D" w:rsidRPr="00D46CFD" w:rsidRDefault="00ED209D" w:rsidP="00D97D36">
            <w:pPr>
              <w:pStyle w:val="Maintext"/>
            </w:pPr>
            <w:r w:rsidRPr="00D46CFD">
              <w:t>Report specification version number</w:t>
            </w:r>
            <w:r>
              <w:t xml:space="preserve"> (=TBARV001.0)</w:t>
            </w:r>
          </w:p>
        </w:tc>
        <w:bookmarkStart w:id="45" w:name="r6_3"/>
        <w:tc>
          <w:tcPr>
            <w:tcW w:w="1559" w:type="dxa"/>
            <w:tcBorders>
              <w:top w:val="single" w:sz="6" w:space="0" w:color="auto"/>
              <w:left w:val="single" w:sz="6" w:space="0" w:color="auto"/>
              <w:bottom w:val="single" w:sz="6" w:space="0" w:color="auto"/>
              <w:right w:val="single" w:sz="6" w:space="0" w:color="auto"/>
            </w:tcBorders>
            <w:vAlign w:val="center"/>
          </w:tcPr>
          <w:p w14:paraId="279262F4" w14:textId="77777777" w:rsidR="00ED209D" w:rsidRPr="003625C7" w:rsidRDefault="006674C6" w:rsidP="00656B9F">
            <w:pPr>
              <w:jc w:val="center"/>
            </w:pPr>
            <w:r w:rsidRPr="003625C7">
              <w:fldChar w:fldCharType="begin"/>
            </w:r>
            <w:r w:rsidRPr="003625C7">
              <w:instrText xml:space="preserve"> HYPERLINK  \l "d3" </w:instrText>
            </w:r>
            <w:r w:rsidRPr="003625C7">
              <w:fldChar w:fldCharType="separate"/>
            </w:r>
            <w:r w:rsidR="00EF7CBF" w:rsidRPr="003625C7">
              <w:rPr>
                <w:rStyle w:val="Hyperlink"/>
                <w:noProof w:val="0"/>
                <w:color w:val="auto"/>
                <w:u w:val="none"/>
              </w:rPr>
              <w:t>6.3</w:t>
            </w:r>
            <w:bookmarkEnd w:id="45"/>
            <w:r w:rsidRPr="003625C7">
              <w:fldChar w:fldCharType="end"/>
            </w:r>
          </w:p>
        </w:tc>
      </w:tr>
      <w:tr w:rsidR="00ED209D" w:rsidRPr="003D7E28" w14:paraId="279262FC"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2F6" w14:textId="77777777" w:rsidR="00ED209D" w:rsidRDefault="00ED209D" w:rsidP="00D97D36">
            <w:pPr>
              <w:jc w:val="center"/>
              <w:rPr>
                <w:rFonts w:cs="Arial"/>
                <w:szCs w:val="22"/>
              </w:rPr>
            </w:pPr>
            <w:r>
              <w:rPr>
                <w:rFonts w:cs="Arial"/>
                <w:szCs w:val="22"/>
              </w:rPr>
              <w:t>27-37</w:t>
            </w:r>
          </w:p>
        </w:tc>
        <w:tc>
          <w:tcPr>
            <w:tcW w:w="880" w:type="dxa"/>
            <w:tcBorders>
              <w:top w:val="single" w:sz="6" w:space="0" w:color="auto"/>
              <w:left w:val="single" w:sz="6" w:space="0" w:color="auto"/>
              <w:bottom w:val="single" w:sz="6" w:space="0" w:color="auto"/>
              <w:right w:val="single" w:sz="6" w:space="0" w:color="auto"/>
            </w:tcBorders>
            <w:vAlign w:val="center"/>
          </w:tcPr>
          <w:p w14:paraId="279262F7" w14:textId="77777777" w:rsidR="00ED209D" w:rsidRPr="00D46CFD" w:rsidRDefault="00ED209D" w:rsidP="009B5789">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279262F8" w14:textId="77777777"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79262F9"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2FA" w14:textId="77777777" w:rsidR="00ED209D" w:rsidRPr="00D46CFD" w:rsidRDefault="00ED209D" w:rsidP="00D97D36">
            <w:pPr>
              <w:pStyle w:val="Maintext"/>
            </w:pPr>
            <w:r>
              <w:t xml:space="preserve">Australian business number </w:t>
            </w:r>
            <w:r w:rsidR="00421C70">
              <w:t>(ABN)</w:t>
            </w:r>
          </w:p>
        </w:tc>
        <w:bookmarkStart w:id="46" w:name="r6_4"/>
        <w:tc>
          <w:tcPr>
            <w:tcW w:w="1559" w:type="dxa"/>
            <w:tcBorders>
              <w:top w:val="single" w:sz="6" w:space="0" w:color="auto"/>
              <w:left w:val="single" w:sz="6" w:space="0" w:color="auto"/>
              <w:bottom w:val="single" w:sz="6" w:space="0" w:color="auto"/>
              <w:right w:val="single" w:sz="6" w:space="0" w:color="auto"/>
            </w:tcBorders>
          </w:tcPr>
          <w:p w14:paraId="279262FB" w14:textId="77777777" w:rsidR="00ED209D" w:rsidRPr="003625C7" w:rsidRDefault="006674C6" w:rsidP="00D97D36">
            <w:pPr>
              <w:jc w:val="center"/>
            </w:pPr>
            <w:r w:rsidRPr="003625C7">
              <w:fldChar w:fldCharType="begin"/>
            </w:r>
            <w:r w:rsidRPr="003625C7">
              <w:instrText xml:space="preserve"> HYPERLINK  \l "d4" </w:instrText>
            </w:r>
            <w:r w:rsidRPr="003625C7">
              <w:fldChar w:fldCharType="separate"/>
            </w:r>
            <w:r w:rsidR="00EF7CBF" w:rsidRPr="003625C7">
              <w:rPr>
                <w:rStyle w:val="Hyperlink"/>
                <w:noProof w:val="0"/>
                <w:color w:val="auto"/>
                <w:u w:val="none"/>
              </w:rPr>
              <w:t>6.4</w:t>
            </w:r>
            <w:bookmarkEnd w:id="46"/>
            <w:r w:rsidRPr="003625C7">
              <w:fldChar w:fldCharType="end"/>
            </w:r>
          </w:p>
        </w:tc>
      </w:tr>
      <w:tr w:rsidR="00ED209D" w:rsidRPr="003D7E28" w14:paraId="27926303"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279262FD" w14:textId="77777777" w:rsidR="00ED209D" w:rsidRDefault="00ED209D" w:rsidP="00656B9F">
            <w:pPr>
              <w:jc w:val="center"/>
              <w:rPr>
                <w:rFonts w:cs="Arial"/>
                <w:szCs w:val="22"/>
              </w:rPr>
            </w:pPr>
            <w:r>
              <w:rPr>
                <w:rFonts w:cs="Arial"/>
                <w:szCs w:val="22"/>
              </w:rPr>
              <w:t>38-65</w:t>
            </w:r>
          </w:p>
        </w:tc>
        <w:tc>
          <w:tcPr>
            <w:tcW w:w="880" w:type="dxa"/>
            <w:tcBorders>
              <w:top w:val="single" w:sz="6" w:space="0" w:color="auto"/>
              <w:left w:val="single" w:sz="6" w:space="0" w:color="auto"/>
              <w:bottom w:val="single" w:sz="6" w:space="0" w:color="auto"/>
              <w:right w:val="single" w:sz="6" w:space="0" w:color="auto"/>
            </w:tcBorders>
            <w:vAlign w:val="center"/>
          </w:tcPr>
          <w:p w14:paraId="279262FE" w14:textId="77777777" w:rsidR="00ED209D" w:rsidRPr="00D46CFD" w:rsidRDefault="00ED209D" w:rsidP="009B5789">
            <w:pPr>
              <w:pStyle w:val="Maintext"/>
              <w:jc w:val="center"/>
            </w:pPr>
            <w:r>
              <w:t>28</w:t>
            </w:r>
          </w:p>
        </w:tc>
        <w:tc>
          <w:tcPr>
            <w:tcW w:w="990" w:type="dxa"/>
            <w:tcBorders>
              <w:top w:val="single" w:sz="6" w:space="0" w:color="auto"/>
              <w:left w:val="single" w:sz="6" w:space="0" w:color="auto"/>
              <w:bottom w:val="single" w:sz="6" w:space="0" w:color="auto"/>
              <w:right w:val="single" w:sz="6" w:space="0" w:color="auto"/>
            </w:tcBorders>
            <w:vAlign w:val="center"/>
          </w:tcPr>
          <w:p w14:paraId="279262FF" w14:textId="77777777" w:rsidR="00ED209D" w:rsidRPr="00D46CFD" w:rsidRDefault="00ED209D" w:rsidP="00D97D36">
            <w:pPr>
              <w:pStyle w:val="Maintext"/>
            </w:pPr>
            <w:r w:rsidRPr="00D46CFD">
              <w:t>D</w:t>
            </w:r>
            <w:r>
              <w:t>T</w:t>
            </w:r>
          </w:p>
        </w:tc>
        <w:tc>
          <w:tcPr>
            <w:tcW w:w="770" w:type="dxa"/>
            <w:tcBorders>
              <w:top w:val="single" w:sz="6" w:space="0" w:color="auto"/>
              <w:left w:val="single" w:sz="6" w:space="0" w:color="auto"/>
              <w:bottom w:val="single" w:sz="6" w:space="0" w:color="auto"/>
              <w:right w:val="single" w:sz="6" w:space="0" w:color="auto"/>
            </w:tcBorders>
            <w:vAlign w:val="center"/>
          </w:tcPr>
          <w:p w14:paraId="27926300"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01" w14:textId="77777777" w:rsidR="00ED209D" w:rsidRPr="00D46CFD" w:rsidRDefault="00ED209D" w:rsidP="00D97D36">
            <w:pPr>
              <w:pStyle w:val="Maintext"/>
            </w:pPr>
            <w:r>
              <w:t>Date timestamp report</w:t>
            </w:r>
            <w:r w:rsidRPr="00D46CFD">
              <w:t xml:space="preserve"> creat</w:t>
            </w:r>
            <w:r>
              <w:t>ed (</w:t>
            </w:r>
            <w:proofErr w:type="spellStart"/>
            <w:r>
              <w:t>CCYY-MM-DDThh:</w:t>
            </w:r>
            <w:proofErr w:type="gramStart"/>
            <w:r>
              <w:t>mm:ss</w:t>
            </w:r>
            <w:proofErr w:type="gramEnd"/>
            <w:r>
              <w:t>.ffTZD</w:t>
            </w:r>
            <w:proofErr w:type="spellEnd"/>
            <w:r>
              <w:t>)</w:t>
            </w:r>
          </w:p>
        </w:tc>
        <w:bookmarkStart w:id="47" w:name="r6_5"/>
        <w:tc>
          <w:tcPr>
            <w:tcW w:w="1559" w:type="dxa"/>
            <w:tcBorders>
              <w:top w:val="single" w:sz="6" w:space="0" w:color="auto"/>
              <w:left w:val="single" w:sz="6" w:space="0" w:color="auto"/>
              <w:bottom w:val="single" w:sz="6" w:space="0" w:color="auto"/>
              <w:right w:val="single" w:sz="6" w:space="0" w:color="auto"/>
            </w:tcBorders>
            <w:vAlign w:val="center"/>
          </w:tcPr>
          <w:p w14:paraId="27926302" w14:textId="77777777" w:rsidR="00ED209D" w:rsidRPr="003625C7" w:rsidRDefault="006674C6" w:rsidP="00656B9F">
            <w:pPr>
              <w:jc w:val="center"/>
            </w:pPr>
            <w:r w:rsidRPr="003625C7">
              <w:fldChar w:fldCharType="begin"/>
            </w:r>
            <w:r w:rsidRPr="003625C7">
              <w:instrText xml:space="preserve"> HYPERLINK  \l "d5" </w:instrText>
            </w:r>
            <w:r w:rsidRPr="003625C7">
              <w:fldChar w:fldCharType="separate"/>
            </w:r>
            <w:r w:rsidR="00EF7CBF" w:rsidRPr="003625C7">
              <w:rPr>
                <w:rStyle w:val="Hyperlink"/>
                <w:noProof w:val="0"/>
                <w:color w:val="auto"/>
                <w:u w:val="none"/>
              </w:rPr>
              <w:t>6.5</w:t>
            </w:r>
            <w:bookmarkEnd w:id="47"/>
            <w:r w:rsidRPr="003625C7">
              <w:fldChar w:fldCharType="end"/>
            </w:r>
          </w:p>
        </w:tc>
      </w:tr>
      <w:tr w:rsidR="00ED209D" w:rsidRPr="003D7E28" w14:paraId="2792630A"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04" w14:textId="77777777" w:rsidR="00ED209D" w:rsidRDefault="00ED209D" w:rsidP="00D97D36">
            <w:pPr>
              <w:jc w:val="center"/>
              <w:rPr>
                <w:rFonts w:cs="Arial"/>
                <w:szCs w:val="22"/>
              </w:rPr>
            </w:pPr>
            <w:r>
              <w:rPr>
                <w:rFonts w:cs="Arial"/>
                <w:szCs w:val="22"/>
              </w:rPr>
              <w:t>66-81</w:t>
            </w:r>
          </w:p>
        </w:tc>
        <w:tc>
          <w:tcPr>
            <w:tcW w:w="880" w:type="dxa"/>
            <w:tcBorders>
              <w:top w:val="single" w:sz="6" w:space="0" w:color="auto"/>
              <w:left w:val="single" w:sz="6" w:space="0" w:color="auto"/>
              <w:bottom w:val="single" w:sz="6" w:space="0" w:color="auto"/>
              <w:right w:val="single" w:sz="6" w:space="0" w:color="auto"/>
            </w:tcBorders>
            <w:vAlign w:val="center"/>
          </w:tcPr>
          <w:p w14:paraId="27926305" w14:textId="77777777" w:rsidR="00ED209D" w:rsidRPr="00D46CFD" w:rsidRDefault="00ED209D" w:rsidP="009B5789">
            <w:pPr>
              <w:pStyle w:val="Maintext"/>
              <w:jc w:val="center"/>
            </w:pPr>
            <w:r w:rsidRPr="00D46CFD">
              <w:t>16</w:t>
            </w:r>
          </w:p>
        </w:tc>
        <w:tc>
          <w:tcPr>
            <w:tcW w:w="990" w:type="dxa"/>
            <w:tcBorders>
              <w:top w:val="single" w:sz="6" w:space="0" w:color="auto"/>
              <w:left w:val="single" w:sz="6" w:space="0" w:color="auto"/>
              <w:bottom w:val="single" w:sz="6" w:space="0" w:color="auto"/>
              <w:right w:val="single" w:sz="6" w:space="0" w:color="auto"/>
            </w:tcBorders>
            <w:vAlign w:val="center"/>
          </w:tcPr>
          <w:p w14:paraId="27926306"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07"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308" w14:textId="77777777" w:rsidR="00ED209D" w:rsidRPr="00D46CFD" w:rsidRDefault="00ED209D" w:rsidP="00D97D36">
            <w:pPr>
              <w:pStyle w:val="Maintext"/>
            </w:pPr>
            <w:r>
              <w:t>F</w:t>
            </w:r>
            <w:r w:rsidRPr="00D46CFD">
              <w:t>ile reference</w:t>
            </w:r>
          </w:p>
        </w:tc>
        <w:bookmarkStart w:id="48" w:name="r6_6"/>
        <w:tc>
          <w:tcPr>
            <w:tcW w:w="1559" w:type="dxa"/>
            <w:tcBorders>
              <w:top w:val="single" w:sz="6" w:space="0" w:color="auto"/>
              <w:left w:val="single" w:sz="6" w:space="0" w:color="auto"/>
              <w:bottom w:val="single" w:sz="6" w:space="0" w:color="auto"/>
              <w:right w:val="single" w:sz="6" w:space="0" w:color="auto"/>
            </w:tcBorders>
          </w:tcPr>
          <w:p w14:paraId="27926309" w14:textId="77777777" w:rsidR="00ED209D" w:rsidRPr="003625C7" w:rsidRDefault="006674C6" w:rsidP="00D97D36">
            <w:pPr>
              <w:jc w:val="center"/>
            </w:pPr>
            <w:r w:rsidRPr="003625C7">
              <w:fldChar w:fldCharType="begin"/>
            </w:r>
            <w:r w:rsidRPr="003625C7">
              <w:instrText xml:space="preserve"> HYPERLINK  \l "d6" </w:instrText>
            </w:r>
            <w:r w:rsidRPr="003625C7">
              <w:fldChar w:fldCharType="separate"/>
            </w:r>
            <w:r w:rsidR="00EF7CBF" w:rsidRPr="003625C7">
              <w:rPr>
                <w:rStyle w:val="Hyperlink"/>
                <w:noProof w:val="0"/>
                <w:color w:val="auto"/>
                <w:u w:val="none"/>
              </w:rPr>
              <w:t>6.6</w:t>
            </w:r>
            <w:bookmarkEnd w:id="48"/>
            <w:r w:rsidRPr="003625C7">
              <w:fldChar w:fldCharType="end"/>
            </w:r>
          </w:p>
        </w:tc>
      </w:tr>
      <w:tr w:rsidR="00ED209D" w:rsidRPr="003D7E28" w14:paraId="27926311"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0B" w14:textId="77777777" w:rsidR="00ED209D" w:rsidRDefault="00ED209D" w:rsidP="00D97D36">
            <w:pPr>
              <w:jc w:val="center"/>
              <w:rPr>
                <w:rFonts w:cs="Arial"/>
                <w:szCs w:val="22"/>
              </w:rPr>
            </w:pPr>
            <w:r>
              <w:rPr>
                <w:rFonts w:cs="Arial"/>
                <w:szCs w:val="22"/>
              </w:rPr>
              <w:t>82-281</w:t>
            </w:r>
          </w:p>
        </w:tc>
        <w:tc>
          <w:tcPr>
            <w:tcW w:w="880" w:type="dxa"/>
            <w:tcBorders>
              <w:top w:val="single" w:sz="6" w:space="0" w:color="auto"/>
              <w:left w:val="single" w:sz="6" w:space="0" w:color="auto"/>
              <w:bottom w:val="single" w:sz="6" w:space="0" w:color="auto"/>
              <w:right w:val="single" w:sz="6" w:space="0" w:color="auto"/>
            </w:tcBorders>
            <w:vAlign w:val="center"/>
          </w:tcPr>
          <w:p w14:paraId="2792630C" w14:textId="77777777" w:rsidR="00ED209D" w:rsidRPr="00D46CFD" w:rsidRDefault="00ED209D" w:rsidP="009B5789">
            <w:pPr>
              <w:pStyle w:val="Maintext"/>
              <w:jc w:val="center"/>
            </w:pPr>
            <w:r w:rsidRPr="00D46CFD">
              <w:t>200</w:t>
            </w:r>
          </w:p>
        </w:tc>
        <w:tc>
          <w:tcPr>
            <w:tcW w:w="990" w:type="dxa"/>
            <w:tcBorders>
              <w:top w:val="single" w:sz="6" w:space="0" w:color="auto"/>
              <w:left w:val="single" w:sz="6" w:space="0" w:color="auto"/>
              <w:bottom w:val="single" w:sz="6" w:space="0" w:color="auto"/>
              <w:right w:val="single" w:sz="6" w:space="0" w:color="auto"/>
            </w:tcBorders>
            <w:vAlign w:val="center"/>
          </w:tcPr>
          <w:p w14:paraId="2792630D"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0E"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0F" w14:textId="77777777" w:rsidR="00ED209D" w:rsidRPr="00D46CFD" w:rsidRDefault="00ED209D" w:rsidP="00D97D36">
            <w:pPr>
              <w:pStyle w:val="Maintext"/>
            </w:pPr>
            <w:r>
              <w:t>N</w:t>
            </w:r>
            <w:r w:rsidRPr="00D46CFD">
              <w:t>ame</w:t>
            </w:r>
          </w:p>
        </w:tc>
        <w:bookmarkStart w:id="49" w:name="r6_7"/>
        <w:tc>
          <w:tcPr>
            <w:tcW w:w="1559" w:type="dxa"/>
            <w:tcBorders>
              <w:top w:val="single" w:sz="6" w:space="0" w:color="auto"/>
              <w:left w:val="single" w:sz="6" w:space="0" w:color="auto"/>
              <w:bottom w:val="single" w:sz="6" w:space="0" w:color="auto"/>
              <w:right w:val="single" w:sz="6" w:space="0" w:color="auto"/>
            </w:tcBorders>
          </w:tcPr>
          <w:p w14:paraId="27926310" w14:textId="77777777" w:rsidR="00ED209D" w:rsidRPr="003625C7" w:rsidRDefault="006674C6" w:rsidP="00D97D36">
            <w:pPr>
              <w:jc w:val="center"/>
            </w:pPr>
            <w:r w:rsidRPr="003625C7">
              <w:fldChar w:fldCharType="begin"/>
            </w:r>
            <w:r w:rsidRPr="003625C7">
              <w:instrText xml:space="preserve"> HYPERLINK  \l "d7" </w:instrText>
            </w:r>
            <w:r w:rsidRPr="003625C7">
              <w:fldChar w:fldCharType="separate"/>
            </w:r>
            <w:r w:rsidR="00EF7CBF" w:rsidRPr="003625C7">
              <w:rPr>
                <w:rStyle w:val="Hyperlink"/>
                <w:noProof w:val="0"/>
                <w:color w:val="auto"/>
                <w:u w:val="none"/>
              </w:rPr>
              <w:t>6.7</w:t>
            </w:r>
            <w:bookmarkEnd w:id="49"/>
            <w:r w:rsidRPr="003625C7">
              <w:fldChar w:fldCharType="end"/>
            </w:r>
          </w:p>
        </w:tc>
      </w:tr>
      <w:tr w:rsidR="00ED209D" w:rsidRPr="003D7E28" w14:paraId="27926318"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12" w14:textId="77777777" w:rsidR="00ED209D" w:rsidRDefault="00ED209D" w:rsidP="00D97D36">
            <w:pPr>
              <w:jc w:val="center"/>
              <w:rPr>
                <w:rFonts w:cs="Arial"/>
                <w:szCs w:val="22"/>
              </w:rPr>
            </w:pPr>
            <w:r>
              <w:rPr>
                <w:rFonts w:cs="Arial"/>
                <w:szCs w:val="22"/>
              </w:rPr>
              <w:t>282-321</w:t>
            </w:r>
          </w:p>
        </w:tc>
        <w:tc>
          <w:tcPr>
            <w:tcW w:w="880" w:type="dxa"/>
            <w:tcBorders>
              <w:top w:val="single" w:sz="6" w:space="0" w:color="auto"/>
              <w:left w:val="single" w:sz="6" w:space="0" w:color="auto"/>
              <w:bottom w:val="single" w:sz="6" w:space="0" w:color="auto"/>
              <w:right w:val="single" w:sz="6" w:space="0" w:color="auto"/>
            </w:tcBorders>
            <w:vAlign w:val="center"/>
          </w:tcPr>
          <w:p w14:paraId="27926313" w14:textId="77777777" w:rsidR="00ED209D" w:rsidRPr="00D46CFD" w:rsidRDefault="00ED209D" w:rsidP="009B5789">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27926314"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15"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16" w14:textId="77777777" w:rsidR="00ED209D" w:rsidRPr="00D46CFD" w:rsidRDefault="00ED209D" w:rsidP="00D97D36">
            <w:pPr>
              <w:pStyle w:val="Maintext"/>
            </w:pPr>
            <w:r>
              <w:t>C</w:t>
            </w:r>
            <w:r w:rsidRPr="00D46CFD">
              <w:t>ontact name</w:t>
            </w:r>
          </w:p>
        </w:tc>
        <w:bookmarkStart w:id="50" w:name="r6_8"/>
        <w:tc>
          <w:tcPr>
            <w:tcW w:w="1559" w:type="dxa"/>
            <w:tcBorders>
              <w:top w:val="single" w:sz="6" w:space="0" w:color="auto"/>
              <w:left w:val="single" w:sz="6" w:space="0" w:color="auto"/>
              <w:bottom w:val="single" w:sz="6" w:space="0" w:color="auto"/>
              <w:right w:val="single" w:sz="6" w:space="0" w:color="auto"/>
            </w:tcBorders>
          </w:tcPr>
          <w:p w14:paraId="27926317" w14:textId="77777777" w:rsidR="00ED209D" w:rsidRPr="003625C7" w:rsidRDefault="006674C6" w:rsidP="00D97D36">
            <w:pPr>
              <w:jc w:val="center"/>
            </w:pPr>
            <w:r w:rsidRPr="003625C7">
              <w:fldChar w:fldCharType="begin"/>
            </w:r>
            <w:r w:rsidRPr="003625C7">
              <w:instrText xml:space="preserve"> HYPERLINK  \l "d8" </w:instrText>
            </w:r>
            <w:r w:rsidRPr="003625C7">
              <w:fldChar w:fldCharType="separate"/>
            </w:r>
            <w:r w:rsidR="00EF7CBF" w:rsidRPr="003625C7">
              <w:rPr>
                <w:rStyle w:val="Hyperlink"/>
                <w:noProof w:val="0"/>
                <w:color w:val="auto"/>
                <w:u w:val="none"/>
              </w:rPr>
              <w:t>6.8</w:t>
            </w:r>
            <w:bookmarkEnd w:id="50"/>
            <w:r w:rsidRPr="003625C7">
              <w:fldChar w:fldCharType="end"/>
            </w:r>
          </w:p>
        </w:tc>
      </w:tr>
      <w:tr w:rsidR="00ED209D" w:rsidRPr="003D7E28" w14:paraId="2792631F"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19" w14:textId="77777777" w:rsidR="00ED209D" w:rsidRDefault="00ED209D" w:rsidP="00D97D36">
            <w:pPr>
              <w:jc w:val="center"/>
              <w:rPr>
                <w:rFonts w:cs="Arial"/>
                <w:szCs w:val="22"/>
              </w:rPr>
            </w:pPr>
            <w:r>
              <w:rPr>
                <w:rFonts w:cs="Arial"/>
                <w:szCs w:val="22"/>
              </w:rPr>
              <w:t>322-323</w:t>
            </w:r>
          </w:p>
        </w:tc>
        <w:tc>
          <w:tcPr>
            <w:tcW w:w="880" w:type="dxa"/>
            <w:tcBorders>
              <w:top w:val="single" w:sz="6" w:space="0" w:color="auto"/>
              <w:left w:val="single" w:sz="6" w:space="0" w:color="auto"/>
              <w:bottom w:val="single" w:sz="6" w:space="0" w:color="auto"/>
              <w:right w:val="single" w:sz="6" w:space="0" w:color="auto"/>
            </w:tcBorders>
            <w:vAlign w:val="center"/>
          </w:tcPr>
          <w:p w14:paraId="2792631A" w14:textId="77777777" w:rsidR="00ED209D" w:rsidRDefault="00ED209D" w:rsidP="009B5789">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2792631B" w14:textId="77777777" w:rsidR="00ED209D"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2792631C" w14:textId="77777777" w:rsidR="00ED209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31D" w14:textId="77777777" w:rsidR="00ED209D" w:rsidRDefault="00ED209D" w:rsidP="00D97D36">
            <w:pPr>
              <w:pStyle w:val="Maintext"/>
            </w:pPr>
            <w:r>
              <w:t>Contact phone number area code</w:t>
            </w:r>
          </w:p>
        </w:tc>
        <w:bookmarkStart w:id="51" w:name="r6_9"/>
        <w:tc>
          <w:tcPr>
            <w:tcW w:w="1559" w:type="dxa"/>
            <w:tcBorders>
              <w:top w:val="single" w:sz="6" w:space="0" w:color="auto"/>
              <w:left w:val="single" w:sz="6" w:space="0" w:color="auto"/>
              <w:bottom w:val="single" w:sz="6" w:space="0" w:color="auto"/>
              <w:right w:val="single" w:sz="6" w:space="0" w:color="auto"/>
            </w:tcBorders>
          </w:tcPr>
          <w:p w14:paraId="2792631E" w14:textId="77777777" w:rsidR="00ED209D" w:rsidRPr="003625C7" w:rsidRDefault="006674C6" w:rsidP="00D97D36">
            <w:pPr>
              <w:jc w:val="center"/>
            </w:pPr>
            <w:r w:rsidRPr="003625C7">
              <w:fldChar w:fldCharType="begin"/>
            </w:r>
            <w:r w:rsidRPr="003625C7">
              <w:instrText xml:space="preserve"> HYPERLINK  \l "d9" </w:instrText>
            </w:r>
            <w:r w:rsidRPr="003625C7">
              <w:fldChar w:fldCharType="separate"/>
            </w:r>
            <w:r w:rsidR="00EF7CBF" w:rsidRPr="003625C7">
              <w:rPr>
                <w:rStyle w:val="Hyperlink"/>
                <w:noProof w:val="0"/>
                <w:color w:val="auto"/>
                <w:u w:val="none"/>
              </w:rPr>
              <w:t>6.9</w:t>
            </w:r>
            <w:bookmarkEnd w:id="51"/>
            <w:r w:rsidRPr="003625C7">
              <w:fldChar w:fldCharType="end"/>
            </w:r>
          </w:p>
        </w:tc>
      </w:tr>
      <w:tr w:rsidR="00ED209D" w:rsidRPr="003D7E28" w14:paraId="27926326"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20" w14:textId="77777777" w:rsidR="00ED209D" w:rsidRDefault="00ED209D" w:rsidP="00D97D36">
            <w:pPr>
              <w:jc w:val="center"/>
              <w:rPr>
                <w:rFonts w:cs="Arial"/>
                <w:szCs w:val="22"/>
              </w:rPr>
            </w:pPr>
            <w:r>
              <w:rPr>
                <w:rFonts w:cs="Arial"/>
                <w:szCs w:val="22"/>
              </w:rPr>
              <w:t>324-338</w:t>
            </w:r>
          </w:p>
        </w:tc>
        <w:tc>
          <w:tcPr>
            <w:tcW w:w="880" w:type="dxa"/>
            <w:tcBorders>
              <w:top w:val="single" w:sz="6" w:space="0" w:color="auto"/>
              <w:left w:val="single" w:sz="6" w:space="0" w:color="auto"/>
              <w:bottom w:val="single" w:sz="6" w:space="0" w:color="auto"/>
              <w:right w:val="single" w:sz="6" w:space="0" w:color="auto"/>
            </w:tcBorders>
            <w:vAlign w:val="center"/>
          </w:tcPr>
          <w:p w14:paraId="27926321" w14:textId="77777777" w:rsidR="00ED209D" w:rsidRPr="00D46CFD" w:rsidRDefault="00ED209D" w:rsidP="009B5789">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27926322" w14:textId="77777777" w:rsidR="00ED209D" w:rsidRPr="00D46CFD" w:rsidRDefault="00ED209D" w:rsidP="00D97D3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27926323"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324" w14:textId="77777777" w:rsidR="00ED209D" w:rsidRPr="00D46CFD" w:rsidRDefault="00ED209D" w:rsidP="00D97D36">
            <w:pPr>
              <w:pStyle w:val="Maintext"/>
            </w:pPr>
            <w:r>
              <w:t>Contact phone number</w:t>
            </w:r>
          </w:p>
        </w:tc>
        <w:bookmarkStart w:id="52" w:name="r6_10"/>
        <w:tc>
          <w:tcPr>
            <w:tcW w:w="1559" w:type="dxa"/>
            <w:tcBorders>
              <w:top w:val="single" w:sz="6" w:space="0" w:color="auto"/>
              <w:left w:val="single" w:sz="6" w:space="0" w:color="auto"/>
              <w:bottom w:val="single" w:sz="6" w:space="0" w:color="auto"/>
              <w:right w:val="single" w:sz="6" w:space="0" w:color="auto"/>
            </w:tcBorders>
          </w:tcPr>
          <w:p w14:paraId="27926325" w14:textId="77777777" w:rsidR="00ED209D" w:rsidRPr="003625C7" w:rsidRDefault="006674C6" w:rsidP="00D97D36">
            <w:pPr>
              <w:jc w:val="center"/>
            </w:pPr>
            <w:r w:rsidRPr="003625C7">
              <w:fldChar w:fldCharType="begin"/>
            </w:r>
            <w:r w:rsidRPr="003625C7">
              <w:instrText xml:space="preserve"> HYPERLINK  \l "d10" </w:instrText>
            </w:r>
            <w:r w:rsidRPr="003625C7">
              <w:fldChar w:fldCharType="separate"/>
            </w:r>
            <w:r w:rsidR="00EF7CBF" w:rsidRPr="003625C7">
              <w:rPr>
                <w:rStyle w:val="Hyperlink"/>
                <w:noProof w:val="0"/>
                <w:color w:val="auto"/>
                <w:u w:val="none"/>
              </w:rPr>
              <w:t>6.10</w:t>
            </w:r>
            <w:bookmarkEnd w:id="52"/>
            <w:r w:rsidRPr="003625C7">
              <w:fldChar w:fldCharType="end"/>
            </w:r>
          </w:p>
        </w:tc>
      </w:tr>
      <w:tr w:rsidR="00ED209D" w:rsidRPr="003D7E28" w14:paraId="2792632D"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27" w14:textId="77777777" w:rsidR="00ED209D" w:rsidRDefault="00ED209D" w:rsidP="00D97D36">
            <w:pPr>
              <w:jc w:val="center"/>
              <w:rPr>
                <w:rFonts w:cs="Arial"/>
                <w:szCs w:val="22"/>
              </w:rPr>
            </w:pPr>
            <w:r>
              <w:rPr>
                <w:rFonts w:cs="Arial"/>
                <w:szCs w:val="22"/>
              </w:rPr>
              <w:t>339-376</w:t>
            </w:r>
          </w:p>
        </w:tc>
        <w:tc>
          <w:tcPr>
            <w:tcW w:w="880" w:type="dxa"/>
            <w:tcBorders>
              <w:top w:val="single" w:sz="6" w:space="0" w:color="auto"/>
              <w:left w:val="single" w:sz="6" w:space="0" w:color="auto"/>
              <w:bottom w:val="single" w:sz="6" w:space="0" w:color="auto"/>
              <w:right w:val="single" w:sz="6" w:space="0" w:color="auto"/>
            </w:tcBorders>
            <w:vAlign w:val="center"/>
          </w:tcPr>
          <w:p w14:paraId="27926328" w14:textId="77777777" w:rsidR="00ED209D" w:rsidRPr="00D46CFD" w:rsidRDefault="00ED209D" w:rsidP="009B5789">
            <w:pPr>
              <w:pStyle w:val="Maintext"/>
              <w:jc w:val="center"/>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14:paraId="27926329"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2A"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2B" w14:textId="77777777" w:rsidR="00ED209D" w:rsidRPr="00D46CFD" w:rsidRDefault="00ED209D" w:rsidP="00D97D36">
            <w:pPr>
              <w:pStyle w:val="Maintext"/>
            </w:pPr>
            <w:r>
              <w:t>S</w:t>
            </w:r>
            <w:r w:rsidRPr="00D46CFD">
              <w:t>treet address line 1</w:t>
            </w:r>
          </w:p>
        </w:tc>
        <w:bookmarkStart w:id="53" w:name="r6_11"/>
        <w:tc>
          <w:tcPr>
            <w:tcW w:w="1559" w:type="dxa"/>
            <w:tcBorders>
              <w:top w:val="single" w:sz="6" w:space="0" w:color="auto"/>
              <w:left w:val="single" w:sz="6" w:space="0" w:color="auto"/>
              <w:bottom w:val="single" w:sz="6" w:space="0" w:color="auto"/>
              <w:right w:val="single" w:sz="6" w:space="0" w:color="auto"/>
            </w:tcBorders>
          </w:tcPr>
          <w:p w14:paraId="2792632C" w14:textId="77777777" w:rsidR="00ED209D" w:rsidRPr="003625C7" w:rsidRDefault="006674C6" w:rsidP="00D97D36">
            <w:pPr>
              <w:jc w:val="center"/>
            </w:pPr>
            <w:r w:rsidRPr="003625C7">
              <w:fldChar w:fldCharType="begin"/>
            </w:r>
            <w:r w:rsidRPr="003625C7">
              <w:instrText xml:space="preserve"> HYPERLINK  \l "d11" </w:instrText>
            </w:r>
            <w:r w:rsidRPr="003625C7">
              <w:fldChar w:fldCharType="separate"/>
            </w:r>
            <w:r w:rsidR="00EF7CBF" w:rsidRPr="003625C7">
              <w:rPr>
                <w:rStyle w:val="Hyperlink"/>
                <w:noProof w:val="0"/>
                <w:color w:val="auto"/>
                <w:u w:val="none"/>
              </w:rPr>
              <w:t>6.11</w:t>
            </w:r>
            <w:bookmarkEnd w:id="53"/>
            <w:r w:rsidRPr="003625C7">
              <w:fldChar w:fldCharType="end"/>
            </w:r>
          </w:p>
        </w:tc>
      </w:tr>
      <w:tr w:rsidR="00ED209D" w:rsidRPr="003D7E28" w14:paraId="27926334"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2E" w14:textId="77777777" w:rsidR="00ED209D" w:rsidRDefault="00ED209D" w:rsidP="00D97D36">
            <w:pPr>
              <w:jc w:val="center"/>
              <w:rPr>
                <w:rFonts w:cs="Arial"/>
                <w:szCs w:val="22"/>
              </w:rPr>
            </w:pPr>
            <w:r>
              <w:rPr>
                <w:rFonts w:cs="Arial"/>
                <w:szCs w:val="22"/>
              </w:rPr>
              <w:t>377-414</w:t>
            </w:r>
          </w:p>
        </w:tc>
        <w:tc>
          <w:tcPr>
            <w:tcW w:w="880" w:type="dxa"/>
            <w:tcBorders>
              <w:top w:val="single" w:sz="6" w:space="0" w:color="auto"/>
              <w:left w:val="single" w:sz="6" w:space="0" w:color="auto"/>
              <w:bottom w:val="single" w:sz="6" w:space="0" w:color="auto"/>
              <w:right w:val="single" w:sz="6" w:space="0" w:color="auto"/>
            </w:tcBorders>
            <w:vAlign w:val="center"/>
          </w:tcPr>
          <w:p w14:paraId="2792632F" w14:textId="77777777" w:rsidR="00ED209D" w:rsidRPr="00D46CFD" w:rsidRDefault="00ED209D" w:rsidP="009B5789">
            <w:pPr>
              <w:pStyle w:val="Maintext"/>
              <w:jc w:val="center"/>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14:paraId="27926330"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31" w14:textId="77777777" w:rsidR="00ED209D" w:rsidRPr="00D46CFD" w:rsidRDefault="00ED209D" w:rsidP="00D97D36">
            <w:pPr>
              <w:pStyle w:val="Maintext"/>
            </w:pPr>
            <w:r w:rsidRPr="00D46CFD">
              <w:t>O</w:t>
            </w:r>
          </w:p>
        </w:tc>
        <w:tc>
          <w:tcPr>
            <w:tcW w:w="3839" w:type="dxa"/>
            <w:tcBorders>
              <w:top w:val="single" w:sz="6" w:space="0" w:color="auto"/>
              <w:left w:val="single" w:sz="6" w:space="0" w:color="auto"/>
              <w:bottom w:val="single" w:sz="6" w:space="0" w:color="auto"/>
              <w:right w:val="single" w:sz="6" w:space="0" w:color="auto"/>
            </w:tcBorders>
          </w:tcPr>
          <w:p w14:paraId="27926332" w14:textId="77777777" w:rsidR="00ED209D" w:rsidRPr="00D46CFD" w:rsidRDefault="00ED209D" w:rsidP="00D97D36">
            <w:pPr>
              <w:pStyle w:val="Maintext"/>
            </w:pPr>
            <w:r>
              <w:t>S</w:t>
            </w:r>
            <w:r w:rsidRPr="00D46CFD">
              <w:t>treet address line 2</w:t>
            </w:r>
          </w:p>
        </w:tc>
        <w:tc>
          <w:tcPr>
            <w:tcW w:w="1559" w:type="dxa"/>
            <w:tcBorders>
              <w:top w:val="single" w:sz="6" w:space="0" w:color="auto"/>
              <w:left w:val="single" w:sz="6" w:space="0" w:color="auto"/>
              <w:bottom w:val="single" w:sz="6" w:space="0" w:color="auto"/>
              <w:right w:val="single" w:sz="6" w:space="0" w:color="auto"/>
            </w:tcBorders>
          </w:tcPr>
          <w:p w14:paraId="27926333" w14:textId="77777777" w:rsidR="00ED209D" w:rsidRPr="003625C7" w:rsidRDefault="00922AE3" w:rsidP="00D97D36">
            <w:pPr>
              <w:jc w:val="center"/>
            </w:pPr>
            <w:hyperlink w:anchor="d11" w:history="1">
              <w:r w:rsidR="00EF7CBF" w:rsidRPr="003625C7">
                <w:rPr>
                  <w:rStyle w:val="Hyperlink"/>
                  <w:noProof w:val="0"/>
                  <w:color w:val="auto"/>
                  <w:u w:val="none"/>
                </w:rPr>
                <w:t>6.11</w:t>
              </w:r>
            </w:hyperlink>
          </w:p>
        </w:tc>
      </w:tr>
      <w:tr w:rsidR="00ED209D" w:rsidRPr="003D7E28" w14:paraId="2792633B"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27926335" w14:textId="77777777" w:rsidR="00ED209D" w:rsidRDefault="00ED209D" w:rsidP="00656B9F">
            <w:pPr>
              <w:jc w:val="center"/>
              <w:rPr>
                <w:rFonts w:cs="Arial"/>
                <w:szCs w:val="22"/>
              </w:rPr>
            </w:pPr>
            <w:r>
              <w:rPr>
                <w:rFonts w:cs="Arial"/>
                <w:szCs w:val="22"/>
              </w:rPr>
              <w:t>415-441</w:t>
            </w:r>
          </w:p>
        </w:tc>
        <w:tc>
          <w:tcPr>
            <w:tcW w:w="880" w:type="dxa"/>
            <w:tcBorders>
              <w:top w:val="single" w:sz="6" w:space="0" w:color="auto"/>
              <w:left w:val="single" w:sz="6" w:space="0" w:color="auto"/>
              <w:bottom w:val="single" w:sz="6" w:space="0" w:color="auto"/>
              <w:right w:val="single" w:sz="6" w:space="0" w:color="auto"/>
            </w:tcBorders>
            <w:vAlign w:val="center"/>
          </w:tcPr>
          <w:p w14:paraId="27926336" w14:textId="77777777" w:rsidR="00ED209D" w:rsidRPr="00D46CFD" w:rsidRDefault="00ED209D" w:rsidP="009B5789">
            <w:pPr>
              <w:pStyle w:val="Maintext"/>
              <w:jc w:val="center"/>
            </w:pPr>
            <w:r w:rsidRPr="00D46CFD">
              <w:t>27</w:t>
            </w:r>
          </w:p>
        </w:tc>
        <w:tc>
          <w:tcPr>
            <w:tcW w:w="990" w:type="dxa"/>
            <w:tcBorders>
              <w:top w:val="single" w:sz="6" w:space="0" w:color="auto"/>
              <w:left w:val="single" w:sz="6" w:space="0" w:color="auto"/>
              <w:bottom w:val="single" w:sz="6" w:space="0" w:color="auto"/>
              <w:right w:val="single" w:sz="6" w:space="0" w:color="auto"/>
            </w:tcBorders>
            <w:vAlign w:val="center"/>
          </w:tcPr>
          <w:p w14:paraId="27926337"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38"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39" w14:textId="77777777" w:rsidR="00ED209D" w:rsidRPr="00D46CFD" w:rsidRDefault="00ED209D" w:rsidP="00D97D3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54" w:name="r6_12"/>
        <w:tc>
          <w:tcPr>
            <w:tcW w:w="1559" w:type="dxa"/>
            <w:tcBorders>
              <w:top w:val="single" w:sz="6" w:space="0" w:color="auto"/>
              <w:left w:val="single" w:sz="6" w:space="0" w:color="auto"/>
              <w:bottom w:val="single" w:sz="6" w:space="0" w:color="auto"/>
              <w:right w:val="single" w:sz="6" w:space="0" w:color="auto"/>
            </w:tcBorders>
            <w:vAlign w:val="center"/>
          </w:tcPr>
          <w:p w14:paraId="2792633A" w14:textId="77777777" w:rsidR="00ED209D" w:rsidRPr="003625C7" w:rsidRDefault="006674C6" w:rsidP="00656B9F">
            <w:pPr>
              <w:jc w:val="center"/>
            </w:pPr>
            <w:r w:rsidRPr="003625C7">
              <w:fldChar w:fldCharType="begin"/>
            </w:r>
            <w:r w:rsidRPr="003625C7">
              <w:instrText xml:space="preserve"> HYPERLINK  \l "d12" </w:instrText>
            </w:r>
            <w:r w:rsidRPr="003625C7">
              <w:fldChar w:fldCharType="separate"/>
            </w:r>
            <w:r w:rsidR="00EF7CBF" w:rsidRPr="003625C7">
              <w:rPr>
                <w:rStyle w:val="Hyperlink"/>
                <w:noProof w:val="0"/>
                <w:color w:val="auto"/>
                <w:u w:val="none"/>
              </w:rPr>
              <w:t>6.12</w:t>
            </w:r>
            <w:bookmarkEnd w:id="54"/>
            <w:r w:rsidRPr="003625C7">
              <w:fldChar w:fldCharType="end"/>
            </w:r>
          </w:p>
        </w:tc>
      </w:tr>
      <w:tr w:rsidR="00ED209D" w:rsidRPr="003D7E28" w14:paraId="27926342"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3C" w14:textId="77777777" w:rsidR="00ED209D" w:rsidRDefault="00ED209D" w:rsidP="00D97D36">
            <w:pPr>
              <w:jc w:val="center"/>
              <w:rPr>
                <w:rFonts w:cs="Arial"/>
                <w:szCs w:val="22"/>
              </w:rPr>
            </w:pPr>
            <w:r>
              <w:rPr>
                <w:rFonts w:cs="Arial"/>
                <w:szCs w:val="22"/>
              </w:rPr>
              <w:t>442-444</w:t>
            </w:r>
          </w:p>
        </w:tc>
        <w:tc>
          <w:tcPr>
            <w:tcW w:w="880" w:type="dxa"/>
            <w:tcBorders>
              <w:top w:val="single" w:sz="6" w:space="0" w:color="auto"/>
              <w:left w:val="single" w:sz="6" w:space="0" w:color="auto"/>
              <w:bottom w:val="single" w:sz="6" w:space="0" w:color="auto"/>
              <w:right w:val="single" w:sz="6" w:space="0" w:color="auto"/>
            </w:tcBorders>
            <w:vAlign w:val="center"/>
          </w:tcPr>
          <w:p w14:paraId="2792633D" w14:textId="77777777" w:rsidR="00ED209D" w:rsidRPr="00D46CFD" w:rsidRDefault="00ED209D" w:rsidP="009B5789">
            <w:pPr>
              <w:pStyle w:val="Maintext"/>
              <w:jc w:val="center"/>
            </w:pPr>
            <w:r w:rsidRPr="00D46CFD">
              <w:t>3</w:t>
            </w:r>
          </w:p>
        </w:tc>
        <w:tc>
          <w:tcPr>
            <w:tcW w:w="990" w:type="dxa"/>
            <w:tcBorders>
              <w:top w:val="single" w:sz="6" w:space="0" w:color="auto"/>
              <w:left w:val="single" w:sz="6" w:space="0" w:color="auto"/>
              <w:bottom w:val="single" w:sz="6" w:space="0" w:color="auto"/>
              <w:right w:val="single" w:sz="6" w:space="0" w:color="auto"/>
            </w:tcBorders>
            <w:vAlign w:val="center"/>
          </w:tcPr>
          <w:p w14:paraId="2792633E" w14:textId="77777777" w:rsidR="00ED209D" w:rsidRPr="00D46CFD"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2792633F"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40" w14:textId="77777777" w:rsidR="00ED209D" w:rsidRPr="00D46CFD" w:rsidRDefault="00ED209D" w:rsidP="00D97D36">
            <w:pPr>
              <w:pStyle w:val="Maintext"/>
            </w:pPr>
            <w:r>
              <w:t>S</w:t>
            </w:r>
            <w:r w:rsidRPr="00D46CFD">
              <w:t xml:space="preserve">treet address </w:t>
            </w:r>
            <w:r>
              <w:t>state or t</w:t>
            </w:r>
            <w:r w:rsidRPr="00D46CFD">
              <w:t>erritory</w:t>
            </w:r>
          </w:p>
        </w:tc>
        <w:bookmarkStart w:id="55" w:name="r6_13"/>
        <w:tc>
          <w:tcPr>
            <w:tcW w:w="1559" w:type="dxa"/>
            <w:tcBorders>
              <w:top w:val="single" w:sz="6" w:space="0" w:color="auto"/>
              <w:left w:val="single" w:sz="6" w:space="0" w:color="auto"/>
              <w:bottom w:val="single" w:sz="6" w:space="0" w:color="auto"/>
              <w:right w:val="single" w:sz="6" w:space="0" w:color="auto"/>
            </w:tcBorders>
          </w:tcPr>
          <w:p w14:paraId="27926341" w14:textId="77777777" w:rsidR="00ED209D" w:rsidRPr="003625C7" w:rsidRDefault="006674C6" w:rsidP="00D97D36">
            <w:pPr>
              <w:jc w:val="center"/>
            </w:pPr>
            <w:r w:rsidRPr="003625C7">
              <w:fldChar w:fldCharType="begin"/>
            </w:r>
            <w:r w:rsidRPr="003625C7">
              <w:instrText xml:space="preserve"> HYPERLINK  \l "d13" </w:instrText>
            </w:r>
            <w:r w:rsidRPr="003625C7">
              <w:fldChar w:fldCharType="separate"/>
            </w:r>
            <w:r w:rsidR="00EF7CBF" w:rsidRPr="003625C7">
              <w:rPr>
                <w:rStyle w:val="Hyperlink"/>
                <w:noProof w:val="0"/>
                <w:color w:val="auto"/>
                <w:u w:val="none"/>
              </w:rPr>
              <w:t>6.13</w:t>
            </w:r>
            <w:bookmarkEnd w:id="55"/>
            <w:r w:rsidRPr="003625C7">
              <w:fldChar w:fldCharType="end"/>
            </w:r>
          </w:p>
        </w:tc>
      </w:tr>
      <w:tr w:rsidR="00ED209D" w:rsidRPr="003D7E28" w14:paraId="27926349"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43" w14:textId="77777777" w:rsidR="00ED209D" w:rsidRDefault="00ED209D" w:rsidP="00D97D36">
            <w:pPr>
              <w:jc w:val="center"/>
              <w:rPr>
                <w:rFonts w:cs="Arial"/>
                <w:szCs w:val="22"/>
              </w:rPr>
            </w:pPr>
            <w:r>
              <w:rPr>
                <w:rFonts w:cs="Arial"/>
                <w:szCs w:val="22"/>
              </w:rPr>
              <w:t>445-448</w:t>
            </w:r>
          </w:p>
        </w:tc>
        <w:tc>
          <w:tcPr>
            <w:tcW w:w="880" w:type="dxa"/>
            <w:tcBorders>
              <w:top w:val="single" w:sz="6" w:space="0" w:color="auto"/>
              <w:left w:val="single" w:sz="6" w:space="0" w:color="auto"/>
              <w:bottom w:val="single" w:sz="6" w:space="0" w:color="auto"/>
              <w:right w:val="single" w:sz="6" w:space="0" w:color="auto"/>
            </w:tcBorders>
            <w:vAlign w:val="center"/>
          </w:tcPr>
          <w:p w14:paraId="27926344" w14:textId="77777777" w:rsidR="00ED209D" w:rsidRPr="00D46CFD" w:rsidRDefault="00ED209D" w:rsidP="009B5789">
            <w:pPr>
              <w:pStyle w:val="Maintext"/>
              <w:jc w:val="center"/>
            </w:pPr>
            <w:r w:rsidRPr="00D46CFD">
              <w:t>4</w:t>
            </w:r>
          </w:p>
        </w:tc>
        <w:tc>
          <w:tcPr>
            <w:tcW w:w="990" w:type="dxa"/>
            <w:tcBorders>
              <w:top w:val="single" w:sz="6" w:space="0" w:color="auto"/>
              <w:left w:val="single" w:sz="6" w:space="0" w:color="auto"/>
              <w:bottom w:val="single" w:sz="6" w:space="0" w:color="auto"/>
              <w:right w:val="single" w:sz="6" w:space="0" w:color="auto"/>
            </w:tcBorders>
            <w:vAlign w:val="center"/>
          </w:tcPr>
          <w:p w14:paraId="27926345" w14:textId="77777777" w:rsidR="00ED209D" w:rsidRPr="00D46CFD" w:rsidRDefault="00ED209D" w:rsidP="00D97D3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7926346" w14:textId="77777777" w:rsidR="00ED209D" w:rsidRPr="00D46CFD" w:rsidRDefault="00ED209D" w:rsidP="00D97D36">
            <w:pPr>
              <w:pStyle w:val="Maintext"/>
            </w:pPr>
            <w:r w:rsidRPr="00D46CFD">
              <w:t>M</w:t>
            </w:r>
          </w:p>
        </w:tc>
        <w:tc>
          <w:tcPr>
            <w:tcW w:w="3839" w:type="dxa"/>
            <w:tcBorders>
              <w:top w:val="single" w:sz="6" w:space="0" w:color="auto"/>
              <w:left w:val="single" w:sz="6" w:space="0" w:color="auto"/>
              <w:bottom w:val="single" w:sz="6" w:space="0" w:color="auto"/>
              <w:right w:val="single" w:sz="6" w:space="0" w:color="auto"/>
            </w:tcBorders>
          </w:tcPr>
          <w:p w14:paraId="27926347" w14:textId="77777777" w:rsidR="00ED209D" w:rsidRPr="00D46CFD" w:rsidRDefault="00ED209D" w:rsidP="00D97D36">
            <w:pPr>
              <w:pStyle w:val="Maintext"/>
            </w:pPr>
            <w:r>
              <w:t>S</w:t>
            </w:r>
            <w:r w:rsidRPr="00D46CFD">
              <w:t>treet address postcode</w:t>
            </w:r>
          </w:p>
        </w:tc>
        <w:bookmarkStart w:id="56" w:name="r6_14"/>
        <w:tc>
          <w:tcPr>
            <w:tcW w:w="1559" w:type="dxa"/>
            <w:tcBorders>
              <w:top w:val="single" w:sz="6" w:space="0" w:color="auto"/>
              <w:left w:val="single" w:sz="6" w:space="0" w:color="auto"/>
              <w:bottom w:val="single" w:sz="6" w:space="0" w:color="auto"/>
              <w:right w:val="single" w:sz="6" w:space="0" w:color="auto"/>
            </w:tcBorders>
          </w:tcPr>
          <w:p w14:paraId="27926348" w14:textId="77777777" w:rsidR="00ED209D" w:rsidRPr="003625C7" w:rsidRDefault="006674C6" w:rsidP="00D97D36">
            <w:pPr>
              <w:jc w:val="center"/>
            </w:pPr>
            <w:r w:rsidRPr="003625C7">
              <w:fldChar w:fldCharType="begin"/>
            </w:r>
            <w:r w:rsidRPr="003625C7">
              <w:instrText xml:space="preserve"> HYPERLINK  \l "d14" </w:instrText>
            </w:r>
            <w:r w:rsidRPr="003625C7">
              <w:fldChar w:fldCharType="separate"/>
            </w:r>
            <w:r w:rsidR="00EF7CBF" w:rsidRPr="003625C7">
              <w:rPr>
                <w:rStyle w:val="Hyperlink"/>
                <w:noProof w:val="0"/>
                <w:color w:val="auto"/>
                <w:u w:val="none"/>
              </w:rPr>
              <w:t>6.14</w:t>
            </w:r>
            <w:bookmarkEnd w:id="56"/>
            <w:r w:rsidRPr="003625C7">
              <w:fldChar w:fldCharType="end"/>
            </w:r>
          </w:p>
        </w:tc>
      </w:tr>
      <w:tr w:rsidR="00ED209D" w:rsidRPr="003D7E28" w14:paraId="27926350"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4A" w14:textId="77777777" w:rsidR="00ED209D" w:rsidRDefault="00ED209D" w:rsidP="00D97D36">
            <w:pPr>
              <w:jc w:val="center"/>
              <w:rPr>
                <w:rFonts w:cs="Arial"/>
                <w:szCs w:val="22"/>
              </w:rPr>
            </w:pPr>
            <w:r>
              <w:rPr>
                <w:rFonts w:cs="Arial"/>
                <w:szCs w:val="22"/>
              </w:rPr>
              <w:t>449-498</w:t>
            </w:r>
          </w:p>
        </w:tc>
        <w:tc>
          <w:tcPr>
            <w:tcW w:w="880" w:type="dxa"/>
            <w:tcBorders>
              <w:top w:val="single" w:sz="6" w:space="0" w:color="auto"/>
              <w:left w:val="single" w:sz="6" w:space="0" w:color="auto"/>
              <w:bottom w:val="single" w:sz="6" w:space="0" w:color="auto"/>
              <w:right w:val="single" w:sz="6" w:space="0" w:color="auto"/>
            </w:tcBorders>
            <w:vAlign w:val="center"/>
          </w:tcPr>
          <w:p w14:paraId="2792634B" w14:textId="77777777" w:rsidR="00ED209D" w:rsidRPr="00D46CFD" w:rsidRDefault="00ED209D" w:rsidP="009B5789">
            <w:pPr>
              <w:pStyle w:val="Maintext"/>
              <w:jc w:val="center"/>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2792634C"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4D" w14:textId="77777777" w:rsidR="00ED209D" w:rsidRPr="00D46CFD" w:rsidRDefault="00ED209D" w:rsidP="00D97D36">
            <w:pPr>
              <w:pStyle w:val="Maintext"/>
            </w:pPr>
            <w:r>
              <w:t>C</w:t>
            </w:r>
          </w:p>
        </w:tc>
        <w:tc>
          <w:tcPr>
            <w:tcW w:w="3839" w:type="dxa"/>
            <w:tcBorders>
              <w:top w:val="single" w:sz="6" w:space="0" w:color="auto"/>
              <w:left w:val="single" w:sz="6" w:space="0" w:color="auto"/>
              <w:bottom w:val="single" w:sz="6" w:space="0" w:color="auto"/>
              <w:right w:val="single" w:sz="6" w:space="0" w:color="auto"/>
            </w:tcBorders>
          </w:tcPr>
          <w:p w14:paraId="2792634E" w14:textId="77777777" w:rsidR="00ED209D" w:rsidRPr="00D46CFD" w:rsidRDefault="00ED209D" w:rsidP="00D97D36">
            <w:pPr>
              <w:pStyle w:val="Maintext"/>
            </w:pPr>
            <w:r>
              <w:t>S</w:t>
            </w:r>
            <w:r w:rsidRPr="00D46CFD">
              <w:t xml:space="preserve">treet address </w:t>
            </w:r>
            <w:r>
              <w:t>c</w:t>
            </w:r>
            <w:r w:rsidRPr="00D46CFD">
              <w:t>ountry</w:t>
            </w:r>
          </w:p>
        </w:tc>
        <w:bookmarkStart w:id="57" w:name="r6_15"/>
        <w:tc>
          <w:tcPr>
            <w:tcW w:w="1559" w:type="dxa"/>
            <w:tcBorders>
              <w:top w:val="single" w:sz="6" w:space="0" w:color="auto"/>
              <w:left w:val="single" w:sz="6" w:space="0" w:color="auto"/>
              <w:bottom w:val="single" w:sz="6" w:space="0" w:color="auto"/>
              <w:right w:val="single" w:sz="6" w:space="0" w:color="auto"/>
            </w:tcBorders>
          </w:tcPr>
          <w:p w14:paraId="2792634F" w14:textId="77777777" w:rsidR="00ED209D" w:rsidRPr="003625C7" w:rsidRDefault="006674C6" w:rsidP="00D97D36">
            <w:pPr>
              <w:jc w:val="center"/>
            </w:pPr>
            <w:r w:rsidRPr="003625C7">
              <w:fldChar w:fldCharType="begin"/>
            </w:r>
            <w:r w:rsidRPr="003625C7">
              <w:instrText xml:space="preserve"> HYPERLINK  \l "d15" </w:instrText>
            </w:r>
            <w:r w:rsidRPr="003625C7">
              <w:fldChar w:fldCharType="separate"/>
            </w:r>
            <w:r w:rsidR="00EF7CBF" w:rsidRPr="003625C7">
              <w:rPr>
                <w:rStyle w:val="Hyperlink"/>
                <w:noProof w:val="0"/>
                <w:color w:val="auto"/>
                <w:u w:val="none"/>
              </w:rPr>
              <w:t>6.15</w:t>
            </w:r>
            <w:bookmarkEnd w:id="57"/>
            <w:r w:rsidRPr="003625C7">
              <w:fldChar w:fldCharType="end"/>
            </w:r>
          </w:p>
        </w:tc>
      </w:tr>
      <w:tr w:rsidR="00ED209D" w:rsidRPr="003D7E28" w14:paraId="27926357"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351" w14:textId="77777777" w:rsidR="00ED209D" w:rsidRDefault="00ED209D" w:rsidP="00D97D36">
            <w:pPr>
              <w:jc w:val="center"/>
              <w:rPr>
                <w:rFonts w:cs="Arial"/>
                <w:szCs w:val="22"/>
              </w:rPr>
            </w:pPr>
            <w:r>
              <w:rPr>
                <w:rFonts w:cs="Arial"/>
                <w:szCs w:val="22"/>
              </w:rPr>
              <w:t>499-574</w:t>
            </w:r>
          </w:p>
        </w:tc>
        <w:tc>
          <w:tcPr>
            <w:tcW w:w="880" w:type="dxa"/>
            <w:tcBorders>
              <w:top w:val="single" w:sz="6" w:space="0" w:color="auto"/>
              <w:left w:val="single" w:sz="6" w:space="0" w:color="auto"/>
              <w:bottom w:val="single" w:sz="6" w:space="0" w:color="auto"/>
              <w:right w:val="single" w:sz="6" w:space="0" w:color="auto"/>
            </w:tcBorders>
            <w:vAlign w:val="center"/>
          </w:tcPr>
          <w:p w14:paraId="27926352" w14:textId="77777777" w:rsidR="00ED209D" w:rsidRPr="00D46CFD" w:rsidRDefault="00ED209D" w:rsidP="009B5789">
            <w:pPr>
              <w:pStyle w:val="Maintext"/>
              <w:jc w:val="center"/>
            </w:pPr>
            <w:r w:rsidRPr="00D46CFD">
              <w:t>76</w:t>
            </w:r>
          </w:p>
        </w:tc>
        <w:tc>
          <w:tcPr>
            <w:tcW w:w="990" w:type="dxa"/>
            <w:tcBorders>
              <w:top w:val="single" w:sz="6" w:space="0" w:color="auto"/>
              <w:left w:val="single" w:sz="6" w:space="0" w:color="auto"/>
              <w:bottom w:val="single" w:sz="6" w:space="0" w:color="auto"/>
              <w:right w:val="single" w:sz="6" w:space="0" w:color="auto"/>
            </w:tcBorders>
            <w:vAlign w:val="center"/>
          </w:tcPr>
          <w:p w14:paraId="27926353" w14:textId="77777777" w:rsidR="00ED209D" w:rsidRPr="00D46CFD" w:rsidRDefault="00ED209D" w:rsidP="00D97D3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27926354" w14:textId="77777777" w:rsidR="00ED209D" w:rsidRPr="00D46CFD"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355" w14:textId="77777777" w:rsidR="00ED209D" w:rsidRPr="00D46CFD" w:rsidRDefault="00ED209D" w:rsidP="00D97D36">
            <w:pPr>
              <w:pStyle w:val="Maintext"/>
            </w:pPr>
            <w:r>
              <w:t>E</w:t>
            </w:r>
            <w:r w:rsidRPr="00D46CFD">
              <w:t>mail address</w:t>
            </w:r>
          </w:p>
        </w:tc>
        <w:bookmarkStart w:id="58" w:name="r6_16"/>
        <w:tc>
          <w:tcPr>
            <w:tcW w:w="1559" w:type="dxa"/>
            <w:tcBorders>
              <w:top w:val="single" w:sz="6" w:space="0" w:color="auto"/>
              <w:left w:val="single" w:sz="6" w:space="0" w:color="auto"/>
              <w:bottom w:val="single" w:sz="6" w:space="0" w:color="auto"/>
              <w:right w:val="single" w:sz="6" w:space="0" w:color="auto"/>
            </w:tcBorders>
          </w:tcPr>
          <w:p w14:paraId="27926356" w14:textId="77777777" w:rsidR="00ED209D" w:rsidRPr="003625C7" w:rsidRDefault="006674C6" w:rsidP="00D97D36">
            <w:pPr>
              <w:jc w:val="center"/>
            </w:pPr>
            <w:r w:rsidRPr="003625C7">
              <w:fldChar w:fldCharType="begin"/>
            </w:r>
            <w:r w:rsidRPr="003625C7">
              <w:instrText xml:space="preserve"> HYPERLINK  \l "d16" </w:instrText>
            </w:r>
            <w:r w:rsidRPr="003625C7">
              <w:fldChar w:fldCharType="separate"/>
            </w:r>
            <w:r w:rsidR="00EF7CBF" w:rsidRPr="003625C7">
              <w:rPr>
                <w:rStyle w:val="Hyperlink"/>
                <w:noProof w:val="0"/>
                <w:color w:val="auto"/>
                <w:u w:val="none"/>
              </w:rPr>
              <w:t>6.16</w:t>
            </w:r>
            <w:bookmarkEnd w:id="58"/>
            <w:r w:rsidRPr="003625C7">
              <w:fldChar w:fldCharType="end"/>
            </w:r>
          </w:p>
        </w:tc>
      </w:tr>
      <w:tr w:rsidR="00ED209D" w:rsidRPr="003D7E28" w14:paraId="2792635E" w14:textId="77777777" w:rsidTr="00656B9F">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27926358" w14:textId="77777777" w:rsidR="00ED209D" w:rsidRDefault="00ED209D" w:rsidP="00656B9F">
            <w:pPr>
              <w:jc w:val="center"/>
              <w:rPr>
                <w:rFonts w:cs="Arial"/>
                <w:szCs w:val="22"/>
              </w:rPr>
            </w:pPr>
            <w:r>
              <w:rPr>
                <w:rFonts w:cs="Arial"/>
                <w:szCs w:val="22"/>
              </w:rPr>
              <w:t>575-996</w:t>
            </w:r>
          </w:p>
        </w:tc>
        <w:tc>
          <w:tcPr>
            <w:tcW w:w="880" w:type="dxa"/>
            <w:tcBorders>
              <w:top w:val="single" w:sz="6" w:space="0" w:color="auto"/>
              <w:left w:val="single" w:sz="6" w:space="0" w:color="auto"/>
              <w:bottom w:val="single" w:sz="6" w:space="0" w:color="auto"/>
              <w:right w:val="single" w:sz="6" w:space="0" w:color="auto"/>
            </w:tcBorders>
            <w:vAlign w:val="center"/>
          </w:tcPr>
          <w:p w14:paraId="27926359" w14:textId="77777777" w:rsidR="00ED209D" w:rsidRPr="001C707E" w:rsidRDefault="002C49D0" w:rsidP="009B5789">
            <w:pPr>
              <w:pStyle w:val="Maintext"/>
              <w:jc w:val="center"/>
            </w:pPr>
            <w:r>
              <w:t>422</w:t>
            </w:r>
          </w:p>
        </w:tc>
        <w:tc>
          <w:tcPr>
            <w:tcW w:w="990" w:type="dxa"/>
            <w:tcBorders>
              <w:top w:val="single" w:sz="6" w:space="0" w:color="auto"/>
              <w:left w:val="single" w:sz="6" w:space="0" w:color="auto"/>
              <w:bottom w:val="single" w:sz="6" w:space="0" w:color="auto"/>
              <w:right w:val="single" w:sz="6" w:space="0" w:color="auto"/>
            </w:tcBorders>
            <w:vAlign w:val="center"/>
          </w:tcPr>
          <w:p w14:paraId="2792635A" w14:textId="77777777" w:rsidR="00ED209D"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2792635B" w14:textId="77777777" w:rsidR="00ED209D" w:rsidRDefault="00ED209D" w:rsidP="00D97D36">
            <w:pPr>
              <w:pStyle w:val="Maintext"/>
            </w:pPr>
            <w:r>
              <w:t>S</w:t>
            </w:r>
          </w:p>
        </w:tc>
        <w:tc>
          <w:tcPr>
            <w:tcW w:w="3839" w:type="dxa"/>
            <w:tcBorders>
              <w:top w:val="single" w:sz="6" w:space="0" w:color="auto"/>
              <w:left w:val="single" w:sz="6" w:space="0" w:color="auto"/>
              <w:bottom w:val="single" w:sz="6" w:space="0" w:color="auto"/>
              <w:right w:val="single" w:sz="6" w:space="0" w:color="auto"/>
            </w:tcBorders>
          </w:tcPr>
          <w:p w14:paraId="2792635C" w14:textId="77777777" w:rsidR="00ED209D" w:rsidRDefault="00ED209D" w:rsidP="00D97D36">
            <w:pPr>
              <w:pStyle w:val="Maintext"/>
            </w:pPr>
            <w:r>
              <w:t>Filler</w:t>
            </w:r>
          </w:p>
        </w:tc>
        <w:bookmarkStart w:id="59" w:name="r6_17"/>
        <w:tc>
          <w:tcPr>
            <w:tcW w:w="1559" w:type="dxa"/>
            <w:tcBorders>
              <w:top w:val="single" w:sz="6" w:space="0" w:color="auto"/>
              <w:left w:val="single" w:sz="6" w:space="0" w:color="auto"/>
              <w:bottom w:val="single" w:sz="6" w:space="0" w:color="auto"/>
              <w:right w:val="single" w:sz="6" w:space="0" w:color="auto"/>
            </w:tcBorders>
            <w:vAlign w:val="center"/>
          </w:tcPr>
          <w:p w14:paraId="2792635D" w14:textId="77777777" w:rsidR="00ED209D" w:rsidRPr="003625C7" w:rsidRDefault="006674C6" w:rsidP="00656B9F">
            <w:pPr>
              <w:jc w:val="center"/>
            </w:pPr>
            <w:r w:rsidRPr="003625C7">
              <w:fldChar w:fldCharType="begin"/>
            </w:r>
            <w:r w:rsidRPr="003625C7">
              <w:instrText xml:space="preserve"> HYPERLINK  \l "d17" </w:instrText>
            </w:r>
            <w:r w:rsidRPr="003625C7">
              <w:fldChar w:fldCharType="separate"/>
            </w:r>
            <w:r w:rsidR="00EF7CBF" w:rsidRPr="003625C7">
              <w:rPr>
                <w:rStyle w:val="Hyperlink"/>
                <w:noProof w:val="0"/>
                <w:color w:val="auto"/>
                <w:u w:val="none"/>
              </w:rPr>
              <w:t>6.17</w:t>
            </w:r>
            <w:bookmarkEnd w:id="59"/>
            <w:r w:rsidRPr="003625C7">
              <w:fldChar w:fldCharType="end"/>
            </w:r>
          </w:p>
        </w:tc>
      </w:tr>
    </w:tbl>
    <w:p w14:paraId="2792635F" w14:textId="77777777" w:rsidR="00ED209D" w:rsidRDefault="00ED209D" w:rsidP="00ED209D">
      <w:pPr>
        <w:pStyle w:val="Head2"/>
        <w:spacing w:before="600" w:after="360"/>
      </w:pPr>
      <w:bookmarkStart w:id="60" w:name="_Toc404936197"/>
      <w:bookmarkStart w:id="61" w:name="_Toc477428527"/>
      <w:bookmarkStart w:id="62" w:name="_Toc56752429"/>
      <w:bookmarkStart w:id="63" w:name="aamem"/>
      <w:r>
        <w:t>Member data record</w:t>
      </w:r>
      <w:bookmarkEnd w:id="60"/>
      <w:bookmarkEnd w:id="61"/>
      <w:bookmarkEnd w:id="62"/>
    </w:p>
    <w:tbl>
      <w:tblPr>
        <w:tblW w:w="9356" w:type="dxa"/>
        <w:tblInd w:w="40" w:type="dxa"/>
        <w:tblLayout w:type="fixed"/>
        <w:tblCellMar>
          <w:left w:w="40" w:type="dxa"/>
          <w:right w:w="40" w:type="dxa"/>
        </w:tblCellMar>
        <w:tblLook w:val="0000" w:firstRow="0" w:lastRow="0" w:firstColumn="0" w:lastColumn="0" w:noHBand="0" w:noVBand="0"/>
      </w:tblPr>
      <w:tblGrid>
        <w:gridCol w:w="1235"/>
        <w:gridCol w:w="892"/>
        <w:gridCol w:w="992"/>
        <w:gridCol w:w="850"/>
        <w:gridCol w:w="3809"/>
        <w:gridCol w:w="1578"/>
      </w:tblGrid>
      <w:tr w:rsidR="00ED209D" w:rsidRPr="00D46CFD" w14:paraId="27926366" w14:textId="77777777" w:rsidTr="00D97D36">
        <w:trPr>
          <w:trHeight w:hRule="exact" w:val="567"/>
        </w:trPr>
        <w:tc>
          <w:tcPr>
            <w:tcW w:w="1235" w:type="dxa"/>
            <w:tcBorders>
              <w:top w:val="single" w:sz="6" w:space="0" w:color="auto"/>
              <w:left w:val="single" w:sz="6" w:space="0" w:color="auto"/>
              <w:bottom w:val="single" w:sz="6" w:space="0" w:color="auto"/>
              <w:right w:val="single" w:sz="6" w:space="0" w:color="auto"/>
            </w:tcBorders>
            <w:shd w:val="clear" w:color="auto" w:fill="FFFFFF"/>
          </w:tcPr>
          <w:bookmarkEnd w:id="63"/>
          <w:p w14:paraId="27926360" w14:textId="77777777" w:rsidR="00ED209D" w:rsidRPr="00D46CFD" w:rsidRDefault="00ED209D" w:rsidP="00D97D36">
            <w:pPr>
              <w:pStyle w:val="Maintext"/>
            </w:pPr>
            <w:r w:rsidRPr="00D46CFD">
              <w:rPr>
                <w:b/>
                <w:bCs/>
                <w:color w:val="000000"/>
                <w:spacing w:val="-3"/>
              </w:rPr>
              <w:t>Character position</w:t>
            </w:r>
          </w:p>
        </w:tc>
        <w:tc>
          <w:tcPr>
            <w:tcW w:w="892" w:type="dxa"/>
            <w:tcBorders>
              <w:top w:val="single" w:sz="6" w:space="0" w:color="auto"/>
              <w:left w:val="single" w:sz="6" w:space="0" w:color="auto"/>
              <w:bottom w:val="single" w:sz="6" w:space="0" w:color="auto"/>
              <w:right w:val="single" w:sz="6" w:space="0" w:color="auto"/>
            </w:tcBorders>
            <w:shd w:val="clear" w:color="auto" w:fill="FFFFFF"/>
          </w:tcPr>
          <w:p w14:paraId="27926361" w14:textId="77777777" w:rsidR="00ED209D" w:rsidRPr="00D46CFD" w:rsidRDefault="00ED209D" w:rsidP="00D97D36">
            <w:pPr>
              <w:pStyle w:val="Maintext"/>
            </w:pPr>
            <w:r w:rsidRPr="00D46CFD">
              <w:rPr>
                <w:b/>
                <w:bCs/>
                <w:color w:val="000000"/>
                <w:spacing w:val="-5"/>
              </w:rPr>
              <w:t>Field length</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27926362" w14:textId="77777777" w:rsidR="00ED209D" w:rsidRPr="00D46CFD" w:rsidRDefault="00ED209D" w:rsidP="00D97D36">
            <w:pPr>
              <w:pStyle w:val="Maintext"/>
            </w:pPr>
            <w:r w:rsidRPr="00D46CFD">
              <w:rPr>
                <w:b/>
                <w:bCs/>
                <w:color w:val="000000"/>
                <w:spacing w:val="-5"/>
              </w:rPr>
              <w:t xml:space="preserve">Field </w:t>
            </w:r>
            <w:r w:rsidRPr="00D46CFD">
              <w:rPr>
                <w:b/>
                <w:bCs/>
                <w:color w:val="000000"/>
                <w:spacing w:val="-2"/>
              </w:rPr>
              <w:t>format</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27926363" w14:textId="77777777" w:rsidR="00ED209D" w:rsidRPr="00D46CFD" w:rsidRDefault="00ED209D" w:rsidP="00D97D36">
            <w:pPr>
              <w:pStyle w:val="Maintext"/>
            </w:pPr>
            <w:r w:rsidRPr="00A90B79">
              <w:rPr>
                <w:b/>
                <w:bCs/>
                <w:color w:val="000000"/>
                <w:spacing w:val="-4"/>
              </w:rPr>
              <w:t>Field type</w:t>
            </w:r>
          </w:p>
        </w:tc>
        <w:tc>
          <w:tcPr>
            <w:tcW w:w="3809" w:type="dxa"/>
            <w:tcBorders>
              <w:top w:val="single" w:sz="6" w:space="0" w:color="auto"/>
              <w:left w:val="single" w:sz="6" w:space="0" w:color="auto"/>
              <w:bottom w:val="single" w:sz="6" w:space="0" w:color="auto"/>
              <w:right w:val="single" w:sz="6" w:space="0" w:color="auto"/>
            </w:tcBorders>
            <w:shd w:val="clear" w:color="auto" w:fill="FFFFFF"/>
          </w:tcPr>
          <w:p w14:paraId="27926364" w14:textId="77777777" w:rsidR="00ED209D" w:rsidRPr="00D46CFD" w:rsidRDefault="00ED209D" w:rsidP="00D97D36">
            <w:pPr>
              <w:pStyle w:val="Maintext"/>
            </w:pPr>
            <w:r>
              <w:rPr>
                <w:b/>
                <w:bCs/>
                <w:color w:val="000000"/>
                <w:spacing w:val="-4"/>
              </w:rPr>
              <w:t>Field name</w:t>
            </w:r>
          </w:p>
        </w:tc>
        <w:tc>
          <w:tcPr>
            <w:tcW w:w="1578" w:type="dxa"/>
            <w:tcBorders>
              <w:top w:val="single" w:sz="6" w:space="0" w:color="auto"/>
              <w:left w:val="single" w:sz="6" w:space="0" w:color="auto"/>
              <w:bottom w:val="single" w:sz="6" w:space="0" w:color="auto"/>
              <w:right w:val="single" w:sz="6" w:space="0" w:color="auto"/>
            </w:tcBorders>
            <w:shd w:val="clear" w:color="auto" w:fill="FFFFFF"/>
          </w:tcPr>
          <w:p w14:paraId="27926365" w14:textId="77777777" w:rsidR="00ED209D" w:rsidRPr="00D46CFD" w:rsidRDefault="00ED209D" w:rsidP="00D97D36">
            <w:pPr>
              <w:pStyle w:val="Maintext"/>
            </w:pPr>
            <w:r>
              <w:rPr>
                <w:b/>
                <w:bCs/>
                <w:color w:val="000000"/>
                <w:spacing w:val="-3"/>
              </w:rPr>
              <w:t>Reference number</w:t>
            </w:r>
          </w:p>
        </w:tc>
      </w:tr>
      <w:tr w:rsidR="00ED209D" w:rsidRPr="003D7E28" w14:paraId="2792636D"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67" w14:textId="77777777" w:rsidR="00ED209D" w:rsidRDefault="00ED209D" w:rsidP="00D97D36">
            <w:pPr>
              <w:jc w:val="center"/>
              <w:rPr>
                <w:rFonts w:cs="Arial"/>
                <w:szCs w:val="22"/>
              </w:rPr>
            </w:pPr>
            <w:r>
              <w:rPr>
                <w:rFonts w:cs="Arial"/>
                <w:szCs w:val="22"/>
              </w:rPr>
              <w:t>1-3</w:t>
            </w:r>
          </w:p>
        </w:tc>
        <w:tc>
          <w:tcPr>
            <w:tcW w:w="892" w:type="dxa"/>
            <w:tcBorders>
              <w:top w:val="single" w:sz="6" w:space="0" w:color="auto"/>
              <w:left w:val="single" w:sz="6" w:space="0" w:color="auto"/>
              <w:bottom w:val="single" w:sz="6" w:space="0" w:color="auto"/>
              <w:right w:val="single" w:sz="6" w:space="0" w:color="auto"/>
            </w:tcBorders>
          </w:tcPr>
          <w:p w14:paraId="27926368" w14:textId="77777777" w:rsidR="00ED209D" w:rsidRPr="00E70682"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14:paraId="27926369"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2792636A" w14:textId="77777777"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14:paraId="2792636B" w14:textId="77777777" w:rsidR="00ED209D" w:rsidRPr="00E70682" w:rsidRDefault="00ED209D" w:rsidP="00D97D36">
            <w:pPr>
              <w:pStyle w:val="Maintext"/>
            </w:pPr>
            <w:r>
              <w:t>Record length (= 996)</w:t>
            </w:r>
          </w:p>
        </w:tc>
        <w:tc>
          <w:tcPr>
            <w:tcW w:w="1578" w:type="dxa"/>
            <w:tcBorders>
              <w:top w:val="single" w:sz="6" w:space="0" w:color="auto"/>
              <w:left w:val="single" w:sz="6" w:space="0" w:color="auto"/>
              <w:bottom w:val="single" w:sz="6" w:space="0" w:color="auto"/>
              <w:right w:val="single" w:sz="6" w:space="0" w:color="auto"/>
            </w:tcBorders>
          </w:tcPr>
          <w:p w14:paraId="2792636C" w14:textId="77777777" w:rsidR="00ED209D" w:rsidRPr="003625C7" w:rsidRDefault="00922AE3" w:rsidP="00EF7CBF">
            <w:pPr>
              <w:jc w:val="center"/>
            </w:pPr>
            <w:hyperlink w:anchor="d1" w:history="1">
              <w:r w:rsidR="00EF7CBF" w:rsidRPr="003625C7">
                <w:rPr>
                  <w:rStyle w:val="Hyperlink"/>
                  <w:noProof w:val="0"/>
                  <w:color w:val="auto"/>
                  <w:u w:val="none"/>
                </w:rPr>
                <w:t>6.1</w:t>
              </w:r>
            </w:hyperlink>
          </w:p>
        </w:tc>
      </w:tr>
      <w:tr w:rsidR="00ED209D" w:rsidRPr="003D7E28" w14:paraId="27926374"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6E" w14:textId="77777777" w:rsidR="00ED209D" w:rsidRDefault="00ED209D" w:rsidP="00D97D36">
            <w:pPr>
              <w:jc w:val="center"/>
              <w:rPr>
                <w:rFonts w:cs="Arial"/>
                <w:szCs w:val="22"/>
              </w:rPr>
            </w:pPr>
            <w:r>
              <w:rPr>
                <w:rFonts w:cs="Arial"/>
                <w:szCs w:val="22"/>
              </w:rPr>
              <w:t>4-7</w:t>
            </w:r>
          </w:p>
        </w:tc>
        <w:tc>
          <w:tcPr>
            <w:tcW w:w="892" w:type="dxa"/>
            <w:tcBorders>
              <w:top w:val="single" w:sz="6" w:space="0" w:color="auto"/>
              <w:left w:val="single" w:sz="6" w:space="0" w:color="auto"/>
              <w:bottom w:val="single" w:sz="6" w:space="0" w:color="auto"/>
              <w:right w:val="single" w:sz="6" w:space="0" w:color="auto"/>
            </w:tcBorders>
          </w:tcPr>
          <w:p w14:paraId="2792636F" w14:textId="77777777"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14:paraId="27926370" w14:textId="77777777"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14:paraId="27926371" w14:textId="77777777"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14:paraId="27926372" w14:textId="77777777" w:rsidR="00ED209D" w:rsidRPr="00E70682" w:rsidRDefault="00ED209D" w:rsidP="00D97D36">
            <w:pPr>
              <w:pStyle w:val="Maintext"/>
            </w:pPr>
            <w:r>
              <w:t>Record identifier (= TBAM)</w:t>
            </w:r>
          </w:p>
        </w:tc>
        <w:bookmarkStart w:id="64" w:name="a655"/>
        <w:bookmarkStart w:id="65" w:name="r6_18"/>
        <w:bookmarkEnd w:id="64"/>
        <w:tc>
          <w:tcPr>
            <w:tcW w:w="1578" w:type="dxa"/>
            <w:tcBorders>
              <w:top w:val="single" w:sz="6" w:space="0" w:color="auto"/>
              <w:left w:val="single" w:sz="6" w:space="0" w:color="auto"/>
              <w:bottom w:val="single" w:sz="6" w:space="0" w:color="auto"/>
              <w:right w:val="single" w:sz="6" w:space="0" w:color="auto"/>
            </w:tcBorders>
          </w:tcPr>
          <w:p w14:paraId="27926373" w14:textId="77777777" w:rsidR="00ED209D" w:rsidRPr="003625C7" w:rsidRDefault="006674C6" w:rsidP="00EF7CBF">
            <w:pPr>
              <w:jc w:val="center"/>
            </w:pPr>
            <w:r w:rsidRPr="003625C7">
              <w:fldChar w:fldCharType="begin"/>
            </w:r>
            <w:r w:rsidRPr="003625C7">
              <w:instrText xml:space="preserve"> HYPERLINK  \l "d18" </w:instrText>
            </w:r>
            <w:r w:rsidRPr="003625C7">
              <w:fldChar w:fldCharType="separate"/>
            </w:r>
            <w:r w:rsidR="00EF7CBF" w:rsidRPr="003625C7">
              <w:rPr>
                <w:rStyle w:val="Hyperlink"/>
                <w:noProof w:val="0"/>
                <w:color w:val="auto"/>
                <w:u w:val="none"/>
              </w:rPr>
              <w:t>6.18</w:t>
            </w:r>
            <w:bookmarkEnd w:id="65"/>
            <w:r w:rsidRPr="003625C7">
              <w:fldChar w:fldCharType="end"/>
            </w:r>
          </w:p>
        </w:tc>
      </w:tr>
      <w:tr w:rsidR="00ED209D" w:rsidRPr="003D7E28" w14:paraId="2792637B"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27926375" w14:textId="77777777" w:rsidR="00ED209D" w:rsidRDefault="00ED209D" w:rsidP="00656B9F">
            <w:pPr>
              <w:jc w:val="center"/>
              <w:rPr>
                <w:rFonts w:cs="Arial"/>
                <w:szCs w:val="22"/>
              </w:rPr>
            </w:pPr>
            <w:r>
              <w:rPr>
                <w:rFonts w:cs="Arial"/>
                <w:szCs w:val="22"/>
              </w:rPr>
              <w:t>8-18</w:t>
            </w:r>
          </w:p>
        </w:tc>
        <w:tc>
          <w:tcPr>
            <w:tcW w:w="892" w:type="dxa"/>
            <w:tcBorders>
              <w:top w:val="single" w:sz="6" w:space="0" w:color="auto"/>
              <w:left w:val="single" w:sz="6" w:space="0" w:color="auto"/>
              <w:bottom w:val="single" w:sz="6" w:space="0" w:color="auto"/>
              <w:right w:val="single" w:sz="6" w:space="0" w:color="auto"/>
            </w:tcBorders>
            <w:vAlign w:val="center"/>
          </w:tcPr>
          <w:p w14:paraId="27926376" w14:textId="77777777" w:rsidR="00ED209D" w:rsidRPr="00D46CFD" w:rsidRDefault="00ED209D" w:rsidP="009B5789">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14:paraId="27926377" w14:textId="77777777" w:rsidR="00ED209D" w:rsidRPr="00D46CFD" w:rsidRDefault="00ED209D" w:rsidP="00656B9F">
            <w:pPr>
              <w:pStyle w:val="Maintext"/>
            </w:pPr>
            <w:r w:rsidRPr="00D46CFD">
              <w:t>N</w:t>
            </w:r>
          </w:p>
        </w:tc>
        <w:tc>
          <w:tcPr>
            <w:tcW w:w="850" w:type="dxa"/>
            <w:tcBorders>
              <w:top w:val="single" w:sz="6" w:space="0" w:color="auto"/>
              <w:left w:val="single" w:sz="6" w:space="0" w:color="auto"/>
              <w:bottom w:val="single" w:sz="6" w:space="0" w:color="auto"/>
              <w:right w:val="single" w:sz="6" w:space="0" w:color="auto"/>
            </w:tcBorders>
          </w:tcPr>
          <w:p w14:paraId="27926378" w14:textId="77777777" w:rsidR="00ED209D" w:rsidRPr="00D46CFD"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379" w14:textId="77777777" w:rsidR="00ED209D" w:rsidRPr="00D46CFD" w:rsidRDefault="00ED209D" w:rsidP="00D97D36">
            <w:pPr>
              <w:pStyle w:val="Maintext"/>
            </w:pPr>
            <w:r>
              <w:t>Provider</w:t>
            </w:r>
            <w:r w:rsidRPr="00D46CFD">
              <w:t xml:space="preserve"> A</w:t>
            </w:r>
            <w:r>
              <w:t>ustralian business number (ABN)</w:t>
            </w:r>
          </w:p>
        </w:tc>
        <w:bookmarkStart w:id="66" w:name="r6_19"/>
        <w:tc>
          <w:tcPr>
            <w:tcW w:w="1578" w:type="dxa"/>
            <w:tcBorders>
              <w:top w:val="single" w:sz="6" w:space="0" w:color="auto"/>
              <w:left w:val="single" w:sz="6" w:space="0" w:color="auto"/>
              <w:bottom w:val="single" w:sz="6" w:space="0" w:color="auto"/>
              <w:right w:val="single" w:sz="6" w:space="0" w:color="auto"/>
            </w:tcBorders>
            <w:vAlign w:val="center"/>
          </w:tcPr>
          <w:p w14:paraId="2792637A" w14:textId="77777777" w:rsidR="00ED209D" w:rsidRPr="003625C7" w:rsidRDefault="006674C6" w:rsidP="00656B9F">
            <w:pPr>
              <w:jc w:val="center"/>
            </w:pPr>
            <w:r w:rsidRPr="003625C7">
              <w:fldChar w:fldCharType="begin"/>
            </w:r>
            <w:r w:rsidRPr="003625C7">
              <w:instrText xml:space="preserve"> HYPERLINK  \l "d19" </w:instrText>
            </w:r>
            <w:r w:rsidRPr="003625C7">
              <w:fldChar w:fldCharType="separate"/>
            </w:r>
            <w:r w:rsidR="00EF7CBF" w:rsidRPr="003625C7">
              <w:rPr>
                <w:rStyle w:val="Hyperlink"/>
                <w:noProof w:val="0"/>
                <w:color w:val="auto"/>
                <w:u w:val="none"/>
              </w:rPr>
              <w:t>6.19</w:t>
            </w:r>
            <w:bookmarkEnd w:id="66"/>
            <w:r w:rsidRPr="003625C7">
              <w:fldChar w:fldCharType="end"/>
            </w:r>
          </w:p>
        </w:tc>
      </w:tr>
      <w:tr w:rsidR="00ED209D" w:rsidRPr="003D7E28" w14:paraId="27926382"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7C" w14:textId="77777777" w:rsidR="00ED209D" w:rsidRDefault="00ED209D" w:rsidP="00D97D36">
            <w:pPr>
              <w:jc w:val="center"/>
              <w:rPr>
                <w:rFonts w:cs="Arial"/>
                <w:szCs w:val="22"/>
              </w:rPr>
            </w:pPr>
            <w:r>
              <w:rPr>
                <w:rFonts w:cs="Arial"/>
                <w:szCs w:val="22"/>
              </w:rPr>
              <w:t>19-218</w:t>
            </w:r>
          </w:p>
        </w:tc>
        <w:tc>
          <w:tcPr>
            <w:tcW w:w="892" w:type="dxa"/>
            <w:tcBorders>
              <w:top w:val="single" w:sz="6" w:space="0" w:color="auto"/>
              <w:left w:val="single" w:sz="6" w:space="0" w:color="auto"/>
              <w:bottom w:val="single" w:sz="6" w:space="0" w:color="auto"/>
              <w:right w:val="single" w:sz="6" w:space="0" w:color="auto"/>
            </w:tcBorders>
          </w:tcPr>
          <w:p w14:paraId="2792637D" w14:textId="77777777" w:rsidR="00ED209D" w:rsidRPr="00D46CFD" w:rsidRDefault="00ED209D" w:rsidP="009B5789">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tcPr>
          <w:p w14:paraId="2792637E" w14:textId="77777777" w:rsidR="00ED209D" w:rsidRPr="00D46CFD"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37F" w14:textId="77777777" w:rsidR="00ED209D" w:rsidRPr="00D46CFD"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380" w14:textId="77777777" w:rsidR="00ED209D" w:rsidRPr="00D46CFD" w:rsidRDefault="00ED209D" w:rsidP="00D97D36">
            <w:pPr>
              <w:pStyle w:val="Maintext"/>
            </w:pPr>
            <w:r>
              <w:t>Provider name</w:t>
            </w:r>
          </w:p>
        </w:tc>
        <w:bookmarkStart w:id="67" w:name="r6_20"/>
        <w:tc>
          <w:tcPr>
            <w:tcW w:w="1578" w:type="dxa"/>
            <w:tcBorders>
              <w:top w:val="single" w:sz="6" w:space="0" w:color="auto"/>
              <w:left w:val="single" w:sz="6" w:space="0" w:color="auto"/>
              <w:bottom w:val="single" w:sz="6" w:space="0" w:color="auto"/>
              <w:right w:val="single" w:sz="6" w:space="0" w:color="auto"/>
            </w:tcBorders>
          </w:tcPr>
          <w:p w14:paraId="27926381" w14:textId="77777777" w:rsidR="00ED209D" w:rsidRPr="003625C7" w:rsidRDefault="006674C6" w:rsidP="00D97D36">
            <w:pPr>
              <w:jc w:val="center"/>
            </w:pPr>
            <w:r w:rsidRPr="003625C7">
              <w:fldChar w:fldCharType="begin"/>
            </w:r>
            <w:r w:rsidRPr="003625C7">
              <w:instrText xml:space="preserve"> HYPERLINK  \l "d20" </w:instrText>
            </w:r>
            <w:r w:rsidRPr="003625C7">
              <w:fldChar w:fldCharType="separate"/>
            </w:r>
            <w:r w:rsidR="00EF7CBF" w:rsidRPr="003625C7">
              <w:rPr>
                <w:rStyle w:val="Hyperlink"/>
                <w:noProof w:val="0"/>
                <w:color w:val="auto"/>
                <w:u w:val="none"/>
              </w:rPr>
              <w:t>6.20</w:t>
            </w:r>
            <w:bookmarkEnd w:id="67"/>
            <w:r w:rsidRPr="003625C7">
              <w:fldChar w:fldCharType="end"/>
            </w:r>
          </w:p>
        </w:tc>
      </w:tr>
      <w:tr w:rsidR="00ED209D" w:rsidRPr="003D7E28" w14:paraId="27926389"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83" w14:textId="77777777" w:rsidR="00ED209D" w:rsidRDefault="00ED209D" w:rsidP="00D97D36">
            <w:pPr>
              <w:jc w:val="center"/>
              <w:rPr>
                <w:rFonts w:cs="Arial"/>
                <w:szCs w:val="22"/>
              </w:rPr>
            </w:pPr>
            <w:r>
              <w:rPr>
                <w:rFonts w:cs="Arial"/>
                <w:szCs w:val="22"/>
              </w:rPr>
              <w:t>219-227</w:t>
            </w:r>
          </w:p>
        </w:tc>
        <w:tc>
          <w:tcPr>
            <w:tcW w:w="892" w:type="dxa"/>
            <w:tcBorders>
              <w:top w:val="single" w:sz="6" w:space="0" w:color="auto"/>
              <w:left w:val="single" w:sz="6" w:space="0" w:color="auto"/>
              <w:bottom w:val="single" w:sz="6" w:space="0" w:color="auto"/>
              <w:right w:val="single" w:sz="6" w:space="0" w:color="auto"/>
            </w:tcBorders>
          </w:tcPr>
          <w:p w14:paraId="27926384" w14:textId="77777777" w:rsidR="00ED209D" w:rsidRPr="00E70682" w:rsidRDefault="00ED209D" w:rsidP="009B5789">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tcPr>
          <w:p w14:paraId="27926385"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27926386"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387" w14:textId="77777777" w:rsidR="00ED209D" w:rsidRPr="00E70682" w:rsidRDefault="00ED209D" w:rsidP="00D97D36">
            <w:pPr>
              <w:pStyle w:val="Maintext"/>
            </w:pPr>
            <w:r>
              <w:t>Member t</w:t>
            </w:r>
            <w:r w:rsidRPr="00E70682">
              <w:t xml:space="preserve">ax </w:t>
            </w:r>
            <w:r>
              <w:t>f</w:t>
            </w:r>
            <w:r w:rsidRPr="00E70682">
              <w:t xml:space="preserve">ile </w:t>
            </w:r>
            <w:r>
              <w:t>n</w:t>
            </w:r>
            <w:r w:rsidRPr="00E70682">
              <w:t>umber (TFN)</w:t>
            </w:r>
          </w:p>
        </w:tc>
        <w:bookmarkStart w:id="68" w:name="a659"/>
        <w:bookmarkStart w:id="69" w:name="r6_21"/>
        <w:bookmarkEnd w:id="68"/>
        <w:tc>
          <w:tcPr>
            <w:tcW w:w="1578" w:type="dxa"/>
            <w:tcBorders>
              <w:top w:val="single" w:sz="6" w:space="0" w:color="auto"/>
              <w:left w:val="single" w:sz="6" w:space="0" w:color="auto"/>
              <w:bottom w:val="single" w:sz="6" w:space="0" w:color="auto"/>
              <w:right w:val="single" w:sz="6" w:space="0" w:color="auto"/>
            </w:tcBorders>
          </w:tcPr>
          <w:p w14:paraId="27926388" w14:textId="77777777" w:rsidR="00ED209D" w:rsidRPr="003625C7" w:rsidRDefault="006674C6" w:rsidP="00D97D36">
            <w:pPr>
              <w:jc w:val="center"/>
            </w:pPr>
            <w:r w:rsidRPr="003625C7">
              <w:fldChar w:fldCharType="begin"/>
            </w:r>
            <w:r w:rsidRPr="003625C7">
              <w:instrText xml:space="preserve"> HYPERLINK  \l "d21" </w:instrText>
            </w:r>
            <w:r w:rsidRPr="003625C7">
              <w:fldChar w:fldCharType="separate"/>
            </w:r>
            <w:r w:rsidR="00EF7CBF" w:rsidRPr="003625C7">
              <w:rPr>
                <w:rStyle w:val="Hyperlink"/>
                <w:noProof w:val="0"/>
                <w:color w:val="auto"/>
                <w:u w:val="none"/>
              </w:rPr>
              <w:t>6.21</w:t>
            </w:r>
            <w:bookmarkEnd w:id="69"/>
            <w:r w:rsidRPr="003625C7">
              <w:fldChar w:fldCharType="end"/>
            </w:r>
          </w:p>
        </w:tc>
      </w:tr>
      <w:tr w:rsidR="00ED209D" w:rsidRPr="003D7E28" w14:paraId="27926390"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8A" w14:textId="77777777" w:rsidR="00ED209D" w:rsidRDefault="00ED209D" w:rsidP="00D97D36">
            <w:pPr>
              <w:jc w:val="center"/>
              <w:rPr>
                <w:rFonts w:cs="Arial"/>
                <w:szCs w:val="22"/>
              </w:rPr>
            </w:pPr>
            <w:r>
              <w:rPr>
                <w:rFonts w:cs="Arial"/>
                <w:szCs w:val="22"/>
              </w:rPr>
              <w:t>228-242</w:t>
            </w:r>
          </w:p>
        </w:tc>
        <w:tc>
          <w:tcPr>
            <w:tcW w:w="892" w:type="dxa"/>
            <w:tcBorders>
              <w:top w:val="single" w:sz="6" w:space="0" w:color="auto"/>
              <w:left w:val="single" w:sz="6" w:space="0" w:color="auto"/>
              <w:bottom w:val="single" w:sz="6" w:space="0" w:color="auto"/>
              <w:right w:val="single" w:sz="6" w:space="0" w:color="auto"/>
            </w:tcBorders>
          </w:tcPr>
          <w:p w14:paraId="2792638B" w14:textId="77777777" w:rsidR="00ED209D" w:rsidRPr="00E70682" w:rsidRDefault="00ED209D" w:rsidP="009B5789">
            <w:pPr>
              <w:pStyle w:val="Maintext"/>
              <w:jc w:val="center"/>
            </w:pPr>
            <w:r w:rsidRPr="00E70682">
              <w:t>15</w:t>
            </w:r>
          </w:p>
        </w:tc>
        <w:tc>
          <w:tcPr>
            <w:tcW w:w="992" w:type="dxa"/>
            <w:tcBorders>
              <w:top w:val="single" w:sz="6" w:space="0" w:color="auto"/>
              <w:left w:val="single" w:sz="6" w:space="0" w:color="auto"/>
              <w:bottom w:val="single" w:sz="6" w:space="0" w:color="auto"/>
              <w:right w:val="single" w:sz="6" w:space="0" w:color="auto"/>
            </w:tcBorders>
          </w:tcPr>
          <w:p w14:paraId="2792638C"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8D"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2792638E" w14:textId="77777777" w:rsidR="00ED209D" w:rsidRPr="00E70682" w:rsidRDefault="00ED209D" w:rsidP="00D97D36">
            <w:pPr>
              <w:pStyle w:val="Maintext"/>
            </w:pPr>
            <w:r>
              <w:t>Member</w:t>
            </w:r>
            <w:r w:rsidRPr="00E70682">
              <w:t xml:space="preserve"> title</w:t>
            </w:r>
          </w:p>
        </w:tc>
        <w:bookmarkStart w:id="70" w:name="a662"/>
        <w:bookmarkStart w:id="71" w:name="r6_22"/>
        <w:bookmarkEnd w:id="70"/>
        <w:tc>
          <w:tcPr>
            <w:tcW w:w="1578" w:type="dxa"/>
            <w:tcBorders>
              <w:top w:val="single" w:sz="6" w:space="0" w:color="auto"/>
              <w:left w:val="single" w:sz="6" w:space="0" w:color="auto"/>
              <w:bottom w:val="single" w:sz="6" w:space="0" w:color="auto"/>
              <w:right w:val="single" w:sz="6" w:space="0" w:color="auto"/>
            </w:tcBorders>
          </w:tcPr>
          <w:p w14:paraId="2792638F" w14:textId="77777777" w:rsidR="00ED209D" w:rsidRPr="003625C7" w:rsidRDefault="006674C6" w:rsidP="00D97D36">
            <w:pPr>
              <w:jc w:val="center"/>
            </w:pPr>
            <w:r w:rsidRPr="003625C7">
              <w:fldChar w:fldCharType="begin"/>
            </w:r>
            <w:r w:rsidRPr="003625C7">
              <w:instrText xml:space="preserve"> HYPERLINK  \l "d22" </w:instrText>
            </w:r>
            <w:r w:rsidRPr="003625C7">
              <w:fldChar w:fldCharType="separate"/>
            </w:r>
            <w:r w:rsidR="00EF7CBF" w:rsidRPr="003625C7">
              <w:rPr>
                <w:rStyle w:val="Hyperlink"/>
                <w:noProof w:val="0"/>
                <w:color w:val="auto"/>
                <w:u w:val="none"/>
              </w:rPr>
              <w:t>6.22</w:t>
            </w:r>
            <w:bookmarkEnd w:id="71"/>
            <w:r w:rsidRPr="003625C7">
              <w:fldChar w:fldCharType="end"/>
            </w:r>
          </w:p>
        </w:tc>
      </w:tr>
      <w:tr w:rsidR="00ED209D" w:rsidRPr="003D7E28" w14:paraId="27926397"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91" w14:textId="77777777" w:rsidR="00ED209D" w:rsidRDefault="00ED209D" w:rsidP="00D97D36">
            <w:pPr>
              <w:jc w:val="center"/>
              <w:rPr>
                <w:rFonts w:cs="Arial"/>
                <w:szCs w:val="22"/>
              </w:rPr>
            </w:pPr>
            <w:r>
              <w:rPr>
                <w:rFonts w:cs="Arial"/>
                <w:szCs w:val="22"/>
              </w:rPr>
              <w:t>243-282</w:t>
            </w:r>
          </w:p>
        </w:tc>
        <w:tc>
          <w:tcPr>
            <w:tcW w:w="892" w:type="dxa"/>
            <w:tcBorders>
              <w:top w:val="single" w:sz="6" w:space="0" w:color="auto"/>
              <w:left w:val="single" w:sz="6" w:space="0" w:color="auto"/>
              <w:bottom w:val="single" w:sz="6" w:space="0" w:color="auto"/>
              <w:right w:val="single" w:sz="6" w:space="0" w:color="auto"/>
            </w:tcBorders>
          </w:tcPr>
          <w:p w14:paraId="27926392"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7926393"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94" w14:textId="77777777" w:rsidR="00ED209D" w:rsidRPr="00E70682" w:rsidRDefault="00ED209D" w:rsidP="00D97D36">
            <w:pPr>
              <w:pStyle w:val="Maintext"/>
            </w:pPr>
            <w:r w:rsidRPr="00E70682">
              <w:t>M</w:t>
            </w:r>
          </w:p>
        </w:tc>
        <w:tc>
          <w:tcPr>
            <w:tcW w:w="3809" w:type="dxa"/>
            <w:tcBorders>
              <w:top w:val="single" w:sz="6" w:space="0" w:color="auto"/>
              <w:left w:val="single" w:sz="6" w:space="0" w:color="auto"/>
              <w:bottom w:val="single" w:sz="6" w:space="0" w:color="auto"/>
              <w:right w:val="single" w:sz="6" w:space="0" w:color="auto"/>
            </w:tcBorders>
          </w:tcPr>
          <w:p w14:paraId="27926395" w14:textId="77777777" w:rsidR="00ED209D" w:rsidRPr="00E70682" w:rsidRDefault="00ED209D" w:rsidP="00D97D36">
            <w:pPr>
              <w:pStyle w:val="Maintext"/>
            </w:pPr>
            <w:r>
              <w:t>S</w:t>
            </w:r>
            <w:r w:rsidRPr="00E70682">
              <w:t>urname or family name</w:t>
            </w:r>
          </w:p>
        </w:tc>
        <w:bookmarkStart w:id="72" w:name="a663"/>
        <w:bookmarkStart w:id="73" w:name="r6_23"/>
        <w:bookmarkEnd w:id="72"/>
        <w:tc>
          <w:tcPr>
            <w:tcW w:w="1578" w:type="dxa"/>
            <w:tcBorders>
              <w:top w:val="single" w:sz="6" w:space="0" w:color="auto"/>
              <w:left w:val="single" w:sz="6" w:space="0" w:color="auto"/>
              <w:bottom w:val="single" w:sz="6" w:space="0" w:color="auto"/>
              <w:right w:val="single" w:sz="6" w:space="0" w:color="auto"/>
            </w:tcBorders>
          </w:tcPr>
          <w:p w14:paraId="27926396" w14:textId="77777777" w:rsidR="00ED209D" w:rsidRPr="003625C7" w:rsidRDefault="006674C6" w:rsidP="00D97D36">
            <w:pPr>
              <w:jc w:val="center"/>
            </w:pPr>
            <w:r w:rsidRPr="003625C7">
              <w:fldChar w:fldCharType="begin"/>
            </w:r>
            <w:r w:rsidRPr="003625C7">
              <w:instrText xml:space="preserve"> HYPERLINK  \l "d23" </w:instrText>
            </w:r>
            <w:r w:rsidRPr="003625C7">
              <w:fldChar w:fldCharType="separate"/>
            </w:r>
            <w:r w:rsidR="00EF7CBF" w:rsidRPr="003625C7">
              <w:rPr>
                <w:rStyle w:val="Hyperlink"/>
                <w:noProof w:val="0"/>
                <w:color w:val="auto"/>
                <w:u w:val="none"/>
              </w:rPr>
              <w:t>6.23</w:t>
            </w:r>
            <w:bookmarkEnd w:id="73"/>
            <w:r w:rsidRPr="003625C7">
              <w:fldChar w:fldCharType="end"/>
            </w:r>
          </w:p>
        </w:tc>
      </w:tr>
      <w:tr w:rsidR="00ED209D" w:rsidRPr="003D7E28" w14:paraId="2792639E"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98" w14:textId="77777777" w:rsidR="00ED209D" w:rsidRDefault="00ED209D" w:rsidP="00D97D36">
            <w:pPr>
              <w:jc w:val="center"/>
              <w:rPr>
                <w:rFonts w:cs="Arial"/>
                <w:szCs w:val="22"/>
              </w:rPr>
            </w:pPr>
            <w:r>
              <w:rPr>
                <w:rFonts w:cs="Arial"/>
                <w:szCs w:val="22"/>
              </w:rPr>
              <w:t>283-322</w:t>
            </w:r>
          </w:p>
        </w:tc>
        <w:tc>
          <w:tcPr>
            <w:tcW w:w="892" w:type="dxa"/>
            <w:tcBorders>
              <w:top w:val="single" w:sz="6" w:space="0" w:color="auto"/>
              <w:left w:val="single" w:sz="6" w:space="0" w:color="auto"/>
              <w:bottom w:val="single" w:sz="6" w:space="0" w:color="auto"/>
              <w:right w:val="single" w:sz="6" w:space="0" w:color="auto"/>
            </w:tcBorders>
          </w:tcPr>
          <w:p w14:paraId="27926399"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792639A"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9B" w14:textId="77777777"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2792639C" w14:textId="77777777" w:rsidR="00ED209D" w:rsidRPr="00E70682" w:rsidRDefault="00ED209D" w:rsidP="00D97D36">
            <w:pPr>
              <w:pStyle w:val="Maintext"/>
            </w:pPr>
            <w:r>
              <w:t>F</w:t>
            </w:r>
            <w:r w:rsidRPr="00E70682">
              <w:t>irst given name</w:t>
            </w:r>
          </w:p>
        </w:tc>
        <w:bookmarkStart w:id="74" w:name="a664"/>
        <w:bookmarkStart w:id="75" w:name="r6_24"/>
        <w:bookmarkEnd w:id="74"/>
        <w:tc>
          <w:tcPr>
            <w:tcW w:w="1578" w:type="dxa"/>
            <w:tcBorders>
              <w:top w:val="single" w:sz="6" w:space="0" w:color="auto"/>
              <w:left w:val="single" w:sz="6" w:space="0" w:color="auto"/>
              <w:bottom w:val="single" w:sz="6" w:space="0" w:color="auto"/>
              <w:right w:val="single" w:sz="6" w:space="0" w:color="auto"/>
            </w:tcBorders>
          </w:tcPr>
          <w:p w14:paraId="2792639D" w14:textId="77777777" w:rsidR="00ED209D" w:rsidRPr="003625C7" w:rsidRDefault="006674C6" w:rsidP="00D97D36">
            <w:pPr>
              <w:jc w:val="center"/>
            </w:pPr>
            <w:r w:rsidRPr="003625C7">
              <w:fldChar w:fldCharType="begin"/>
            </w:r>
            <w:r w:rsidRPr="003625C7">
              <w:instrText xml:space="preserve"> HYPERLINK  \l "d24" </w:instrText>
            </w:r>
            <w:r w:rsidRPr="003625C7">
              <w:fldChar w:fldCharType="separate"/>
            </w:r>
            <w:r w:rsidR="00EF7CBF" w:rsidRPr="003625C7">
              <w:rPr>
                <w:rStyle w:val="Hyperlink"/>
                <w:noProof w:val="0"/>
                <w:color w:val="auto"/>
                <w:u w:val="none"/>
              </w:rPr>
              <w:t>6.24</w:t>
            </w:r>
            <w:bookmarkEnd w:id="75"/>
            <w:r w:rsidRPr="003625C7">
              <w:fldChar w:fldCharType="end"/>
            </w:r>
          </w:p>
        </w:tc>
      </w:tr>
      <w:tr w:rsidR="00ED209D" w:rsidRPr="003D7E28" w14:paraId="279263A5"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9F" w14:textId="77777777" w:rsidR="00ED209D" w:rsidRDefault="00ED209D" w:rsidP="00D97D36">
            <w:pPr>
              <w:jc w:val="center"/>
              <w:rPr>
                <w:rFonts w:cs="Arial"/>
                <w:szCs w:val="22"/>
              </w:rPr>
            </w:pPr>
            <w:r>
              <w:rPr>
                <w:rFonts w:cs="Arial"/>
                <w:szCs w:val="22"/>
              </w:rPr>
              <w:t>323-362</w:t>
            </w:r>
          </w:p>
        </w:tc>
        <w:tc>
          <w:tcPr>
            <w:tcW w:w="892" w:type="dxa"/>
            <w:tcBorders>
              <w:top w:val="single" w:sz="6" w:space="0" w:color="auto"/>
              <w:left w:val="single" w:sz="6" w:space="0" w:color="auto"/>
              <w:bottom w:val="single" w:sz="6" w:space="0" w:color="auto"/>
              <w:right w:val="single" w:sz="6" w:space="0" w:color="auto"/>
            </w:tcBorders>
          </w:tcPr>
          <w:p w14:paraId="279263A0"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79263A1"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A2"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279263A3" w14:textId="77777777" w:rsidR="00ED209D" w:rsidRPr="00E70682" w:rsidRDefault="00ED209D" w:rsidP="00D97D36">
            <w:pPr>
              <w:pStyle w:val="Maintext"/>
            </w:pPr>
            <w:r>
              <w:t>S</w:t>
            </w:r>
            <w:r w:rsidRPr="00E70682">
              <w:t>econd given name</w:t>
            </w:r>
          </w:p>
        </w:tc>
        <w:bookmarkStart w:id="76" w:name="a665"/>
        <w:bookmarkStart w:id="77" w:name="r6_25"/>
        <w:bookmarkEnd w:id="76"/>
        <w:tc>
          <w:tcPr>
            <w:tcW w:w="1578" w:type="dxa"/>
            <w:tcBorders>
              <w:top w:val="single" w:sz="6" w:space="0" w:color="auto"/>
              <w:left w:val="single" w:sz="6" w:space="0" w:color="auto"/>
              <w:bottom w:val="single" w:sz="6" w:space="0" w:color="auto"/>
              <w:right w:val="single" w:sz="6" w:space="0" w:color="auto"/>
            </w:tcBorders>
          </w:tcPr>
          <w:p w14:paraId="279263A4" w14:textId="77777777" w:rsidR="00ED209D" w:rsidRPr="003625C7" w:rsidRDefault="006674C6" w:rsidP="00D97D36">
            <w:pPr>
              <w:jc w:val="center"/>
            </w:pPr>
            <w:r w:rsidRPr="003625C7">
              <w:fldChar w:fldCharType="begin"/>
            </w:r>
            <w:r w:rsidRPr="003625C7">
              <w:instrText xml:space="preserve"> HYPERLINK  \l "d25" </w:instrText>
            </w:r>
            <w:r w:rsidRPr="003625C7">
              <w:fldChar w:fldCharType="separate"/>
            </w:r>
            <w:r w:rsidR="00EF7CBF" w:rsidRPr="003625C7">
              <w:rPr>
                <w:rStyle w:val="Hyperlink"/>
                <w:noProof w:val="0"/>
                <w:color w:val="auto"/>
                <w:u w:val="none"/>
              </w:rPr>
              <w:t>6.25</w:t>
            </w:r>
            <w:bookmarkEnd w:id="77"/>
            <w:r w:rsidRPr="003625C7">
              <w:fldChar w:fldCharType="end"/>
            </w:r>
          </w:p>
        </w:tc>
      </w:tr>
      <w:tr w:rsidR="00ED209D" w:rsidRPr="003D7E28" w14:paraId="279263AC"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A6" w14:textId="77777777" w:rsidR="00ED209D" w:rsidRDefault="00ED209D" w:rsidP="00D97D36">
            <w:pPr>
              <w:jc w:val="center"/>
              <w:rPr>
                <w:rFonts w:cs="Arial"/>
                <w:szCs w:val="22"/>
              </w:rPr>
            </w:pPr>
            <w:r>
              <w:rPr>
                <w:rFonts w:cs="Arial"/>
                <w:szCs w:val="22"/>
              </w:rPr>
              <w:t>363-364</w:t>
            </w:r>
          </w:p>
        </w:tc>
        <w:tc>
          <w:tcPr>
            <w:tcW w:w="892" w:type="dxa"/>
            <w:tcBorders>
              <w:top w:val="single" w:sz="6" w:space="0" w:color="auto"/>
              <w:left w:val="single" w:sz="6" w:space="0" w:color="auto"/>
              <w:bottom w:val="single" w:sz="6" w:space="0" w:color="auto"/>
              <w:right w:val="single" w:sz="6" w:space="0" w:color="auto"/>
            </w:tcBorders>
          </w:tcPr>
          <w:p w14:paraId="279263A7" w14:textId="77777777" w:rsidR="00ED209D" w:rsidRPr="00E70682" w:rsidRDefault="00ED209D" w:rsidP="009B5789">
            <w:pPr>
              <w:pStyle w:val="Maintext"/>
              <w:jc w:val="center"/>
            </w:pPr>
            <w:r w:rsidRPr="00E70682">
              <w:t>2</w:t>
            </w:r>
          </w:p>
        </w:tc>
        <w:tc>
          <w:tcPr>
            <w:tcW w:w="992" w:type="dxa"/>
            <w:tcBorders>
              <w:top w:val="single" w:sz="6" w:space="0" w:color="auto"/>
              <w:left w:val="single" w:sz="6" w:space="0" w:color="auto"/>
              <w:bottom w:val="single" w:sz="6" w:space="0" w:color="auto"/>
              <w:right w:val="single" w:sz="6" w:space="0" w:color="auto"/>
            </w:tcBorders>
          </w:tcPr>
          <w:p w14:paraId="279263A8"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279263A9"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3AA" w14:textId="77777777" w:rsidR="00ED209D" w:rsidRPr="00E70682" w:rsidRDefault="00ED209D" w:rsidP="00D97D36">
            <w:pPr>
              <w:pStyle w:val="Maintext"/>
            </w:pPr>
            <w:r w:rsidRPr="00E70682">
              <w:t>Day of birth</w:t>
            </w:r>
            <w:r>
              <w:t xml:space="preserve"> (= DD)</w:t>
            </w:r>
          </w:p>
        </w:tc>
        <w:bookmarkStart w:id="78" w:name="a670"/>
        <w:bookmarkStart w:id="79" w:name="r6_26"/>
        <w:bookmarkEnd w:id="78"/>
        <w:tc>
          <w:tcPr>
            <w:tcW w:w="1578" w:type="dxa"/>
            <w:tcBorders>
              <w:top w:val="single" w:sz="6" w:space="0" w:color="auto"/>
              <w:left w:val="single" w:sz="6" w:space="0" w:color="auto"/>
              <w:bottom w:val="single" w:sz="6" w:space="0" w:color="auto"/>
              <w:right w:val="single" w:sz="6" w:space="0" w:color="auto"/>
            </w:tcBorders>
          </w:tcPr>
          <w:p w14:paraId="279263AB" w14:textId="77777777" w:rsidR="00ED209D" w:rsidRPr="003625C7" w:rsidRDefault="006674C6" w:rsidP="00D97D36">
            <w:pPr>
              <w:jc w:val="center"/>
            </w:pPr>
            <w:r w:rsidRPr="003625C7">
              <w:fldChar w:fldCharType="begin"/>
            </w:r>
            <w:r w:rsidRPr="003625C7">
              <w:instrText xml:space="preserve"> HYPERLINK  \l "d26" </w:instrText>
            </w:r>
            <w:r w:rsidRPr="003625C7">
              <w:fldChar w:fldCharType="separate"/>
            </w:r>
            <w:r w:rsidR="00EF7CBF" w:rsidRPr="003625C7">
              <w:rPr>
                <w:rStyle w:val="Hyperlink"/>
                <w:noProof w:val="0"/>
                <w:color w:val="auto"/>
                <w:u w:val="none"/>
              </w:rPr>
              <w:t>6.26</w:t>
            </w:r>
            <w:bookmarkEnd w:id="79"/>
            <w:r w:rsidRPr="003625C7">
              <w:fldChar w:fldCharType="end"/>
            </w:r>
          </w:p>
        </w:tc>
      </w:tr>
      <w:tr w:rsidR="00ED209D" w:rsidRPr="003D7E28" w14:paraId="279263B3"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AD" w14:textId="77777777" w:rsidR="00ED209D" w:rsidRDefault="00ED209D" w:rsidP="00D97D36">
            <w:pPr>
              <w:jc w:val="center"/>
              <w:rPr>
                <w:rFonts w:cs="Arial"/>
                <w:szCs w:val="22"/>
              </w:rPr>
            </w:pPr>
            <w:r>
              <w:rPr>
                <w:rFonts w:cs="Arial"/>
                <w:szCs w:val="22"/>
              </w:rPr>
              <w:t>365-366</w:t>
            </w:r>
          </w:p>
        </w:tc>
        <w:tc>
          <w:tcPr>
            <w:tcW w:w="892" w:type="dxa"/>
            <w:tcBorders>
              <w:top w:val="single" w:sz="6" w:space="0" w:color="auto"/>
              <w:left w:val="single" w:sz="6" w:space="0" w:color="auto"/>
              <w:bottom w:val="single" w:sz="6" w:space="0" w:color="auto"/>
              <w:right w:val="single" w:sz="6" w:space="0" w:color="auto"/>
            </w:tcBorders>
          </w:tcPr>
          <w:p w14:paraId="279263AE" w14:textId="77777777" w:rsidR="00ED209D" w:rsidRPr="00E70682" w:rsidRDefault="00ED209D" w:rsidP="009B5789">
            <w:pPr>
              <w:pStyle w:val="Maintext"/>
              <w:jc w:val="center"/>
            </w:pPr>
            <w:r w:rsidRPr="00E70682">
              <w:t>2</w:t>
            </w:r>
          </w:p>
        </w:tc>
        <w:tc>
          <w:tcPr>
            <w:tcW w:w="992" w:type="dxa"/>
            <w:tcBorders>
              <w:top w:val="single" w:sz="6" w:space="0" w:color="auto"/>
              <w:left w:val="single" w:sz="6" w:space="0" w:color="auto"/>
              <w:bottom w:val="single" w:sz="6" w:space="0" w:color="auto"/>
              <w:right w:val="single" w:sz="6" w:space="0" w:color="auto"/>
            </w:tcBorders>
          </w:tcPr>
          <w:p w14:paraId="279263AF"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279263B0"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3B1" w14:textId="77777777" w:rsidR="00ED209D" w:rsidRPr="00E70682" w:rsidRDefault="00ED209D" w:rsidP="00D97D36">
            <w:pPr>
              <w:pStyle w:val="Maintext"/>
            </w:pPr>
            <w:r w:rsidRPr="00E70682">
              <w:t>Month of birth</w:t>
            </w:r>
            <w:r>
              <w:t xml:space="preserve"> (= MM)</w:t>
            </w:r>
          </w:p>
        </w:tc>
        <w:bookmarkStart w:id="80" w:name="a671"/>
        <w:bookmarkStart w:id="81" w:name="r6_27"/>
        <w:bookmarkEnd w:id="80"/>
        <w:tc>
          <w:tcPr>
            <w:tcW w:w="1578" w:type="dxa"/>
            <w:tcBorders>
              <w:top w:val="single" w:sz="6" w:space="0" w:color="auto"/>
              <w:left w:val="single" w:sz="6" w:space="0" w:color="auto"/>
              <w:bottom w:val="single" w:sz="6" w:space="0" w:color="auto"/>
              <w:right w:val="single" w:sz="6" w:space="0" w:color="auto"/>
            </w:tcBorders>
          </w:tcPr>
          <w:p w14:paraId="279263B2" w14:textId="77777777" w:rsidR="00ED209D" w:rsidRPr="003625C7" w:rsidRDefault="006674C6" w:rsidP="00D97D36">
            <w:pPr>
              <w:jc w:val="center"/>
            </w:pPr>
            <w:r w:rsidRPr="003625C7">
              <w:fldChar w:fldCharType="begin"/>
            </w:r>
            <w:r w:rsidRPr="003625C7">
              <w:instrText xml:space="preserve"> HYPERLINK  \l "d27" </w:instrText>
            </w:r>
            <w:r w:rsidRPr="003625C7">
              <w:fldChar w:fldCharType="separate"/>
            </w:r>
            <w:r w:rsidR="00EF7CBF" w:rsidRPr="003625C7">
              <w:rPr>
                <w:rStyle w:val="Hyperlink"/>
                <w:noProof w:val="0"/>
                <w:color w:val="auto"/>
                <w:u w:val="none"/>
              </w:rPr>
              <w:t>6.27</w:t>
            </w:r>
            <w:bookmarkEnd w:id="81"/>
            <w:r w:rsidRPr="003625C7">
              <w:fldChar w:fldCharType="end"/>
            </w:r>
          </w:p>
        </w:tc>
      </w:tr>
      <w:tr w:rsidR="00ED209D" w:rsidRPr="003D7E28" w14:paraId="279263BA"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B4" w14:textId="77777777" w:rsidR="00ED209D" w:rsidRDefault="00ED209D" w:rsidP="00D97D36">
            <w:pPr>
              <w:jc w:val="center"/>
              <w:rPr>
                <w:rFonts w:cs="Arial"/>
                <w:szCs w:val="22"/>
              </w:rPr>
            </w:pPr>
            <w:r>
              <w:rPr>
                <w:rFonts w:cs="Arial"/>
                <w:szCs w:val="22"/>
              </w:rPr>
              <w:lastRenderedPageBreak/>
              <w:t>367-370</w:t>
            </w:r>
          </w:p>
        </w:tc>
        <w:tc>
          <w:tcPr>
            <w:tcW w:w="892" w:type="dxa"/>
            <w:tcBorders>
              <w:top w:val="single" w:sz="6" w:space="0" w:color="auto"/>
              <w:left w:val="single" w:sz="6" w:space="0" w:color="auto"/>
              <w:bottom w:val="single" w:sz="6" w:space="0" w:color="auto"/>
              <w:right w:val="single" w:sz="6" w:space="0" w:color="auto"/>
            </w:tcBorders>
          </w:tcPr>
          <w:p w14:paraId="279263B5" w14:textId="77777777"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14:paraId="279263B6"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279263B7"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3B8" w14:textId="77777777" w:rsidR="00ED209D" w:rsidRPr="00E70682" w:rsidRDefault="00ED209D" w:rsidP="00D97D36">
            <w:pPr>
              <w:pStyle w:val="Maintext"/>
            </w:pPr>
            <w:r w:rsidRPr="00E70682">
              <w:t>Year of birth</w:t>
            </w:r>
            <w:r>
              <w:t xml:space="preserve"> (= CCYY)</w:t>
            </w:r>
          </w:p>
        </w:tc>
        <w:bookmarkStart w:id="82" w:name="a672"/>
        <w:bookmarkStart w:id="83" w:name="r6_28"/>
        <w:bookmarkEnd w:id="82"/>
        <w:tc>
          <w:tcPr>
            <w:tcW w:w="1578" w:type="dxa"/>
            <w:tcBorders>
              <w:top w:val="single" w:sz="6" w:space="0" w:color="auto"/>
              <w:left w:val="single" w:sz="6" w:space="0" w:color="auto"/>
              <w:bottom w:val="single" w:sz="6" w:space="0" w:color="auto"/>
              <w:right w:val="single" w:sz="6" w:space="0" w:color="auto"/>
            </w:tcBorders>
          </w:tcPr>
          <w:p w14:paraId="279263B9" w14:textId="77777777" w:rsidR="00ED209D" w:rsidRPr="003625C7" w:rsidRDefault="006674C6" w:rsidP="00D97D36">
            <w:pPr>
              <w:jc w:val="center"/>
            </w:pPr>
            <w:r w:rsidRPr="003625C7">
              <w:fldChar w:fldCharType="begin"/>
            </w:r>
            <w:r w:rsidRPr="003625C7">
              <w:instrText xml:space="preserve"> HYPERLINK  \l "d28" </w:instrText>
            </w:r>
            <w:r w:rsidRPr="003625C7">
              <w:fldChar w:fldCharType="separate"/>
            </w:r>
            <w:r w:rsidR="00EF7CBF" w:rsidRPr="003625C7">
              <w:rPr>
                <w:rStyle w:val="Hyperlink"/>
                <w:noProof w:val="0"/>
                <w:color w:val="auto"/>
                <w:u w:val="none"/>
              </w:rPr>
              <w:t>6.28</w:t>
            </w:r>
            <w:bookmarkEnd w:id="83"/>
            <w:r w:rsidRPr="003625C7">
              <w:fldChar w:fldCharType="end"/>
            </w:r>
          </w:p>
        </w:tc>
      </w:tr>
      <w:tr w:rsidR="00ED209D" w:rsidRPr="003D7E28" w14:paraId="279263C1"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BB" w14:textId="77777777" w:rsidR="00ED209D" w:rsidRDefault="00ED209D" w:rsidP="00D97D36">
            <w:pPr>
              <w:jc w:val="center"/>
              <w:rPr>
                <w:rFonts w:cs="Arial"/>
                <w:szCs w:val="22"/>
              </w:rPr>
            </w:pPr>
            <w:r>
              <w:rPr>
                <w:rFonts w:cs="Arial"/>
                <w:szCs w:val="22"/>
              </w:rPr>
              <w:t>371-408</w:t>
            </w:r>
          </w:p>
        </w:tc>
        <w:tc>
          <w:tcPr>
            <w:tcW w:w="892" w:type="dxa"/>
            <w:tcBorders>
              <w:top w:val="single" w:sz="6" w:space="0" w:color="auto"/>
              <w:left w:val="single" w:sz="6" w:space="0" w:color="auto"/>
              <w:bottom w:val="single" w:sz="6" w:space="0" w:color="auto"/>
              <w:right w:val="single" w:sz="6" w:space="0" w:color="auto"/>
            </w:tcBorders>
          </w:tcPr>
          <w:p w14:paraId="279263BC" w14:textId="77777777" w:rsidR="00ED209D" w:rsidRPr="00E70682" w:rsidRDefault="00ED209D" w:rsidP="009B5789">
            <w:pPr>
              <w:pStyle w:val="Maintext"/>
              <w:jc w:val="center"/>
            </w:pPr>
            <w:r w:rsidRPr="00E70682">
              <w:t>38</w:t>
            </w:r>
          </w:p>
        </w:tc>
        <w:tc>
          <w:tcPr>
            <w:tcW w:w="992" w:type="dxa"/>
            <w:tcBorders>
              <w:top w:val="single" w:sz="6" w:space="0" w:color="auto"/>
              <w:left w:val="single" w:sz="6" w:space="0" w:color="auto"/>
              <w:bottom w:val="single" w:sz="6" w:space="0" w:color="auto"/>
              <w:right w:val="single" w:sz="6" w:space="0" w:color="auto"/>
            </w:tcBorders>
          </w:tcPr>
          <w:p w14:paraId="279263BD"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BE"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279263BF" w14:textId="77777777" w:rsidR="00ED209D" w:rsidRPr="00E70682" w:rsidRDefault="002D0099" w:rsidP="00D97D36">
            <w:pPr>
              <w:pStyle w:val="Maintext"/>
            </w:pPr>
            <w:r w:rsidRPr="002D0099">
              <w:t>Street</w:t>
            </w:r>
            <w:r w:rsidR="00ED209D" w:rsidRPr="00E70682">
              <w:t xml:space="preserve"> address line 1</w:t>
            </w:r>
          </w:p>
        </w:tc>
        <w:tc>
          <w:tcPr>
            <w:tcW w:w="1578" w:type="dxa"/>
            <w:tcBorders>
              <w:top w:val="single" w:sz="6" w:space="0" w:color="auto"/>
              <w:left w:val="single" w:sz="6" w:space="0" w:color="auto"/>
              <w:bottom w:val="single" w:sz="6" w:space="0" w:color="auto"/>
              <w:right w:val="single" w:sz="6" w:space="0" w:color="auto"/>
            </w:tcBorders>
          </w:tcPr>
          <w:p w14:paraId="279263C0" w14:textId="77777777" w:rsidR="00ED209D" w:rsidRPr="003625C7" w:rsidRDefault="00922AE3" w:rsidP="00D97D36">
            <w:pPr>
              <w:jc w:val="center"/>
            </w:pPr>
            <w:hyperlink w:anchor="d11" w:history="1">
              <w:r w:rsidR="00EF7CBF" w:rsidRPr="003625C7">
                <w:rPr>
                  <w:rStyle w:val="Hyperlink"/>
                  <w:noProof w:val="0"/>
                  <w:color w:val="auto"/>
                  <w:u w:val="none"/>
                </w:rPr>
                <w:t>6.11</w:t>
              </w:r>
            </w:hyperlink>
          </w:p>
        </w:tc>
      </w:tr>
      <w:tr w:rsidR="00ED209D" w:rsidRPr="003D7E28" w14:paraId="279263C8"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C2" w14:textId="77777777" w:rsidR="00ED209D" w:rsidRDefault="00ED209D" w:rsidP="00D97D36">
            <w:pPr>
              <w:jc w:val="center"/>
              <w:rPr>
                <w:rFonts w:cs="Arial"/>
                <w:szCs w:val="22"/>
              </w:rPr>
            </w:pPr>
            <w:r>
              <w:rPr>
                <w:rFonts w:cs="Arial"/>
                <w:szCs w:val="22"/>
              </w:rPr>
              <w:t>409-446</w:t>
            </w:r>
          </w:p>
        </w:tc>
        <w:tc>
          <w:tcPr>
            <w:tcW w:w="892" w:type="dxa"/>
            <w:tcBorders>
              <w:top w:val="single" w:sz="6" w:space="0" w:color="auto"/>
              <w:left w:val="single" w:sz="6" w:space="0" w:color="auto"/>
              <w:bottom w:val="single" w:sz="6" w:space="0" w:color="auto"/>
              <w:right w:val="single" w:sz="6" w:space="0" w:color="auto"/>
            </w:tcBorders>
          </w:tcPr>
          <w:p w14:paraId="279263C3" w14:textId="77777777" w:rsidR="00ED209D" w:rsidRPr="00E70682" w:rsidRDefault="00ED209D" w:rsidP="009B5789">
            <w:pPr>
              <w:pStyle w:val="Maintext"/>
              <w:jc w:val="center"/>
            </w:pPr>
            <w:r w:rsidRPr="00E70682">
              <w:t>38</w:t>
            </w:r>
          </w:p>
        </w:tc>
        <w:tc>
          <w:tcPr>
            <w:tcW w:w="992" w:type="dxa"/>
            <w:tcBorders>
              <w:top w:val="single" w:sz="6" w:space="0" w:color="auto"/>
              <w:left w:val="single" w:sz="6" w:space="0" w:color="auto"/>
              <w:bottom w:val="single" w:sz="6" w:space="0" w:color="auto"/>
              <w:right w:val="single" w:sz="6" w:space="0" w:color="auto"/>
            </w:tcBorders>
          </w:tcPr>
          <w:p w14:paraId="279263C4"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C5" w14:textId="77777777" w:rsidR="00ED209D" w:rsidRPr="00E70682" w:rsidRDefault="00ED209D" w:rsidP="00D97D36">
            <w:pPr>
              <w:pStyle w:val="Maintext"/>
            </w:pPr>
            <w:r w:rsidRPr="00E70682">
              <w:t>O</w:t>
            </w:r>
          </w:p>
        </w:tc>
        <w:tc>
          <w:tcPr>
            <w:tcW w:w="3809" w:type="dxa"/>
            <w:tcBorders>
              <w:top w:val="single" w:sz="6" w:space="0" w:color="auto"/>
              <w:left w:val="single" w:sz="6" w:space="0" w:color="auto"/>
              <w:bottom w:val="single" w:sz="6" w:space="0" w:color="auto"/>
              <w:right w:val="single" w:sz="6" w:space="0" w:color="auto"/>
            </w:tcBorders>
          </w:tcPr>
          <w:p w14:paraId="279263C6" w14:textId="77777777" w:rsidR="00ED209D" w:rsidRPr="00E70682" w:rsidRDefault="002D0099" w:rsidP="00D97D36">
            <w:pPr>
              <w:pStyle w:val="Maintext"/>
            </w:pPr>
            <w:r w:rsidRPr="002D0099">
              <w:t>Street</w:t>
            </w:r>
            <w:r w:rsidR="00ED209D" w:rsidRPr="00E70682">
              <w:t xml:space="preserve"> address line 2</w:t>
            </w:r>
          </w:p>
        </w:tc>
        <w:bookmarkStart w:id="84" w:name="a673"/>
        <w:bookmarkEnd w:id="84"/>
        <w:tc>
          <w:tcPr>
            <w:tcW w:w="1578" w:type="dxa"/>
            <w:tcBorders>
              <w:top w:val="single" w:sz="6" w:space="0" w:color="auto"/>
              <w:left w:val="single" w:sz="6" w:space="0" w:color="auto"/>
              <w:bottom w:val="single" w:sz="6" w:space="0" w:color="auto"/>
              <w:right w:val="single" w:sz="6" w:space="0" w:color="auto"/>
            </w:tcBorders>
          </w:tcPr>
          <w:p w14:paraId="279263C7" w14:textId="77777777" w:rsidR="00ED209D" w:rsidRPr="003625C7" w:rsidRDefault="006674C6" w:rsidP="00D97D36">
            <w:pPr>
              <w:jc w:val="center"/>
            </w:pPr>
            <w:r w:rsidRPr="003625C7">
              <w:fldChar w:fldCharType="begin"/>
            </w:r>
            <w:r w:rsidRPr="003625C7">
              <w:instrText xml:space="preserve"> HYPERLINK  \l "d11" </w:instrText>
            </w:r>
            <w:r w:rsidRPr="003625C7">
              <w:fldChar w:fldCharType="separate"/>
            </w:r>
            <w:r w:rsidR="00EF7CBF" w:rsidRPr="003625C7">
              <w:rPr>
                <w:rStyle w:val="Hyperlink"/>
                <w:noProof w:val="0"/>
                <w:color w:val="auto"/>
                <w:u w:val="none"/>
              </w:rPr>
              <w:t>6.11</w:t>
            </w:r>
            <w:r w:rsidRPr="003625C7">
              <w:fldChar w:fldCharType="end"/>
            </w:r>
          </w:p>
        </w:tc>
      </w:tr>
      <w:tr w:rsidR="00ED209D" w:rsidRPr="003D7E28" w14:paraId="279263CF"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279263C9" w14:textId="77777777" w:rsidR="00ED209D" w:rsidRDefault="00ED209D" w:rsidP="00656B9F">
            <w:pPr>
              <w:jc w:val="center"/>
              <w:rPr>
                <w:rFonts w:cs="Arial"/>
                <w:szCs w:val="22"/>
              </w:rPr>
            </w:pPr>
            <w:r>
              <w:rPr>
                <w:rFonts w:cs="Arial"/>
                <w:szCs w:val="22"/>
              </w:rPr>
              <w:t>447-473</w:t>
            </w:r>
          </w:p>
        </w:tc>
        <w:tc>
          <w:tcPr>
            <w:tcW w:w="892" w:type="dxa"/>
            <w:tcBorders>
              <w:top w:val="single" w:sz="6" w:space="0" w:color="auto"/>
              <w:left w:val="single" w:sz="6" w:space="0" w:color="auto"/>
              <w:bottom w:val="single" w:sz="6" w:space="0" w:color="auto"/>
              <w:right w:val="single" w:sz="6" w:space="0" w:color="auto"/>
            </w:tcBorders>
            <w:vAlign w:val="center"/>
          </w:tcPr>
          <w:p w14:paraId="279263CA" w14:textId="77777777" w:rsidR="00ED209D" w:rsidRPr="00E70682" w:rsidRDefault="00ED209D" w:rsidP="009B5789">
            <w:pPr>
              <w:pStyle w:val="Maintext"/>
              <w:jc w:val="center"/>
            </w:pPr>
            <w:r w:rsidRPr="00E70682">
              <w:t>27</w:t>
            </w:r>
          </w:p>
        </w:tc>
        <w:tc>
          <w:tcPr>
            <w:tcW w:w="992" w:type="dxa"/>
            <w:tcBorders>
              <w:top w:val="single" w:sz="6" w:space="0" w:color="auto"/>
              <w:left w:val="single" w:sz="6" w:space="0" w:color="auto"/>
              <w:bottom w:val="single" w:sz="6" w:space="0" w:color="auto"/>
              <w:right w:val="single" w:sz="6" w:space="0" w:color="auto"/>
            </w:tcBorders>
            <w:vAlign w:val="center"/>
          </w:tcPr>
          <w:p w14:paraId="279263CB" w14:textId="77777777" w:rsidR="00ED209D" w:rsidRPr="00E70682" w:rsidRDefault="00ED209D" w:rsidP="00656B9F">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CC"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CD" w14:textId="77777777" w:rsidR="00ED209D" w:rsidRPr="00E70682" w:rsidRDefault="002D0099" w:rsidP="00D97D36">
            <w:pPr>
              <w:pStyle w:val="Maintext"/>
            </w:pPr>
            <w:r w:rsidRPr="002D0099">
              <w:t>Street</w:t>
            </w:r>
            <w:r w:rsidR="00ED209D" w:rsidRPr="00E70682">
              <w:t xml:space="preserve"> </w:t>
            </w:r>
            <w:r>
              <w:t xml:space="preserve">address </w:t>
            </w:r>
            <w:r w:rsidR="00ED209D">
              <w:t>s</w:t>
            </w:r>
            <w:r w:rsidR="00ED209D" w:rsidRPr="00E70682">
              <w:t>uburb</w:t>
            </w:r>
            <w:r w:rsidR="00ED209D">
              <w:t>,</w:t>
            </w:r>
            <w:r w:rsidR="00ED209D" w:rsidRPr="00E70682">
              <w:t xml:space="preserve"> </w:t>
            </w:r>
            <w:r w:rsidR="00ED209D">
              <w:t>t</w:t>
            </w:r>
            <w:r w:rsidR="00ED209D" w:rsidRPr="00E70682">
              <w:t xml:space="preserve">own or </w:t>
            </w:r>
            <w:r w:rsidR="00ED209D">
              <w:t>local</w:t>
            </w:r>
            <w:r w:rsidR="00ED209D" w:rsidRPr="00E70682">
              <w:t>ity</w:t>
            </w:r>
          </w:p>
        </w:tc>
        <w:bookmarkStart w:id="85" w:name="a674"/>
        <w:bookmarkEnd w:id="85"/>
        <w:tc>
          <w:tcPr>
            <w:tcW w:w="1578" w:type="dxa"/>
            <w:tcBorders>
              <w:top w:val="single" w:sz="6" w:space="0" w:color="auto"/>
              <w:left w:val="single" w:sz="6" w:space="0" w:color="auto"/>
              <w:bottom w:val="single" w:sz="6" w:space="0" w:color="auto"/>
              <w:right w:val="single" w:sz="6" w:space="0" w:color="auto"/>
            </w:tcBorders>
            <w:vAlign w:val="center"/>
          </w:tcPr>
          <w:p w14:paraId="279263CE" w14:textId="77777777" w:rsidR="00ED209D" w:rsidRPr="003625C7" w:rsidRDefault="006674C6" w:rsidP="00656B9F">
            <w:pPr>
              <w:jc w:val="center"/>
            </w:pPr>
            <w:r w:rsidRPr="003625C7">
              <w:fldChar w:fldCharType="begin"/>
            </w:r>
            <w:r w:rsidRPr="003625C7">
              <w:instrText xml:space="preserve"> HYPERLINK  \l "d12" </w:instrText>
            </w:r>
            <w:r w:rsidRPr="003625C7">
              <w:fldChar w:fldCharType="separate"/>
            </w:r>
            <w:r w:rsidR="00EF7CBF" w:rsidRPr="003625C7">
              <w:rPr>
                <w:rStyle w:val="Hyperlink"/>
                <w:noProof w:val="0"/>
                <w:color w:val="auto"/>
                <w:u w:val="none"/>
              </w:rPr>
              <w:t>6.12</w:t>
            </w:r>
            <w:r w:rsidRPr="003625C7">
              <w:fldChar w:fldCharType="end"/>
            </w:r>
          </w:p>
        </w:tc>
      </w:tr>
      <w:tr w:rsidR="00ED209D" w:rsidRPr="003D7E28" w14:paraId="279263D6"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D0" w14:textId="77777777" w:rsidR="00ED209D" w:rsidRDefault="00ED209D" w:rsidP="00D97D36">
            <w:pPr>
              <w:jc w:val="center"/>
              <w:rPr>
                <w:rFonts w:cs="Arial"/>
                <w:szCs w:val="22"/>
              </w:rPr>
            </w:pPr>
            <w:r>
              <w:rPr>
                <w:rFonts w:cs="Arial"/>
                <w:szCs w:val="22"/>
              </w:rPr>
              <w:t>474-476</w:t>
            </w:r>
          </w:p>
        </w:tc>
        <w:tc>
          <w:tcPr>
            <w:tcW w:w="892" w:type="dxa"/>
            <w:tcBorders>
              <w:top w:val="single" w:sz="6" w:space="0" w:color="auto"/>
              <w:left w:val="single" w:sz="6" w:space="0" w:color="auto"/>
              <w:bottom w:val="single" w:sz="6" w:space="0" w:color="auto"/>
              <w:right w:val="single" w:sz="6" w:space="0" w:color="auto"/>
            </w:tcBorders>
          </w:tcPr>
          <w:p w14:paraId="279263D1" w14:textId="77777777" w:rsidR="00ED209D" w:rsidRPr="00E70682" w:rsidRDefault="00ED209D" w:rsidP="009B5789">
            <w:pPr>
              <w:pStyle w:val="Maintext"/>
              <w:jc w:val="center"/>
            </w:pPr>
            <w:r w:rsidRPr="00E70682">
              <w:t>3</w:t>
            </w:r>
          </w:p>
        </w:tc>
        <w:tc>
          <w:tcPr>
            <w:tcW w:w="992" w:type="dxa"/>
            <w:tcBorders>
              <w:top w:val="single" w:sz="6" w:space="0" w:color="auto"/>
              <w:left w:val="single" w:sz="6" w:space="0" w:color="auto"/>
              <w:bottom w:val="single" w:sz="6" w:space="0" w:color="auto"/>
              <w:right w:val="single" w:sz="6" w:space="0" w:color="auto"/>
            </w:tcBorders>
          </w:tcPr>
          <w:p w14:paraId="279263D2" w14:textId="77777777"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14:paraId="279263D3"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D4" w14:textId="77777777" w:rsidR="00ED209D" w:rsidRPr="00E70682" w:rsidRDefault="002D0099" w:rsidP="00D97D36">
            <w:pPr>
              <w:pStyle w:val="Maintext"/>
            </w:pPr>
            <w:r w:rsidRPr="002D0099">
              <w:t>Street</w:t>
            </w:r>
            <w:r w:rsidR="00ED209D" w:rsidRPr="00E70682">
              <w:t xml:space="preserve"> </w:t>
            </w:r>
            <w:r>
              <w:t xml:space="preserve">address </w:t>
            </w:r>
            <w:r w:rsidR="00ED209D">
              <w:t>s</w:t>
            </w:r>
            <w:r w:rsidR="00ED209D" w:rsidRPr="00E70682">
              <w:t xml:space="preserve">tate or </w:t>
            </w:r>
            <w:r w:rsidR="00ED209D">
              <w:t>t</w:t>
            </w:r>
            <w:r w:rsidR="00ED209D" w:rsidRPr="00E70682">
              <w:t>erritory</w:t>
            </w:r>
          </w:p>
        </w:tc>
        <w:bookmarkStart w:id="86" w:name="a675"/>
        <w:bookmarkEnd w:id="86"/>
        <w:tc>
          <w:tcPr>
            <w:tcW w:w="1578" w:type="dxa"/>
            <w:tcBorders>
              <w:top w:val="single" w:sz="6" w:space="0" w:color="auto"/>
              <w:left w:val="single" w:sz="6" w:space="0" w:color="auto"/>
              <w:bottom w:val="single" w:sz="6" w:space="0" w:color="auto"/>
              <w:right w:val="single" w:sz="6" w:space="0" w:color="auto"/>
            </w:tcBorders>
          </w:tcPr>
          <w:p w14:paraId="279263D5" w14:textId="77777777" w:rsidR="00ED209D" w:rsidRPr="003625C7" w:rsidRDefault="006674C6" w:rsidP="00D97D36">
            <w:pPr>
              <w:jc w:val="center"/>
            </w:pPr>
            <w:r w:rsidRPr="003625C7">
              <w:fldChar w:fldCharType="begin"/>
            </w:r>
            <w:r w:rsidRPr="003625C7">
              <w:instrText xml:space="preserve"> HYPERLINK  \l "d13" </w:instrText>
            </w:r>
            <w:r w:rsidRPr="003625C7">
              <w:fldChar w:fldCharType="separate"/>
            </w:r>
            <w:r w:rsidR="00EF7CBF" w:rsidRPr="003625C7">
              <w:rPr>
                <w:rStyle w:val="Hyperlink"/>
                <w:noProof w:val="0"/>
                <w:color w:val="auto"/>
                <w:u w:val="none"/>
              </w:rPr>
              <w:t>6.13</w:t>
            </w:r>
            <w:r w:rsidRPr="003625C7">
              <w:fldChar w:fldCharType="end"/>
            </w:r>
          </w:p>
        </w:tc>
      </w:tr>
      <w:tr w:rsidR="00ED209D" w:rsidRPr="003D7E28" w14:paraId="279263DD"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D7" w14:textId="77777777" w:rsidR="00ED209D" w:rsidRDefault="00ED209D" w:rsidP="00D97D36">
            <w:pPr>
              <w:jc w:val="center"/>
              <w:rPr>
                <w:rFonts w:cs="Arial"/>
                <w:szCs w:val="22"/>
              </w:rPr>
            </w:pPr>
            <w:r>
              <w:rPr>
                <w:rFonts w:cs="Arial"/>
                <w:szCs w:val="22"/>
              </w:rPr>
              <w:t>477-480</w:t>
            </w:r>
          </w:p>
        </w:tc>
        <w:tc>
          <w:tcPr>
            <w:tcW w:w="892" w:type="dxa"/>
            <w:tcBorders>
              <w:top w:val="single" w:sz="6" w:space="0" w:color="auto"/>
              <w:left w:val="single" w:sz="6" w:space="0" w:color="auto"/>
              <w:bottom w:val="single" w:sz="6" w:space="0" w:color="auto"/>
              <w:right w:val="single" w:sz="6" w:space="0" w:color="auto"/>
            </w:tcBorders>
          </w:tcPr>
          <w:p w14:paraId="279263D8" w14:textId="77777777" w:rsidR="00ED209D" w:rsidRPr="00E70682" w:rsidRDefault="00ED209D" w:rsidP="009B5789">
            <w:pPr>
              <w:pStyle w:val="Maintext"/>
              <w:jc w:val="center"/>
            </w:pPr>
            <w:r w:rsidRPr="00E70682">
              <w:t>4</w:t>
            </w:r>
          </w:p>
        </w:tc>
        <w:tc>
          <w:tcPr>
            <w:tcW w:w="992" w:type="dxa"/>
            <w:tcBorders>
              <w:top w:val="single" w:sz="6" w:space="0" w:color="auto"/>
              <w:left w:val="single" w:sz="6" w:space="0" w:color="auto"/>
              <w:bottom w:val="single" w:sz="6" w:space="0" w:color="auto"/>
              <w:right w:val="single" w:sz="6" w:space="0" w:color="auto"/>
            </w:tcBorders>
          </w:tcPr>
          <w:p w14:paraId="279263D9" w14:textId="77777777" w:rsidR="00ED209D" w:rsidRPr="00E70682" w:rsidRDefault="00ED209D" w:rsidP="00D97D36">
            <w:pPr>
              <w:pStyle w:val="Maintext"/>
            </w:pPr>
            <w:r w:rsidRPr="00E70682">
              <w:t>N</w:t>
            </w:r>
          </w:p>
        </w:tc>
        <w:tc>
          <w:tcPr>
            <w:tcW w:w="850" w:type="dxa"/>
            <w:tcBorders>
              <w:top w:val="single" w:sz="6" w:space="0" w:color="auto"/>
              <w:left w:val="single" w:sz="6" w:space="0" w:color="auto"/>
              <w:bottom w:val="single" w:sz="6" w:space="0" w:color="auto"/>
              <w:right w:val="single" w:sz="6" w:space="0" w:color="auto"/>
            </w:tcBorders>
          </w:tcPr>
          <w:p w14:paraId="279263DA"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DB" w14:textId="77777777" w:rsidR="00ED209D" w:rsidRPr="00E70682" w:rsidRDefault="002D0099" w:rsidP="00D97D36">
            <w:pPr>
              <w:pStyle w:val="Maintext"/>
            </w:pPr>
            <w:r w:rsidRPr="002D0099">
              <w:t>Street</w:t>
            </w:r>
            <w:r w:rsidR="00ED209D" w:rsidRPr="00E70682">
              <w:t xml:space="preserve"> </w:t>
            </w:r>
            <w:r>
              <w:t xml:space="preserve">address </w:t>
            </w:r>
            <w:r w:rsidR="00ED209D" w:rsidRPr="00E70682">
              <w:t>postcode</w:t>
            </w:r>
          </w:p>
        </w:tc>
        <w:bookmarkStart w:id="87" w:name="a676"/>
        <w:bookmarkEnd w:id="87"/>
        <w:tc>
          <w:tcPr>
            <w:tcW w:w="1578" w:type="dxa"/>
            <w:tcBorders>
              <w:top w:val="single" w:sz="6" w:space="0" w:color="auto"/>
              <w:left w:val="single" w:sz="6" w:space="0" w:color="auto"/>
              <w:bottom w:val="single" w:sz="6" w:space="0" w:color="auto"/>
              <w:right w:val="single" w:sz="6" w:space="0" w:color="auto"/>
            </w:tcBorders>
          </w:tcPr>
          <w:p w14:paraId="279263DC" w14:textId="77777777" w:rsidR="00ED209D" w:rsidRPr="003625C7" w:rsidRDefault="006674C6" w:rsidP="00D97D36">
            <w:pPr>
              <w:jc w:val="center"/>
            </w:pPr>
            <w:r w:rsidRPr="003625C7">
              <w:fldChar w:fldCharType="begin"/>
            </w:r>
            <w:r w:rsidRPr="003625C7">
              <w:instrText xml:space="preserve"> HYPERLINK  \l "d14" </w:instrText>
            </w:r>
            <w:r w:rsidRPr="003625C7">
              <w:fldChar w:fldCharType="separate"/>
            </w:r>
            <w:r w:rsidR="00EF7CBF" w:rsidRPr="003625C7">
              <w:rPr>
                <w:rStyle w:val="Hyperlink"/>
                <w:noProof w:val="0"/>
                <w:color w:val="auto"/>
                <w:u w:val="none"/>
              </w:rPr>
              <w:t>6.14</w:t>
            </w:r>
            <w:r w:rsidRPr="003625C7">
              <w:fldChar w:fldCharType="end"/>
            </w:r>
          </w:p>
        </w:tc>
      </w:tr>
      <w:tr w:rsidR="00ED209D" w:rsidRPr="003D7E28" w14:paraId="279263E4"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DE" w14:textId="77777777" w:rsidR="00ED209D" w:rsidRDefault="00ED209D" w:rsidP="00D97D36">
            <w:pPr>
              <w:jc w:val="center"/>
              <w:rPr>
                <w:rFonts w:cs="Arial"/>
                <w:szCs w:val="22"/>
              </w:rPr>
            </w:pPr>
            <w:r>
              <w:rPr>
                <w:rFonts w:cs="Arial"/>
                <w:szCs w:val="22"/>
              </w:rPr>
              <w:t>481-530</w:t>
            </w:r>
          </w:p>
        </w:tc>
        <w:tc>
          <w:tcPr>
            <w:tcW w:w="892" w:type="dxa"/>
            <w:tcBorders>
              <w:top w:val="single" w:sz="6" w:space="0" w:color="auto"/>
              <w:left w:val="single" w:sz="6" w:space="0" w:color="auto"/>
              <w:bottom w:val="single" w:sz="6" w:space="0" w:color="auto"/>
              <w:right w:val="single" w:sz="6" w:space="0" w:color="auto"/>
            </w:tcBorders>
          </w:tcPr>
          <w:p w14:paraId="279263DF" w14:textId="77777777" w:rsidR="00ED209D" w:rsidRPr="00E70682" w:rsidRDefault="00ED209D" w:rsidP="009B5789">
            <w:pPr>
              <w:pStyle w:val="Maintext"/>
              <w:jc w:val="center"/>
            </w:pPr>
            <w:r>
              <w:t>50</w:t>
            </w:r>
          </w:p>
        </w:tc>
        <w:tc>
          <w:tcPr>
            <w:tcW w:w="992" w:type="dxa"/>
            <w:tcBorders>
              <w:top w:val="single" w:sz="6" w:space="0" w:color="auto"/>
              <w:left w:val="single" w:sz="6" w:space="0" w:color="auto"/>
              <w:bottom w:val="single" w:sz="6" w:space="0" w:color="auto"/>
              <w:right w:val="single" w:sz="6" w:space="0" w:color="auto"/>
            </w:tcBorders>
          </w:tcPr>
          <w:p w14:paraId="279263E0" w14:textId="77777777" w:rsidR="00ED209D" w:rsidRPr="00E70682" w:rsidRDefault="00ED209D" w:rsidP="00D97D36">
            <w:pPr>
              <w:pStyle w:val="Maintext"/>
            </w:pPr>
            <w:r w:rsidRPr="00E70682">
              <w:t>AN</w:t>
            </w:r>
          </w:p>
        </w:tc>
        <w:tc>
          <w:tcPr>
            <w:tcW w:w="850" w:type="dxa"/>
            <w:tcBorders>
              <w:top w:val="single" w:sz="6" w:space="0" w:color="auto"/>
              <w:left w:val="single" w:sz="6" w:space="0" w:color="auto"/>
              <w:bottom w:val="single" w:sz="6" w:space="0" w:color="auto"/>
              <w:right w:val="single" w:sz="6" w:space="0" w:color="auto"/>
            </w:tcBorders>
          </w:tcPr>
          <w:p w14:paraId="279263E1"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E2" w14:textId="77777777" w:rsidR="00ED209D" w:rsidRPr="00E70682" w:rsidRDefault="002D0099" w:rsidP="00D97D36">
            <w:pPr>
              <w:pStyle w:val="Maintext"/>
            </w:pPr>
            <w:r w:rsidRPr="002D0099">
              <w:t>Street</w:t>
            </w:r>
            <w:r w:rsidR="00ED209D" w:rsidRPr="00E70682">
              <w:t xml:space="preserve"> </w:t>
            </w:r>
            <w:r>
              <w:t xml:space="preserve">address </w:t>
            </w:r>
            <w:r w:rsidR="00ED209D" w:rsidRPr="00E70682">
              <w:t>country</w:t>
            </w:r>
          </w:p>
        </w:tc>
        <w:bookmarkStart w:id="88" w:name="a677"/>
        <w:bookmarkEnd w:id="88"/>
        <w:tc>
          <w:tcPr>
            <w:tcW w:w="1578" w:type="dxa"/>
            <w:tcBorders>
              <w:top w:val="single" w:sz="6" w:space="0" w:color="auto"/>
              <w:left w:val="single" w:sz="6" w:space="0" w:color="auto"/>
              <w:bottom w:val="single" w:sz="6" w:space="0" w:color="auto"/>
              <w:right w:val="single" w:sz="6" w:space="0" w:color="auto"/>
            </w:tcBorders>
          </w:tcPr>
          <w:p w14:paraId="279263E3" w14:textId="77777777" w:rsidR="00ED209D" w:rsidRPr="003625C7" w:rsidRDefault="006674C6" w:rsidP="00D97D36">
            <w:pPr>
              <w:jc w:val="center"/>
            </w:pPr>
            <w:r w:rsidRPr="003625C7">
              <w:fldChar w:fldCharType="begin"/>
            </w:r>
            <w:r w:rsidRPr="003625C7">
              <w:instrText xml:space="preserve"> HYPERLINK  \l "d15" </w:instrText>
            </w:r>
            <w:r w:rsidRPr="003625C7">
              <w:fldChar w:fldCharType="separate"/>
            </w:r>
            <w:r w:rsidR="00EF7CBF" w:rsidRPr="003625C7">
              <w:rPr>
                <w:rStyle w:val="Hyperlink"/>
                <w:noProof w:val="0"/>
                <w:color w:val="auto"/>
                <w:u w:val="none"/>
              </w:rPr>
              <w:t>6.15</w:t>
            </w:r>
            <w:r w:rsidRPr="003625C7">
              <w:fldChar w:fldCharType="end"/>
            </w:r>
          </w:p>
        </w:tc>
      </w:tr>
      <w:tr w:rsidR="00ED209D" w:rsidRPr="003D7E28" w14:paraId="279263EB"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E5" w14:textId="77777777" w:rsidR="00ED209D" w:rsidRDefault="00ED209D" w:rsidP="00D97D36">
            <w:pPr>
              <w:jc w:val="center"/>
              <w:rPr>
                <w:rFonts w:cs="Arial"/>
                <w:szCs w:val="22"/>
              </w:rPr>
            </w:pPr>
            <w:r>
              <w:rPr>
                <w:rFonts w:cs="Arial"/>
                <w:szCs w:val="22"/>
              </w:rPr>
              <w:t>531-533</w:t>
            </w:r>
          </w:p>
        </w:tc>
        <w:tc>
          <w:tcPr>
            <w:tcW w:w="892" w:type="dxa"/>
            <w:tcBorders>
              <w:top w:val="single" w:sz="6" w:space="0" w:color="auto"/>
              <w:left w:val="single" w:sz="6" w:space="0" w:color="auto"/>
              <w:bottom w:val="single" w:sz="6" w:space="0" w:color="auto"/>
              <w:right w:val="single" w:sz="6" w:space="0" w:color="auto"/>
            </w:tcBorders>
          </w:tcPr>
          <w:p w14:paraId="279263E6" w14:textId="77777777" w:rsidR="00ED209D" w:rsidRPr="00E70682"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14:paraId="279263E7" w14:textId="77777777" w:rsidR="00ED209D" w:rsidRPr="00E70682" w:rsidRDefault="00ED209D" w:rsidP="00D97D36">
            <w:pPr>
              <w:pStyle w:val="Maintext"/>
            </w:pPr>
            <w:r>
              <w:t>A</w:t>
            </w:r>
            <w:r w:rsidR="00FA5048">
              <w:t>N</w:t>
            </w:r>
          </w:p>
        </w:tc>
        <w:tc>
          <w:tcPr>
            <w:tcW w:w="850" w:type="dxa"/>
            <w:tcBorders>
              <w:top w:val="single" w:sz="6" w:space="0" w:color="auto"/>
              <w:left w:val="single" w:sz="6" w:space="0" w:color="auto"/>
              <w:bottom w:val="single" w:sz="6" w:space="0" w:color="auto"/>
              <w:right w:val="single" w:sz="6" w:space="0" w:color="auto"/>
            </w:tcBorders>
          </w:tcPr>
          <w:p w14:paraId="279263E8" w14:textId="77777777" w:rsidR="00ED209D" w:rsidRPr="00E70682" w:rsidRDefault="00BC0386"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E9" w14:textId="77777777" w:rsidR="00ED209D" w:rsidRPr="00E70682" w:rsidRDefault="00ED209D" w:rsidP="00D97D36">
            <w:pPr>
              <w:pStyle w:val="Maintext"/>
            </w:pPr>
            <w:r>
              <w:t>Member account type</w:t>
            </w:r>
          </w:p>
        </w:tc>
        <w:bookmarkStart w:id="89" w:name="a678"/>
        <w:bookmarkStart w:id="90" w:name="r6_29"/>
        <w:bookmarkEnd w:id="89"/>
        <w:tc>
          <w:tcPr>
            <w:tcW w:w="1578" w:type="dxa"/>
            <w:tcBorders>
              <w:top w:val="single" w:sz="6" w:space="0" w:color="auto"/>
              <w:left w:val="single" w:sz="6" w:space="0" w:color="auto"/>
              <w:bottom w:val="single" w:sz="6" w:space="0" w:color="auto"/>
              <w:right w:val="single" w:sz="6" w:space="0" w:color="auto"/>
            </w:tcBorders>
          </w:tcPr>
          <w:p w14:paraId="279263EA" w14:textId="77777777" w:rsidR="00ED209D" w:rsidRPr="003625C7" w:rsidRDefault="006674C6" w:rsidP="00D97D36">
            <w:pPr>
              <w:jc w:val="center"/>
            </w:pPr>
            <w:r w:rsidRPr="003625C7">
              <w:fldChar w:fldCharType="begin"/>
            </w:r>
            <w:r w:rsidRPr="003625C7">
              <w:instrText xml:space="preserve"> HYPERLINK  \l "d29" </w:instrText>
            </w:r>
            <w:r w:rsidRPr="003625C7">
              <w:fldChar w:fldCharType="separate"/>
            </w:r>
            <w:r w:rsidR="009A681B" w:rsidRPr="003625C7">
              <w:rPr>
                <w:rStyle w:val="Hyperlink"/>
                <w:noProof w:val="0"/>
                <w:color w:val="auto"/>
                <w:u w:val="none"/>
              </w:rPr>
              <w:t>6.29</w:t>
            </w:r>
            <w:bookmarkEnd w:id="90"/>
            <w:r w:rsidRPr="003625C7">
              <w:fldChar w:fldCharType="end"/>
            </w:r>
          </w:p>
        </w:tc>
      </w:tr>
      <w:tr w:rsidR="00ED209D" w:rsidRPr="003D7E28" w14:paraId="279263F2"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EC" w14:textId="77777777" w:rsidR="00ED209D" w:rsidRDefault="00ED209D" w:rsidP="00D97D36">
            <w:pPr>
              <w:jc w:val="center"/>
              <w:rPr>
                <w:rFonts w:cs="Arial"/>
                <w:szCs w:val="22"/>
              </w:rPr>
            </w:pPr>
            <w:r>
              <w:rPr>
                <w:rFonts w:cs="Arial"/>
                <w:szCs w:val="22"/>
              </w:rPr>
              <w:t>534-534</w:t>
            </w:r>
          </w:p>
        </w:tc>
        <w:tc>
          <w:tcPr>
            <w:tcW w:w="892" w:type="dxa"/>
            <w:tcBorders>
              <w:top w:val="single" w:sz="6" w:space="0" w:color="auto"/>
              <w:left w:val="single" w:sz="6" w:space="0" w:color="auto"/>
              <w:bottom w:val="single" w:sz="6" w:space="0" w:color="auto"/>
              <w:right w:val="single" w:sz="6" w:space="0" w:color="auto"/>
            </w:tcBorders>
          </w:tcPr>
          <w:p w14:paraId="279263ED" w14:textId="77777777" w:rsidR="00ED209D" w:rsidRPr="00E70682"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tcPr>
          <w:p w14:paraId="279263EE" w14:textId="77777777" w:rsidR="00ED209D" w:rsidRPr="00E70682" w:rsidRDefault="00ED209D" w:rsidP="00D97D36">
            <w:pPr>
              <w:pStyle w:val="Maintext"/>
            </w:pPr>
            <w:r>
              <w:t>A</w:t>
            </w:r>
          </w:p>
        </w:tc>
        <w:tc>
          <w:tcPr>
            <w:tcW w:w="850" w:type="dxa"/>
            <w:tcBorders>
              <w:top w:val="single" w:sz="6" w:space="0" w:color="auto"/>
              <w:left w:val="single" w:sz="6" w:space="0" w:color="auto"/>
              <w:bottom w:val="single" w:sz="6" w:space="0" w:color="auto"/>
              <w:right w:val="single" w:sz="6" w:space="0" w:color="auto"/>
            </w:tcBorders>
          </w:tcPr>
          <w:p w14:paraId="279263EF"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F0" w14:textId="77777777" w:rsidR="00ED209D" w:rsidRPr="00E70682" w:rsidRDefault="00ED209D" w:rsidP="00D97D36">
            <w:pPr>
              <w:pStyle w:val="Maintext"/>
            </w:pPr>
            <w:r>
              <w:t>Member account status</w:t>
            </w:r>
          </w:p>
        </w:tc>
        <w:bookmarkStart w:id="91" w:name="a679"/>
        <w:bookmarkStart w:id="92" w:name="r6_30"/>
        <w:bookmarkEnd w:id="91"/>
        <w:tc>
          <w:tcPr>
            <w:tcW w:w="1578" w:type="dxa"/>
            <w:tcBorders>
              <w:top w:val="single" w:sz="6" w:space="0" w:color="auto"/>
              <w:left w:val="single" w:sz="6" w:space="0" w:color="auto"/>
              <w:bottom w:val="single" w:sz="6" w:space="0" w:color="auto"/>
              <w:right w:val="single" w:sz="6" w:space="0" w:color="auto"/>
            </w:tcBorders>
          </w:tcPr>
          <w:p w14:paraId="279263F1" w14:textId="77777777" w:rsidR="00ED209D" w:rsidRPr="003625C7" w:rsidRDefault="006674C6" w:rsidP="00D97D36">
            <w:pPr>
              <w:jc w:val="center"/>
            </w:pPr>
            <w:r w:rsidRPr="003625C7">
              <w:fldChar w:fldCharType="begin"/>
            </w:r>
            <w:r w:rsidRPr="003625C7">
              <w:instrText xml:space="preserve"> HYPERLINK  \l "d30" </w:instrText>
            </w:r>
            <w:r w:rsidRPr="003625C7">
              <w:fldChar w:fldCharType="separate"/>
            </w:r>
            <w:r w:rsidR="009A681B" w:rsidRPr="003625C7">
              <w:rPr>
                <w:rStyle w:val="Hyperlink"/>
                <w:noProof w:val="0"/>
                <w:color w:val="auto"/>
                <w:u w:val="none"/>
              </w:rPr>
              <w:t>6.30</w:t>
            </w:r>
            <w:bookmarkEnd w:id="92"/>
            <w:r w:rsidRPr="003625C7">
              <w:fldChar w:fldCharType="end"/>
            </w:r>
          </w:p>
        </w:tc>
      </w:tr>
      <w:tr w:rsidR="00ED209D" w:rsidRPr="003D7E28" w14:paraId="279263F9"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279263F3" w14:textId="77777777" w:rsidR="00ED209D" w:rsidRDefault="00ED209D" w:rsidP="00656B9F">
            <w:pPr>
              <w:jc w:val="center"/>
              <w:rPr>
                <w:rFonts w:cs="Arial"/>
                <w:szCs w:val="22"/>
              </w:rPr>
            </w:pPr>
            <w:r>
              <w:rPr>
                <w:rFonts w:cs="Arial"/>
                <w:szCs w:val="22"/>
              </w:rPr>
              <w:t>535-548</w:t>
            </w:r>
          </w:p>
        </w:tc>
        <w:tc>
          <w:tcPr>
            <w:tcW w:w="892" w:type="dxa"/>
            <w:tcBorders>
              <w:top w:val="single" w:sz="6" w:space="0" w:color="auto"/>
              <w:left w:val="single" w:sz="6" w:space="0" w:color="auto"/>
              <w:bottom w:val="single" w:sz="6" w:space="0" w:color="auto"/>
              <w:right w:val="single" w:sz="6" w:space="0" w:color="auto"/>
            </w:tcBorders>
            <w:vAlign w:val="center"/>
          </w:tcPr>
          <w:p w14:paraId="279263F4" w14:textId="77777777" w:rsidR="00ED209D" w:rsidRPr="00E70682" w:rsidRDefault="00ED209D" w:rsidP="009B5789">
            <w:pPr>
              <w:pStyle w:val="Maintext"/>
              <w:jc w:val="center"/>
            </w:pPr>
            <w:r>
              <w:t>14</w:t>
            </w:r>
          </w:p>
        </w:tc>
        <w:tc>
          <w:tcPr>
            <w:tcW w:w="992" w:type="dxa"/>
            <w:tcBorders>
              <w:top w:val="single" w:sz="6" w:space="0" w:color="auto"/>
              <w:left w:val="single" w:sz="6" w:space="0" w:color="auto"/>
              <w:bottom w:val="single" w:sz="6" w:space="0" w:color="auto"/>
              <w:right w:val="single" w:sz="6" w:space="0" w:color="auto"/>
            </w:tcBorders>
            <w:vAlign w:val="center"/>
          </w:tcPr>
          <w:p w14:paraId="279263F5" w14:textId="77777777" w:rsidR="00ED209D" w:rsidRPr="00E70682" w:rsidRDefault="00ED209D" w:rsidP="00656B9F">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3F6" w14:textId="77777777"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279263F7" w14:textId="77777777" w:rsidR="00ED209D" w:rsidRPr="00E70682" w:rsidRDefault="00ED209D" w:rsidP="00D97D36">
            <w:pPr>
              <w:pStyle w:val="Maintext"/>
            </w:pPr>
            <w:r>
              <w:t>Unique superannuation identifier (USI)</w:t>
            </w:r>
          </w:p>
        </w:tc>
        <w:bookmarkStart w:id="93" w:name="a680"/>
        <w:bookmarkStart w:id="94" w:name="r6_31"/>
        <w:bookmarkEnd w:id="93"/>
        <w:tc>
          <w:tcPr>
            <w:tcW w:w="1578" w:type="dxa"/>
            <w:tcBorders>
              <w:top w:val="single" w:sz="6" w:space="0" w:color="auto"/>
              <w:left w:val="single" w:sz="6" w:space="0" w:color="auto"/>
              <w:bottom w:val="single" w:sz="6" w:space="0" w:color="auto"/>
              <w:right w:val="single" w:sz="6" w:space="0" w:color="auto"/>
            </w:tcBorders>
            <w:vAlign w:val="center"/>
          </w:tcPr>
          <w:p w14:paraId="279263F8" w14:textId="77777777" w:rsidR="00ED209D" w:rsidRPr="003625C7" w:rsidRDefault="006674C6" w:rsidP="00656B9F">
            <w:pPr>
              <w:jc w:val="center"/>
            </w:pPr>
            <w:r w:rsidRPr="003625C7">
              <w:fldChar w:fldCharType="begin"/>
            </w:r>
            <w:r w:rsidRPr="003625C7">
              <w:instrText xml:space="preserve"> HYPERLINK  \l "d31" </w:instrText>
            </w:r>
            <w:r w:rsidRPr="003625C7">
              <w:fldChar w:fldCharType="separate"/>
            </w:r>
            <w:r w:rsidR="009A681B" w:rsidRPr="003625C7">
              <w:rPr>
                <w:rStyle w:val="Hyperlink"/>
                <w:noProof w:val="0"/>
                <w:color w:val="auto"/>
                <w:u w:val="none"/>
              </w:rPr>
              <w:t>6.31</w:t>
            </w:r>
            <w:bookmarkEnd w:id="94"/>
            <w:r w:rsidRPr="003625C7">
              <w:fldChar w:fldCharType="end"/>
            </w:r>
          </w:p>
        </w:tc>
      </w:tr>
      <w:tr w:rsidR="00ED209D" w:rsidRPr="003D7E28" w14:paraId="27926400"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3FA" w14:textId="77777777" w:rsidR="00ED209D" w:rsidRDefault="00ED209D" w:rsidP="00D97D36">
            <w:pPr>
              <w:jc w:val="center"/>
              <w:rPr>
                <w:rFonts w:cs="Arial"/>
                <w:szCs w:val="22"/>
              </w:rPr>
            </w:pPr>
            <w:r>
              <w:rPr>
                <w:rFonts w:cs="Arial"/>
                <w:szCs w:val="22"/>
              </w:rPr>
              <w:t>549-564</w:t>
            </w:r>
          </w:p>
        </w:tc>
        <w:tc>
          <w:tcPr>
            <w:tcW w:w="892" w:type="dxa"/>
            <w:tcBorders>
              <w:top w:val="single" w:sz="6" w:space="0" w:color="auto"/>
              <w:left w:val="single" w:sz="6" w:space="0" w:color="auto"/>
              <w:bottom w:val="single" w:sz="6" w:space="0" w:color="auto"/>
              <w:right w:val="single" w:sz="6" w:space="0" w:color="auto"/>
            </w:tcBorders>
          </w:tcPr>
          <w:p w14:paraId="279263FB" w14:textId="77777777" w:rsidR="00ED209D" w:rsidRPr="00E70682" w:rsidRDefault="00ED209D" w:rsidP="009B5789">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tcPr>
          <w:p w14:paraId="279263FC"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3FD" w14:textId="77777777" w:rsidR="00ED209D" w:rsidRPr="00E70682" w:rsidRDefault="00B26587"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3FE" w14:textId="77777777" w:rsidR="00ED209D" w:rsidRPr="00E70682" w:rsidRDefault="00ED209D" w:rsidP="00D97D36">
            <w:pPr>
              <w:pStyle w:val="Maintext"/>
              <w:ind w:right="-108"/>
            </w:pPr>
            <w:r>
              <w:t>Member account number</w:t>
            </w:r>
          </w:p>
        </w:tc>
        <w:bookmarkStart w:id="95" w:name="a681"/>
        <w:bookmarkStart w:id="96" w:name="r6_32"/>
        <w:bookmarkEnd w:id="95"/>
        <w:tc>
          <w:tcPr>
            <w:tcW w:w="1578" w:type="dxa"/>
            <w:tcBorders>
              <w:top w:val="single" w:sz="6" w:space="0" w:color="auto"/>
              <w:left w:val="single" w:sz="6" w:space="0" w:color="auto"/>
              <w:bottom w:val="single" w:sz="6" w:space="0" w:color="auto"/>
              <w:right w:val="single" w:sz="6" w:space="0" w:color="auto"/>
            </w:tcBorders>
          </w:tcPr>
          <w:p w14:paraId="279263FF" w14:textId="77777777" w:rsidR="00ED209D" w:rsidRPr="003625C7" w:rsidRDefault="006674C6" w:rsidP="00D97D36">
            <w:pPr>
              <w:jc w:val="center"/>
            </w:pPr>
            <w:r w:rsidRPr="003625C7">
              <w:fldChar w:fldCharType="begin"/>
            </w:r>
            <w:r w:rsidRPr="003625C7">
              <w:instrText xml:space="preserve"> HYPERLINK  \l "d32" </w:instrText>
            </w:r>
            <w:r w:rsidRPr="003625C7">
              <w:fldChar w:fldCharType="separate"/>
            </w:r>
            <w:r w:rsidR="009A681B" w:rsidRPr="003625C7">
              <w:rPr>
                <w:rStyle w:val="Hyperlink"/>
                <w:noProof w:val="0"/>
                <w:color w:val="auto"/>
                <w:u w:val="none"/>
              </w:rPr>
              <w:t>6.32</w:t>
            </w:r>
            <w:bookmarkEnd w:id="96"/>
            <w:r w:rsidRPr="003625C7">
              <w:fldChar w:fldCharType="end"/>
            </w:r>
          </w:p>
        </w:tc>
      </w:tr>
      <w:tr w:rsidR="00ED209D" w:rsidRPr="003D7E28" w14:paraId="27926407"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01" w14:textId="77777777" w:rsidR="00ED209D" w:rsidRDefault="00ED209D" w:rsidP="00D97D36">
            <w:pPr>
              <w:jc w:val="center"/>
              <w:rPr>
                <w:rFonts w:cs="Arial"/>
                <w:szCs w:val="22"/>
              </w:rPr>
            </w:pPr>
            <w:r>
              <w:rPr>
                <w:rFonts w:cs="Arial"/>
                <w:szCs w:val="22"/>
              </w:rPr>
              <w:t>565-580</w:t>
            </w:r>
          </w:p>
        </w:tc>
        <w:tc>
          <w:tcPr>
            <w:tcW w:w="892" w:type="dxa"/>
            <w:tcBorders>
              <w:top w:val="single" w:sz="6" w:space="0" w:color="auto"/>
              <w:left w:val="single" w:sz="6" w:space="0" w:color="auto"/>
              <w:bottom w:val="single" w:sz="6" w:space="0" w:color="auto"/>
              <w:right w:val="single" w:sz="6" w:space="0" w:color="auto"/>
            </w:tcBorders>
          </w:tcPr>
          <w:p w14:paraId="27926402" w14:textId="77777777" w:rsidR="00ED209D" w:rsidRPr="00E70682" w:rsidRDefault="00ED209D" w:rsidP="009B5789">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tcPr>
          <w:p w14:paraId="27926403"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404" w14:textId="77777777" w:rsidR="00ED209D" w:rsidRPr="00E70682" w:rsidRDefault="00FA5048"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27926405" w14:textId="77777777" w:rsidR="00ED209D" w:rsidRPr="00E70682" w:rsidRDefault="00ED209D" w:rsidP="00D97D36">
            <w:pPr>
              <w:pStyle w:val="Maintext"/>
            </w:pPr>
            <w:r>
              <w:t>Member client identifier</w:t>
            </w:r>
          </w:p>
        </w:tc>
        <w:bookmarkStart w:id="97" w:name="r6_33"/>
        <w:tc>
          <w:tcPr>
            <w:tcW w:w="1578" w:type="dxa"/>
            <w:tcBorders>
              <w:top w:val="single" w:sz="6" w:space="0" w:color="auto"/>
              <w:left w:val="single" w:sz="6" w:space="0" w:color="auto"/>
              <w:bottom w:val="single" w:sz="6" w:space="0" w:color="auto"/>
              <w:right w:val="single" w:sz="6" w:space="0" w:color="auto"/>
            </w:tcBorders>
          </w:tcPr>
          <w:p w14:paraId="27926406" w14:textId="77777777" w:rsidR="00ED209D" w:rsidRPr="003625C7" w:rsidRDefault="006674C6" w:rsidP="00D97D36">
            <w:pPr>
              <w:jc w:val="center"/>
            </w:pPr>
            <w:r w:rsidRPr="003625C7">
              <w:fldChar w:fldCharType="begin"/>
            </w:r>
            <w:r w:rsidRPr="003625C7">
              <w:instrText xml:space="preserve"> HYPERLINK  \l "d33" </w:instrText>
            </w:r>
            <w:r w:rsidRPr="003625C7">
              <w:fldChar w:fldCharType="separate"/>
            </w:r>
            <w:r w:rsidR="009A681B" w:rsidRPr="003625C7">
              <w:rPr>
                <w:rStyle w:val="Hyperlink"/>
                <w:noProof w:val="0"/>
                <w:color w:val="auto"/>
                <w:u w:val="none"/>
              </w:rPr>
              <w:t>6.33</w:t>
            </w:r>
            <w:bookmarkEnd w:id="97"/>
            <w:r w:rsidRPr="003625C7">
              <w:fldChar w:fldCharType="end"/>
            </w:r>
          </w:p>
        </w:tc>
      </w:tr>
      <w:tr w:rsidR="00ED209D" w:rsidRPr="003D7E28" w14:paraId="2792640E"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08" w14:textId="77777777" w:rsidR="00ED209D" w:rsidRDefault="00ED209D" w:rsidP="00D97D36">
            <w:pPr>
              <w:jc w:val="center"/>
              <w:rPr>
                <w:rFonts w:cs="Arial"/>
                <w:szCs w:val="22"/>
              </w:rPr>
            </w:pPr>
            <w:r>
              <w:rPr>
                <w:rFonts w:cs="Arial"/>
                <w:szCs w:val="22"/>
              </w:rPr>
              <w:t>581-583</w:t>
            </w:r>
          </w:p>
        </w:tc>
        <w:tc>
          <w:tcPr>
            <w:tcW w:w="892" w:type="dxa"/>
            <w:tcBorders>
              <w:top w:val="single" w:sz="6" w:space="0" w:color="auto"/>
              <w:left w:val="single" w:sz="6" w:space="0" w:color="auto"/>
              <w:bottom w:val="single" w:sz="6" w:space="0" w:color="auto"/>
              <w:right w:val="single" w:sz="6" w:space="0" w:color="auto"/>
            </w:tcBorders>
          </w:tcPr>
          <w:p w14:paraId="27926409" w14:textId="77777777" w:rsidR="00ED209D" w:rsidRDefault="00ED209D" w:rsidP="009B5789">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tcPr>
          <w:p w14:paraId="2792640A" w14:textId="77777777" w:rsidR="00ED209D" w:rsidRPr="00E70682" w:rsidRDefault="00ED209D" w:rsidP="00D97D36">
            <w:pPr>
              <w:pStyle w:val="Maintext"/>
            </w:pPr>
            <w:r>
              <w:t>A</w:t>
            </w:r>
            <w:r w:rsidR="00FA5048">
              <w:t>N</w:t>
            </w:r>
          </w:p>
        </w:tc>
        <w:tc>
          <w:tcPr>
            <w:tcW w:w="850" w:type="dxa"/>
            <w:tcBorders>
              <w:top w:val="single" w:sz="6" w:space="0" w:color="auto"/>
              <w:left w:val="single" w:sz="6" w:space="0" w:color="auto"/>
              <w:bottom w:val="single" w:sz="6" w:space="0" w:color="auto"/>
              <w:right w:val="single" w:sz="6" w:space="0" w:color="auto"/>
            </w:tcBorders>
          </w:tcPr>
          <w:p w14:paraId="2792640B" w14:textId="77777777" w:rsidR="00ED209D" w:rsidRPr="00E70682"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40C" w14:textId="77777777" w:rsidR="00ED209D" w:rsidRDefault="00ED209D" w:rsidP="00D97D36">
            <w:pPr>
              <w:pStyle w:val="Maintext"/>
            </w:pPr>
            <w:r>
              <w:t>Reporting event</w:t>
            </w:r>
            <w:r w:rsidR="005B79E7">
              <w:t xml:space="preserve"> type</w:t>
            </w:r>
          </w:p>
        </w:tc>
        <w:bookmarkStart w:id="98" w:name="r6_34"/>
        <w:tc>
          <w:tcPr>
            <w:tcW w:w="1578" w:type="dxa"/>
            <w:tcBorders>
              <w:top w:val="single" w:sz="6" w:space="0" w:color="auto"/>
              <w:left w:val="single" w:sz="6" w:space="0" w:color="auto"/>
              <w:bottom w:val="single" w:sz="6" w:space="0" w:color="auto"/>
              <w:right w:val="single" w:sz="6" w:space="0" w:color="auto"/>
            </w:tcBorders>
          </w:tcPr>
          <w:p w14:paraId="2792640D" w14:textId="77777777" w:rsidR="00ED209D" w:rsidRPr="003625C7" w:rsidRDefault="006674C6" w:rsidP="00D97D36">
            <w:pPr>
              <w:jc w:val="center"/>
            </w:pPr>
            <w:r w:rsidRPr="003625C7">
              <w:fldChar w:fldCharType="begin"/>
            </w:r>
            <w:r w:rsidRPr="003625C7">
              <w:instrText xml:space="preserve"> HYPERLINK  \l "d34" </w:instrText>
            </w:r>
            <w:r w:rsidRPr="003625C7">
              <w:fldChar w:fldCharType="separate"/>
            </w:r>
            <w:r w:rsidR="009A681B" w:rsidRPr="003625C7">
              <w:rPr>
                <w:rStyle w:val="Hyperlink"/>
                <w:noProof w:val="0"/>
                <w:color w:val="auto"/>
                <w:u w:val="none"/>
              </w:rPr>
              <w:t>6.34</w:t>
            </w:r>
            <w:bookmarkEnd w:id="98"/>
            <w:r w:rsidRPr="003625C7">
              <w:fldChar w:fldCharType="end"/>
            </w:r>
          </w:p>
        </w:tc>
      </w:tr>
      <w:tr w:rsidR="00ED209D" w:rsidRPr="003D7E28" w14:paraId="27926415"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0F" w14:textId="77777777" w:rsidR="00ED209D" w:rsidRDefault="00ED209D" w:rsidP="00D97D36">
            <w:pPr>
              <w:jc w:val="center"/>
              <w:rPr>
                <w:rFonts w:cs="Arial"/>
                <w:szCs w:val="22"/>
              </w:rPr>
            </w:pPr>
            <w:r>
              <w:rPr>
                <w:rFonts w:cs="Arial"/>
                <w:szCs w:val="22"/>
              </w:rPr>
              <w:t>584-591</w:t>
            </w:r>
          </w:p>
        </w:tc>
        <w:tc>
          <w:tcPr>
            <w:tcW w:w="892" w:type="dxa"/>
            <w:tcBorders>
              <w:top w:val="single" w:sz="6" w:space="0" w:color="auto"/>
              <w:left w:val="single" w:sz="6" w:space="0" w:color="auto"/>
              <w:bottom w:val="single" w:sz="6" w:space="0" w:color="auto"/>
              <w:right w:val="single" w:sz="6" w:space="0" w:color="auto"/>
            </w:tcBorders>
          </w:tcPr>
          <w:p w14:paraId="27926410" w14:textId="77777777" w:rsidR="00ED209D" w:rsidRDefault="00ED209D" w:rsidP="009B5789">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tcPr>
          <w:p w14:paraId="27926411" w14:textId="77777777" w:rsidR="00ED209D" w:rsidRPr="00E70682" w:rsidRDefault="00ED209D" w:rsidP="00D97D36">
            <w:pPr>
              <w:pStyle w:val="Maintext"/>
            </w:pPr>
            <w:r>
              <w:t>D</w:t>
            </w:r>
          </w:p>
        </w:tc>
        <w:tc>
          <w:tcPr>
            <w:tcW w:w="850" w:type="dxa"/>
            <w:tcBorders>
              <w:top w:val="single" w:sz="6" w:space="0" w:color="auto"/>
              <w:left w:val="single" w:sz="6" w:space="0" w:color="auto"/>
              <w:bottom w:val="single" w:sz="6" w:space="0" w:color="auto"/>
              <w:right w:val="single" w:sz="6" w:space="0" w:color="auto"/>
            </w:tcBorders>
          </w:tcPr>
          <w:p w14:paraId="27926412" w14:textId="77777777" w:rsidR="00ED209D" w:rsidRPr="00E70682" w:rsidRDefault="00312E29"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13" w14:textId="77777777" w:rsidR="00ED209D" w:rsidRDefault="00ED209D" w:rsidP="00D97D36">
            <w:pPr>
              <w:pStyle w:val="Maintext"/>
            </w:pPr>
            <w:r>
              <w:t>Effective date</w:t>
            </w:r>
          </w:p>
        </w:tc>
        <w:bookmarkStart w:id="99" w:name="r6_35"/>
        <w:tc>
          <w:tcPr>
            <w:tcW w:w="1578" w:type="dxa"/>
            <w:tcBorders>
              <w:top w:val="single" w:sz="6" w:space="0" w:color="auto"/>
              <w:left w:val="single" w:sz="6" w:space="0" w:color="auto"/>
              <w:bottom w:val="single" w:sz="6" w:space="0" w:color="auto"/>
              <w:right w:val="single" w:sz="6" w:space="0" w:color="auto"/>
            </w:tcBorders>
          </w:tcPr>
          <w:p w14:paraId="27926414" w14:textId="77777777" w:rsidR="00ED209D" w:rsidRPr="003625C7" w:rsidRDefault="006674C6" w:rsidP="00D97D36">
            <w:pPr>
              <w:jc w:val="center"/>
            </w:pPr>
            <w:r w:rsidRPr="003625C7">
              <w:fldChar w:fldCharType="begin"/>
            </w:r>
            <w:r w:rsidRPr="003625C7">
              <w:instrText xml:space="preserve"> HYPERLINK  \l "d35" </w:instrText>
            </w:r>
            <w:r w:rsidRPr="003625C7">
              <w:fldChar w:fldCharType="separate"/>
            </w:r>
            <w:r w:rsidR="009A681B" w:rsidRPr="003625C7">
              <w:rPr>
                <w:rStyle w:val="Hyperlink"/>
                <w:noProof w:val="0"/>
                <w:color w:val="auto"/>
                <w:u w:val="none"/>
              </w:rPr>
              <w:t>6.35</w:t>
            </w:r>
            <w:bookmarkEnd w:id="99"/>
            <w:r w:rsidRPr="003625C7">
              <w:fldChar w:fldCharType="end"/>
            </w:r>
          </w:p>
        </w:tc>
      </w:tr>
      <w:tr w:rsidR="00ED209D" w:rsidRPr="003D7E28" w14:paraId="2792641C"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16" w14:textId="77777777" w:rsidR="00ED209D" w:rsidRDefault="00ED209D" w:rsidP="00D97D36">
            <w:pPr>
              <w:jc w:val="center"/>
              <w:rPr>
                <w:rFonts w:cs="Arial"/>
                <w:szCs w:val="22"/>
              </w:rPr>
            </w:pPr>
            <w:r>
              <w:rPr>
                <w:rFonts w:cs="Arial"/>
                <w:szCs w:val="22"/>
              </w:rPr>
              <w:t>592-604</w:t>
            </w:r>
          </w:p>
        </w:tc>
        <w:tc>
          <w:tcPr>
            <w:tcW w:w="892" w:type="dxa"/>
            <w:tcBorders>
              <w:top w:val="single" w:sz="6" w:space="0" w:color="auto"/>
              <w:left w:val="single" w:sz="6" w:space="0" w:color="auto"/>
              <w:bottom w:val="single" w:sz="6" w:space="0" w:color="auto"/>
              <w:right w:val="single" w:sz="6" w:space="0" w:color="auto"/>
            </w:tcBorders>
          </w:tcPr>
          <w:p w14:paraId="27926417" w14:textId="77777777" w:rsidR="00ED209D" w:rsidRDefault="00ED209D" w:rsidP="009B5789">
            <w:pPr>
              <w:pStyle w:val="Maintext"/>
              <w:jc w:val="center"/>
            </w:pPr>
            <w:r>
              <w:t>13</w:t>
            </w:r>
          </w:p>
        </w:tc>
        <w:tc>
          <w:tcPr>
            <w:tcW w:w="992" w:type="dxa"/>
            <w:tcBorders>
              <w:top w:val="single" w:sz="6" w:space="0" w:color="auto"/>
              <w:left w:val="single" w:sz="6" w:space="0" w:color="auto"/>
              <w:bottom w:val="single" w:sz="6" w:space="0" w:color="auto"/>
              <w:right w:val="single" w:sz="6" w:space="0" w:color="auto"/>
            </w:tcBorders>
          </w:tcPr>
          <w:p w14:paraId="27926418"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27926419" w14:textId="77777777" w:rsidR="00ED209D" w:rsidRPr="00E70682" w:rsidRDefault="00312E29"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1A" w14:textId="77777777" w:rsidR="00ED209D" w:rsidRDefault="00ED209D" w:rsidP="00D97D36">
            <w:pPr>
              <w:pStyle w:val="Maintext"/>
            </w:pPr>
            <w:r>
              <w:t>Value</w:t>
            </w:r>
          </w:p>
        </w:tc>
        <w:bookmarkStart w:id="100" w:name="r6_36"/>
        <w:tc>
          <w:tcPr>
            <w:tcW w:w="1578" w:type="dxa"/>
            <w:tcBorders>
              <w:top w:val="single" w:sz="6" w:space="0" w:color="auto"/>
              <w:left w:val="single" w:sz="6" w:space="0" w:color="auto"/>
              <w:bottom w:val="single" w:sz="6" w:space="0" w:color="auto"/>
              <w:right w:val="single" w:sz="6" w:space="0" w:color="auto"/>
            </w:tcBorders>
          </w:tcPr>
          <w:p w14:paraId="2792641B" w14:textId="77777777" w:rsidR="00ED209D" w:rsidRPr="003625C7" w:rsidRDefault="006674C6" w:rsidP="00D97D36">
            <w:pPr>
              <w:jc w:val="center"/>
            </w:pPr>
            <w:r w:rsidRPr="003625C7">
              <w:fldChar w:fldCharType="begin"/>
            </w:r>
            <w:r w:rsidRPr="003625C7">
              <w:instrText xml:space="preserve"> HYPERLINK  \l "d36" </w:instrText>
            </w:r>
            <w:r w:rsidRPr="003625C7">
              <w:fldChar w:fldCharType="separate"/>
            </w:r>
            <w:r w:rsidR="009A681B" w:rsidRPr="003625C7">
              <w:rPr>
                <w:rStyle w:val="Hyperlink"/>
                <w:noProof w:val="0"/>
                <w:color w:val="auto"/>
                <w:u w:val="none"/>
              </w:rPr>
              <w:t>6.36</w:t>
            </w:r>
            <w:bookmarkEnd w:id="100"/>
            <w:r w:rsidRPr="003625C7">
              <w:fldChar w:fldCharType="end"/>
            </w:r>
          </w:p>
        </w:tc>
      </w:tr>
      <w:tr w:rsidR="00ED209D" w:rsidRPr="003D7E28" w14:paraId="27926423"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1D" w14:textId="77777777" w:rsidR="00ED209D" w:rsidRDefault="00ED209D" w:rsidP="00D97D36">
            <w:pPr>
              <w:jc w:val="center"/>
              <w:rPr>
                <w:rFonts w:cs="Arial"/>
                <w:szCs w:val="22"/>
              </w:rPr>
            </w:pPr>
            <w:r>
              <w:rPr>
                <w:rFonts w:cs="Arial"/>
                <w:szCs w:val="22"/>
              </w:rPr>
              <w:t>605-613</w:t>
            </w:r>
          </w:p>
        </w:tc>
        <w:tc>
          <w:tcPr>
            <w:tcW w:w="892" w:type="dxa"/>
            <w:tcBorders>
              <w:top w:val="single" w:sz="6" w:space="0" w:color="auto"/>
              <w:left w:val="single" w:sz="6" w:space="0" w:color="auto"/>
              <w:bottom w:val="single" w:sz="6" w:space="0" w:color="auto"/>
              <w:right w:val="single" w:sz="6" w:space="0" w:color="auto"/>
            </w:tcBorders>
          </w:tcPr>
          <w:p w14:paraId="2792641E" w14:textId="77777777" w:rsidR="00ED209D" w:rsidRPr="00E70682" w:rsidRDefault="00ED209D" w:rsidP="009B5789">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tcPr>
          <w:p w14:paraId="2792641F"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27926420" w14:textId="77777777" w:rsidR="00ED209D" w:rsidRPr="00E70682" w:rsidRDefault="00ED209D" w:rsidP="00D97D36">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27926421" w14:textId="77777777" w:rsidR="00ED209D" w:rsidRPr="00E70682" w:rsidRDefault="00ED209D" w:rsidP="00D97D36">
            <w:pPr>
              <w:pStyle w:val="Maintext"/>
            </w:pPr>
            <w:r>
              <w:t>3</w:t>
            </w:r>
            <w:r w:rsidRPr="00FD0BA6">
              <w:rPr>
                <w:vertAlign w:val="superscript"/>
              </w:rPr>
              <w:t>rd</w:t>
            </w:r>
            <w:r>
              <w:t xml:space="preserve"> party TFN</w:t>
            </w:r>
          </w:p>
        </w:tc>
        <w:bookmarkStart w:id="101" w:name="a682"/>
        <w:bookmarkStart w:id="102" w:name="r6_37"/>
        <w:bookmarkEnd w:id="101"/>
        <w:tc>
          <w:tcPr>
            <w:tcW w:w="1578" w:type="dxa"/>
            <w:tcBorders>
              <w:top w:val="single" w:sz="6" w:space="0" w:color="auto"/>
              <w:left w:val="single" w:sz="6" w:space="0" w:color="auto"/>
              <w:bottom w:val="single" w:sz="6" w:space="0" w:color="auto"/>
              <w:right w:val="single" w:sz="6" w:space="0" w:color="auto"/>
            </w:tcBorders>
          </w:tcPr>
          <w:p w14:paraId="27926422" w14:textId="77777777" w:rsidR="00ED209D" w:rsidRPr="003625C7" w:rsidRDefault="006674C6" w:rsidP="00D97D36">
            <w:pPr>
              <w:jc w:val="center"/>
            </w:pPr>
            <w:r w:rsidRPr="003625C7">
              <w:fldChar w:fldCharType="begin"/>
            </w:r>
            <w:r w:rsidRPr="003625C7">
              <w:instrText xml:space="preserve"> HYPERLINK  \l "d37" </w:instrText>
            </w:r>
            <w:r w:rsidRPr="003625C7">
              <w:fldChar w:fldCharType="separate"/>
            </w:r>
            <w:r w:rsidR="009A681B" w:rsidRPr="003625C7">
              <w:rPr>
                <w:rStyle w:val="Hyperlink"/>
                <w:noProof w:val="0"/>
                <w:color w:val="auto"/>
                <w:u w:val="none"/>
              </w:rPr>
              <w:t>6.37</w:t>
            </w:r>
            <w:bookmarkEnd w:id="102"/>
            <w:r w:rsidRPr="003625C7">
              <w:fldChar w:fldCharType="end"/>
            </w:r>
          </w:p>
        </w:tc>
      </w:tr>
      <w:tr w:rsidR="00ED209D" w:rsidRPr="003D7E28" w14:paraId="2792642A"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24" w14:textId="77777777" w:rsidR="00ED209D" w:rsidRDefault="00ED209D" w:rsidP="00D97D36">
            <w:pPr>
              <w:jc w:val="center"/>
              <w:rPr>
                <w:rFonts w:cs="Arial"/>
                <w:szCs w:val="22"/>
              </w:rPr>
            </w:pPr>
            <w:r>
              <w:rPr>
                <w:rFonts w:cs="Arial"/>
                <w:szCs w:val="22"/>
              </w:rPr>
              <w:t>614-653</w:t>
            </w:r>
          </w:p>
        </w:tc>
        <w:tc>
          <w:tcPr>
            <w:tcW w:w="892" w:type="dxa"/>
            <w:tcBorders>
              <w:top w:val="single" w:sz="6" w:space="0" w:color="auto"/>
              <w:left w:val="single" w:sz="6" w:space="0" w:color="auto"/>
              <w:bottom w:val="single" w:sz="6" w:space="0" w:color="auto"/>
              <w:right w:val="single" w:sz="6" w:space="0" w:color="auto"/>
            </w:tcBorders>
          </w:tcPr>
          <w:p w14:paraId="27926425"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7926426"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427"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28" w14:textId="77777777" w:rsidR="00ED209D" w:rsidRDefault="00ED209D" w:rsidP="006D7FA5">
            <w:pPr>
              <w:pStyle w:val="Maintext"/>
            </w:pPr>
            <w:r>
              <w:t>3</w:t>
            </w:r>
            <w:r w:rsidRPr="00FD0BA6">
              <w:rPr>
                <w:vertAlign w:val="superscript"/>
              </w:rPr>
              <w:t>rd</w:t>
            </w:r>
            <w:r>
              <w:t xml:space="preserve"> party surname or family name</w:t>
            </w:r>
          </w:p>
        </w:tc>
        <w:bookmarkStart w:id="103" w:name="r6_38"/>
        <w:tc>
          <w:tcPr>
            <w:tcW w:w="1578" w:type="dxa"/>
            <w:tcBorders>
              <w:top w:val="single" w:sz="6" w:space="0" w:color="auto"/>
              <w:left w:val="single" w:sz="6" w:space="0" w:color="auto"/>
              <w:bottom w:val="single" w:sz="6" w:space="0" w:color="auto"/>
              <w:right w:val="single" w:sz="6" w:space="0" w:color="auto"/>
            </w:tcBorders>
          </w:tcPr>
          <w:p w14:paraId="27926429" w14:textId="77777777" w:rsidR="00ED209D" w:rsidRPr="003625C7" w:rsidRDefault="006674C6" w:rsidP="00D97D36">
            <w:pPr>
              <w:jc w:val="center"/>
            </w:pPr>
            <w:r w:rsidRPr="003625C7">
              <w:fldChar w:fldCharType="begin"/>
            </w:r>
            <w:r w:rsidRPr="003625C7">
              <w:instrText xml:space="preserve"> HYPERLINK  \l "d38" </w:instrText>
            </w:r>
            <w:r w:rsidRPr="003625C7">
              <w:fldChar w:fldCharType="separate"/>
            </w:r>
            <w:r w:rsidR="009A681B" w:rsidRPr="003625C7">
              <w:rPr>
                <w:rStyle w:val="Hyperlink"/>
                <w:noProof w:val="0"/>
                <w:color w:val="auto"/>
                <w:u w:val="none"/>
              </w:rPr>
              <w:t>6.38</w:t>
            </w:r>
            <w:bookmarkEnd w:id="103"/>
            <w:r w:rsidRPr="003625C7">
              <w:fldChar w:fldCharType="end"/>
            </w:r>
          </w:p>
        </w:tc>
      </w:tr>
      <w:tr w:rsidR="00ED209D" w:rsidRPr="003D7E28" w14:paraId="27926431"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2B" w14:textId="77777777" w:rsidR="00ED209D" w:rsidRDefault="00ED209D" w:rsidP="00D97D36">
            <w:pPr>
              <w:jc w:val="center"/>
              <w:rPr>
                <w:rFonts w:cs="Arial"/>
                <w:szCs w:val="22"/>
              </w:rPr>
            </w:pPr>
            <w:r>
              <w:rPr>
                <w:rFonts w:cs="Arial"/>
                <w:szCs w:val="22"/>
              </w:rPr>
              <w:t>654-693</w:t>
            </w:r>
          </w:p>
        </w:tc>
        <w:tc>
          <w:tcPr>
            <w:tcW w:w="892" w:type="dxa"/>
            <w:tcBorders>
              <w:top w:val="single" w:sz="6" w:space="0" w:color="auto"/>
              <w:left w:val="single" w:sz="6" w:space="0" w:color="auto"/>
              <w:bottom w:val="single" w:sz="6" w:space="0" w:color="auto"/>
              <w:right w:val="single" w:sz="6" w:space="0" w:color="auto"/>
            </w:tcBorders>
          </w:tcPr>
          <w:p w14:paraId="2792642C"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792642D"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42E"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2F" w14:textId="77777777" w:rsidR="00ED209D" w:rsidRPr="00E70682" w:rsidRDefault="00ED209D" w:rsidP="00D97D36">
            <w:pPr>
              <w:pStyle w:val="Maintext"/>
            </w:pPr>
            <w:r>
              <w:t>3</w:t>
            </w:r>
            <w:r w:rsidRPr="00FD0BA6">
              <w:rPr>
                <w:vertAlign w:val="superscript"/>
              </w:rPr>
              <w:t>rd</w:t>
            </w:r>
            <w:r>
              <w:t xml:space="preserve"> party first given name</w:t>
            </w:r>
          </w:p>
        </w:tc>
        <w:bookmarkStart w:id="104" w:name="a683"/>
        <w:bookmarkStart w:id="105" w:name="r6_39"/>
        <w:bookmarkEnd w:id="104"/>
        <w:tc>
          <w:tcPr>
            <w:tcW w:w="1578" w:type="dxa"/>
            <w:tcBorders>
              <w:top w:val="single" w:sz="6" w:space="0" w:color="auto"/>
              <w:left w:val="single" w:sz="6" w:space="0" w:color="auto"/>
              <w:bottom w:val="single" w:sz="6" w:space="0" w:color="auto"/>
              <w:right w:val="single" w:sz="6" w:space="0" w:color="auto"/>
            </w:tcBorders>
          </w:tcPr>
          <w:p w14:paraId="27926430" w14:textId="77777777" w:rsidR="00ED209D" w:rsidRPr="003625C7" w:rsidRDefault="006674C6" w:rsidP="00D97D36">
            <w:pPr>
              <w:jc w:val="center"/>
            </w:pPr>
            <w:r w:rsidRPr="003625C7">
              <w:fldChar w:fldCharType="begin"/>
            </w:r>
            <w:r w:rsidRPr="003625C7">
              <w:instrText xml:space="preserve"> HYPERLINK  \l "d39" </w:instrText>
            </w:r>
            <w:r w:rsidRPr="003625C7">
              <w:fldChar w:fldCharType="separate"/>
            </w:r>
            <w:r w:rsidR="009A681B" w:rsidRPr="003625C7">
              <w:rPr>
                <w:rStyle w:val="Hyperlink"/>
                <w:noProof w:val="0"/>
                <w:color w:val="auto"/>
                <w:u w:val="none"/>
              </w:rPr>
              <w:t>6.39</w:t>
            </w:r>
            <w:bookmarkEnd w:id="105"/>
            <w:r w:rsidRPr="003625C7">
              <w:fldChar w:fldCharType="end"/>
            </w:r>
          </w:p>
        </w:tc>
      </w:tr>
      <w:tr w:rsidR="00ED209D" w:rsidRPr="003D7E28" w14:paraId="27926438"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32" w14:textId="77777777" w:rsidR="00ED209D" w:rsidRDefault="00ED209D" w:rsidP="00D97D36">
            <w:pPr>
              <w:jc w:val="center"/>
              <w:rPr>
                <w:rFonts w:cs="Arial"/>
                <w:szCs w:val="22"/>
              </w:rPr>
            </w:pPr>
            <w:r>
              <w:rPr>
                <w:rFonts w:cs="Arial"/>
                <w:szCs w:val="22"/>
              </w:rPr>
              <w:t>694-733</w:t>
            </w:r>
          </w:p>
        </w:tc>
        <w:tc>
          <w:tcPr>
            <w:tcW w:w="892" w:type="dxa"/>
            <w:tcBorders>
              <w:top w:val="single" w:sz="6" w:space="0" w:color="auto"/>
              <w:left w:val="single" w:sz="6" w:space="0" w:color="auto"/>
              <w:bottom w:val="single" w:sz="6" w:space="0" w:color="auto"/>
              <w:right w:val="single" w:sz="6" w:space="0" w:color="auto"/>
            </w:tcBorders>
          </w:tcPr>
          <w:p w14:paraId="27926433" w14:textId="77777777" w:rsidR="00ED209D" w:rsidRPr="00E70682" w:rsidRDefault="00ED209D" w:rsidP="009B5789">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tcPr>
          <w:p w14:paraId="27926434" w14:textId="77777777" w:rsidR="00ED209D" w:rsidRPr="00E70682" w:rsidRDefault="00ED209D" w:rsidP="00D97D36">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27926435"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36" w14:textId="77777777" w:rsidR="00ED209D" w:rsidRPr="00E70682" w:rsidRDefault="00ED209D" w:rsidP="00D97D36">
            <w:pPr>
              <w:pStyle w:val="Maintext"/>
            </w:pPr>
            <w:r>
              <w:t>3</w:t>
            </w:r>
            <w:r w:rsidRPr="00FD0BA6">
              <w:rPr>
                <w:vertAlign w:val="superscript"/>
              </w:rPr>
              <w:t>rd</w:t>
            </w:r>
            <w:r>
              <w:t xml:space="preserve"> party second given name</w:t>
            </w:r>
          </w:p>
        </w:tc>
        <w:bookmarkStart w:id="106" w:name="a684"/>
        <w:bookmarkStart w:id="107" w:name="r6_40"/>
        <w:bookmarkEnd w:id="106"/>
        <w:tc>
          <w:tcPr>
            <w:tcW w:w="1578" w:type="dxa"/>
            <w:tcBorders>
              <w:top w:val="single" w:sz="6" w:space="0" w:color="auto"/>
              <w:left w:val="single" w:sz="6" w:space="0" w:color="auto"/>
              <w:bottom w:val="single" w:sz="6" w:space="0" w:color="auto"/>
              <w:right w:val="single" w:sz="6" w:space="0" w:color="auto"/>
            </w:tcBorders>
          </w:tcPr>
          <w:p w14:paraId="27926437" w14:textId="77777777" w:rsidR="00ED209D" w:rsidRPr="003625C7" w:rsidRDefault="006674C6" w:rsidP="00D97D36">
            <w:pPr>
              <w:jc w:val="center"/>
            </w:pPr>
            <w:r w:rsidRPr="003625C7">
              <w:fldChar w:fldCharType="begin"/>
            </w:r>
            <w:r w:rsidRPr="003625C7">
              <w:instrText xml:space="preserve"> HYPERLINK  \l "d40" </w:instrText>
            </w:r>
            <w:r w:rsidRPr="003625C7">
              <w:fldChar w:fldCharType="separate"/>
            </w:r>
            <w:r w:rsidR="009A681B" w:rsidRPr="003625C7">
              <w:rPr>
                <w:rStyle w:val="Hyperlink"/>
                <w:noProof w:val="0"/>
                <w:color w:val="auto"/>
                <w:u w:val="none"/>
              </w:rPr>
              <w:t>6.40</w:t>
            </w:r>
            <w:bookmarkEnd w:id="107"/>
            <w:r w:rsidRPr="003625C7">
              <w:fldChar w:fldCharType="end"/>
            </w:r>
          </w:p>
        </w:tc>
      </w:tr>
      <w:tr w:rsidR="00ED209D" w:rsidRPr="003D7E28" w14:paraId="2792643F"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39" w14:textId="77777777" w:rsidR="00ED209D" w:rsidRDefault="00ED209D" w:rsidP="00D97D36">
            <w:pPr>
              <w:jc w:val="center"/>
              <w:rPr>
                <w:rFonts w:cs="Arial"/>
                <w:szCs w:val="22"/>
              </w:rPr>
            </w:pPr>
            <w:r>
              <w:rPr>
                <w:rFonts w:cs="Arial"/>
                <w:szCs w:val="22"/>
              </w:rPr>
              <w:t>734-735</w:t>
            </w:r>
          </w:p>
        </w:tc>
        <w:tc>
          <w:tcPr>
            <w:tcW w:w="892" w:type="dxa"/>
            <w:tcBorders>
              <w:top w:val="single" w:sz="6" w:space="0" w:color="auto"/>
              <w:left w:val="single" w:sz="6" w:space="0" w:color="auto"/>
              <w:bottom w:val="single" w:sz="6" w:space="0" w:color="auto"/>
              <w:right w:val="single" w:sz="6" w:space="0" w:color="auto"/>
            </w:tcBorders>
          </w:tcPr>
          <w:p w14:paraId="2792643A" w14:textId="77777777" w:rsidR="00ED209D" w:rsidRPr="00E70682" w:rsidRDefault="00ED209D" w:rsidP="009B5789">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tcPr>
          <w:p w14:paraId="2792643B"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2792643C"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3D" w14:textId="77777777" w:rsidR="00ED209D" w:rsidRPr="00E70682" w:rsidRDefault="00ED209D" w:rsidP="00D97D36">
            <w:pPr>
              <w:pStyle w:val="Maintext"/>
            </w:pPr>
            <w:r>
              <w:t>3</w:t>
            </w:r>
            <w:r w:rsidRPr="00FD0BA6">
              <w:rPr>
                <w:vertAlign w:val="superscript"/>
              </w:rPr>
              <w:t>rd</w:t>
            </w:r>
            <w:r>
              <w:t xml:space="preserve"> party day of birth</w:t>
            </w:r>
            <w:r w:rsidR="00312E29">
              <w:t xml:space="preserve"> (=DD)</w:t>
            </w:r>
          </w:p>
        </w:tc>
        <w:bookmarkStart w:id="108" w:name="a686"/>
        <w:bookmarkStart w:id="109" w:name="r6_41"/>
        <w:bookmarkEnd w:id="108"/>
        <w:tc>
          <w:tcPr>
            <w:tcW w:w="1578" w:type="dxa"/>
            <w:tcBorders>
              <w:top w:val="single" w:sz="6" w:space="0" w:color="auto"/>
              <w:left w:val="single" w:sz="6" w:space="0" w:color="auto"/>
              <w:bottom w:val="single" w:sz="6" w:space="0" w:color="auto"/>
              <w:right w:val="single" w:sz="6" w:space="0" w:color="auto"/>
            </w:tcBorders>
          </w:tcPr>
          <w:p w14:paraId="2792643E" w14:textId="77777777" w:rsidR="00ED209D" w:rsidRPr="003625C7" w:rsidRDefault="006674C6" w:rsidP="00D97D36">
            <w:pPr>
              <w:jc w:val="center"/>
            </w:pPr>
            <w:r w:rsidRPr="003625C7">
              <w:fldChar w:fldCharType="begin"/>
            </w:r>
            <w:r w:rsidRPr="003625C7">
              <w:instrText xml:space="preserve"> HYPERLINK  \l "d41" </w:instrText>
            </w:r>
            <w:r w:rsidRPr="003625C7">
              <w:fldChar w:fldCharType="separate"/>
            </w:r>
            <w:r w:rsidR="009A681B" w:rsidRPr="003625C7">
              <w:rPr>
                <w:rStyle w:val="Hyperlink"/>
                <w:noProof w:val="0"/>
                <w:color w:val="auto"/>
                <w:u w:val="none"/>
              </w:rPr>
              <w:t>6.41</w:t>
            </w:r>
            <w:bookmarkEnd w:id="109"/>
            <w:r w:rsidRPr="003625C7">
              <w:fldChar w:fldCharType="end"/>
            </w:r>
          </w:p>
        </w:tc>
      </w:tr>
      <w:tr w:rsidR="00ED209D" w:rsidRPr="003D7E28" w14:paraId="27926446"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40" w14:textId="77777777" w:rsidR="00ED209D" w:rsidRDefault="00ED209D" w:rsidP="00D97D36">
            <w:pPr>
              <w:jc w:val="center"/>
              <w:rPr>
                <w:rFonts w:cs="Arial"/>
                <w:szCs w:val="22"/>
              </w:rPr>
            </w:pPr>
            <w:r>
              <w:rPr>
                <w:rFonts w:cs="Arial"/>
                <w:szCs w:val="22"/>
              </w:rPr>
              <w:t>736-737</w:t>
            </w:r>
          </w:p>
        </w:tc>
        <w:tc>
          <w:tcPr>
            <w:tcW w:w="892" w:type="dxa"/>
            <w:tcBorders>
              <w:top w:val="single" w:sz="6" w:space="0" w:color="auto"/>
              <w:left w:val="single" w:sz="6" w:space="0" w:color="auto"/>
              <w:bottom w:val="single" w:sz="6" w:space="0" w:color="auto"/>
              <w:right w:val="single" w:sz="6" w:space="0" w:color="auto"/>
            </w:tcBorders>
          </w:tcPr>
          <w:p w14:paraId="27926441" w14:textId="77777777" w:rsidR="00ED209D" w:rsidRPr="00E70682" w:rsidRDefault="00ED209D" w:rsidP="009B5789">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tcPr>
          <w:p w14:paraId="27926442"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27926443"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44" w14:textId="77777777" w:rsidR="00ED209D" w:rsidRPr="00E70682" w:rsidRDefault="00ED209D" w:rsidP="00D97D36">
            <w:pPr>
              <w:pStyle w:val="Maintext"/>
            </w:pPr>
            <w:r>
              <w:t>3</w:t>
            </w:r>
            <w:r w:rsidRPr="00FD0BA6">
              <w:rPr>
                <w:vertAlign w:val="superscript"/>
              </w:rPr>
              <w:t>rd</w:t>
            </w:r>
            <w:r>
              <w:t xml:space="preserve"> party month of birth</w:t>
            </w:r>
            <w:r w:rsidR="00312E29">
              <w:t xml:space="preserve"> (=MM)</w:t>
            </w:r>
          </w:p>
        </w:tc>
        <w:bookmarkStart w:id="110" w:name="a687"/>
        <w:bookmarkStart w:id="111" w:name="r6_42"/>
        <w:bookmarkEnd w:id="110"/>
        <w:tc>
          <w:tcPr>
            <w:tcW w:w="1578" w:type="dxa"/>
            <w:tcBorders>
              <w:top w:val="single" w:sz="6" w:space="0" w:color="auto"/>
              <w:left w:val="single" w:sz="6" w:space="0" w:color="auto"/>
              <w:bottom w:val="single" w:sz="6" w:space="0" w:color="auto"/>
              <w:right w:val="single" w:sz="6" w:space="0" w:color="auto"/>
            </w:tcBorders>
          </w:tcPr>
          <w:p w14:paraId="27926445" w14:textId="77777777" w:rsidR="00ED209D" w:rsidRPr="003625C7" w:rsidRDefault="006674C6" w:rsidP="00D97D36">
            <w:pPr>
              <w:jc w:val="center"/>
            </w:pPr>
            <w:r w:rsidRPr="003625C7">
              <w:fldChar w:fldCharType="begin"/>
            </w:r>
            <w:r w:rsidRPr="003625C7">
              <w:instrText xml:space="preserve"> HYPERLINK  \l "d42" </w:instrText>
            </w:r>
            <w:r w:rsidRPr="003625C7">
              <w:fldChar w:fldCharType="separate"/>
            </w:r>
            <w:r w:rsidR="009A681B" w:rsidRPr="003625C7">
              <w:rPr>
                <w:rStyle w:val="Hyperlink"/>
                <w:noProof w:val="0"/>
                <w:color w:val="auto"/>
                <w:u w:val="none"/>
              </w:rPr>
              <w:t>6.42</w:t>
            </w:r>
            <w:bookmarkEnd w:id="111"/>
            <w:r w:rsidRPr="003625C7">
              <w:fldChar w:fldCharType="end"/>
            </w:r>
          </w:p>
        </w:tc>
      </w:tr>
      <w:tr w:rsidR="00ED209D" w:rsidRPr="003D7E28" w14:paraId="2792644D"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47" w14:textId="77777777" w:rsidR="00ED209D" w:rsidRDefault="00ED209D" w:rsidP="00D97D36">
            <w:pPr>
              <w:jc w:val="center"/>
              <w:rPr>
                <w:rFonts w:cs="Arial"/>
                <w:szCs w:val="22"/>
              </w:rPr>
            </w:pPr>
            <w:r>
              <w:rPr>
                <w:rFonts w:cs="Arial"/>
                <w:szCs w:val="22"/>
              </w:rPr>
              <w:t>738-741</w:t>
            </w:r>
          </w:p>
        </w:tc>
        <w:tc>
          <w:tcPr>
            <w:tcW w:w="892" w:type="dxa"/>
            <w:tcBorders>
              <w:top w:val="single" w:sz="6" w:space="0" w:color="auto"/>
              <w:left w:val="single" w:sz="6" w:space="0" w:color="auto"/>
              <w:bottom w:val="single" w:sz="6" w:space="0" w:color="auto"/>
              <w:right w:val="single" w:sz="6" w:space="0" w:color="auto"/>
            </w:tcBorders>
          </w:tcPr>
          <w:p w14:paraId="27926448" w14:textId="77777777" w:rsidR="00ED209D" w:rsidRPr="00E70682" w:rsidRDefault="00ED209D" w:rsidP="009B5789">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tcPr>
          <w:p w14:paraId="27926449" w14:textId="77777777" w:rsidR="00ED209D" w:rsidRPr="00E70682" w:rsidRDefault="00ED209D" w:rsidP="00D97D36">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2792644A" w14:textId="77777777" w:rsidR="00ED209D" w:rsidRPr="00E70682" w:rsidRDefault="00ED209D" w:rsidP="00D97D36">
            <w:pPr>
              <w:pStyle w:val="Maintext"/>
            </w:pPr>
            <w:r>
              <w:t>C</w:t>
            </w:r>
          </w:p>
        </w:tc>
        <w:tc>
          <w:tcPr>
            <w:tcW w:w="3809" w:type="dxa"/>
            <w:tcBorders>
              <w:top w:val="single" w:sz="6" w:space="0" w:color="auto"/>
              <w:left w:val="single" w:sz="6" w:space="0" w:color="auto"/>
              <w:bottom w:val="single" w:sz="6" w:space="0" w:color="auto"/>
              <w:right w:val="single" w:sz="6" w:space="0" w:color="auto"/>
            </w:tcBorders>
          </w:tcPr>
          <w:p w14:paraId="2792644B" w14:textId="77777777" w:rsidR="00ED209D" w:rsidRPr="00E70682" w:rsidRDefault="00ED209D" w:rsidP="00D97D36">
            <w:pPr>
              <w:pStyle w:val="Maintext"/>
            </w:pPr>
            <w:r>
              <w:t>3</w:t>
            </w:r>
            <w:r w:rsidRPr="00FD0BA6">
              <w:rPr>
                <w:vertAlign w:val="superscript"/>
              </w:rPr>
              <w:t>rd</w:t>
            </w:r>
            <w:r>
              <w:t xml:space="preserve"> party year of birth</w:t>
            </w:r>
            <w:r w:rsidR="00312E29">
              <w:t xml:space="preserve"> (=CCYY)</w:t>
            </w:r>
          </w:p>
        </w:tc>
        <w:bookmarkStart w:id="112" w:name="a688"/>
        <w:bookmarkStart w:id="113" w:name="r6_43"/>
        <w:bookmarkEnd w:id="112"/>
        <w:tc>
          <w:tcPr>
            <w:tcW w:w="1578" w:type="dxa"/>
            <w:tcBorders>
              <w:top w:val="single" w:sz="6" w:space="0" w:color="auto"/>
              <w:left w:val="single" w:sz="6" w:space="0" w:color="auto"/>
              <w:bottom w:val="single" w:sz="6" w:space="0" w:color="auto"/>
              <w:right w:val="single" w:sz="6" w:space="0" w:color="auto"/>
            </w:tcBorders>
          </w:tcPr>
          <w:p w14:paraId="2792644C" w14:textId="77777777" w:rsidR="00ED209D" w:rsidRPr="003625C7" w:rsidRDefault="006674C6" w:rsidP="00D97D36">
            <w:pPr>
              <w:jc w:val="center"/>
            </w:pPr>
            <w:r w:rsidRPr="003625C7">
              <w:fldChar w:fldCharType="begin"/>
            </w:r>
            <w:r w:rsidRPr="003625C7">
              <w:instrText xml:space="preserve"> HYPERLINK  \l "d43" </w:instrText>
            </w:r>
            <w:r w:rsidRPr="003625C7">
              <w:fldChar w:fldCharType="separate"/>
            </w:r>
            <w:r w:rsidR="009A681B" w:rsidRPr="003625C7">
              <w:rPr>
                <w:rStyle w:val="Hyperlink"/>
                <w:noProof w:val="0"/>
                <w:color w:val="auto"/>
                <w:u w:val="none"/>
              </w:rPr>
              <w:t>6.43</w:t>
            </w:r>
            <w:bookmarkEnd w:id="113"/>
            <w:r w:rsidRPr="003625C7">
              <w:fldChar w:fldCharType="end"/>
            </w:r>
          </w:p>
        </w:tc>
      </w:tr>
      <w:tr w:rsidR="00ED209D" w:rsidRPr="003D7E28" w14:paraId="27926454" w14:textId="77777777" w:rsidTr="00656B9F">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center"/>
          </w:tcPr>
          <w:p w14:paraId="2792644E" w14:textId="77777777" w:rsidR="00ED209D" w:rsidRDefault="00ED209D" w:rsidP="00656B9F">
            <w:pPr>
              <w:jc w:val="center"/>
              <w:rPr>
                <w:rFonts w:cs="Arial"/>
                <w:szCs w:val="22"/>
              </w:rPr>
            </w:pPr>
            <w:r>
              <w:rPr>
                <w:rFonts w:cs="Arial"/>
                <w:szCs w:val="22"/>
              </w:rPr>
              <w:t>742-742</w:t>
            </w:r>
          </w:p>
        </w:tc>
        <w:tc>
          <w:tcPr>
            <w:tcW w:w="892" w:type="dxa"/>
            <w:tcBorders>
              <w:top w:val="single" w:sz="6" w:space="0" w:color="auto"/>
              <w:left w:val="single" w:sz="6" w:space="0" w:color="auto"/>
              <w:bottom w:val="single" w:sz="6" w:space="0" w:color="auto"/>
              <w:right w:val="single" w:sz="6" w:space="0" w:color="auto"/>
            </w:tcBorders>
            <w:vAlign w:val="center"/>
          </w:tcPr>
          <w:p w14:paraId="2792644F" w14:textId="77777777" w:rsidR="00ED209D"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27926450" w14:textId="77777777" w:rsidR="00ED209D" w:rsidRDefault="00ED209D" w:rsidP="00656B9F">
            <w:pPr>
              <w:pStyle w:val="Maintext"/>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27926451" w14:textId="77777777" w:rsidR="00ED209D" w:rsidRDefault="007C6C2E" w:rsidP="00656B9F">
            <w:pPr>
              <w:pStyle w:val="Maintext"/>
            </w:pPr>
            <w:r>
              <w:t>O</w:t>
            </w:r>
          </w:p>
        </w:tc>
        <w:tc>
          <w:tcPr>
            <w:tcW w:w="3809" w:type="dxa"/>
            <w:tcBorders>
              <w:top w:val="single" w:sz="6" w:space="0" w:color="auto"/>
              <w:left w:val="single" w:sz="6" w:space="0" w:color="auto"/>
              <w:bottom w:val="single" w:sz="6" w:space="0" w:color="auto"/>
              <w:right w:val="single" w:sz="6" w:space="0" w:color="auto"/>
            </w:tcBorders>
          </w:tcPr>
          <w:p w14:paraId="27926452" w14:textId="77777777" w:rsidR="00ED209D" w:rsidRDefault="00ED209D" w:rsidP="00D97D36">
            <w:pPr>
              <w:pStyle w:val="Maintext"/>
            </w:pPr>
            <w:r>
              <w:t xml:space="preserve">Was the commutation paid </w:t>
            </w:r>
            <w:r w:rsidR="00FA1497">
              <w:t>directly to the member</w:t>
            </w:r>
            <w:r>
              <w:t>?</w:t>
            </w:r>
          </w:p>
        </w:tc>
        <w:bookmarkStart w:id="114" w:name="r6_44"/>
        <w:tc>
          <w:tcPr>
            <w:tcW w:w="1578" w:type="dxa"/>
            <w:tcBorders>
              <w:top w:val="single" w:sz="6" w:space="0" w:color="auto"/>
              <w:left w:val="single" w:sz="6" w:space="0" w:color="auto"/>
              <w:bottom w:val="single" w:sz="6" w:space="0" w:color="auto"/>
              <w:right w:val="single" w:sz="6" w:space="0" w:color="auto"/>
            </w:tcBorders>
            <w:vAlign w:val="center"/>
          </w:tcPr>
          <w:p w14:paraId="27926453" w14:textId="77777777" w:rsidR="00ED209D" w:rsidRPr="003625C7" w:rsidRDefault="006674C6" w:rsidP="00656B9F">
            <w:pPr>
              <w:jc w:val="center"/>
            </w:pPr>
            <w:r w:rsidRPr="003625C7">
              <w:fldChar w:fldCharType="begin"/>
            </w:r>
            <w:r w:rsidRPr="003625C7">
              <w:instrText xml:space="preserve"> HYPERLINK  \l "d44" </w:instrText>
            </w:r>
            <w:r w:rsidRPr="003625C7">
              <w:fldChar w:fldCharType="separate"/>
            </w:r>
            <w:r w:rsidR="009A681B" w:rsidRPr="003625C7">
              <w:rPr>
                <w:rStyle w:val="Hyperlink"/>
                <w:noProof w:val="0"/>
                <w:color w:val="auto"/>
                <w:u w:val="none"/>
              </w:rPr>
              <w:t>6.44</w:t>
            </w:r>
            <w:bookmarkEnd w:id="114"/>
            <w:r w:rsidRPr="003625C7">
              <w:fldChar w:fldCharType="end"/>
            </w:r>
          </w:p>
        </w:tc>
      </w:tr>
      <w:tr w:rsidR="00ED209D" w:rsidRPr="003D7E28" w14:paraId="2792645B"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55" w14:textId="77777777" w:rsidR="00ED209D" w:rsidRDefault="00ED209D" w:rsidP="00D97D36">
            <w:pPr>
              <w:jc w:val="center"/>
              <w:rPr>
                <w:rFonts w:cs="Arial"/>
                <w:szCs w:val="22"/>
              </w:rPr>
            </w:pPr>
            <w:r>
              <w:rPr>
                <w:rFonts w:cs="Arial"/>
                <w:szCs w:val="22"/>
              </w:rPr>
              <w:t>743-743</w:t>
            </w:r>
          </w:p>
        </w:tc>
        <w:tc>
          <w:tcPr>
            <w:tcW w:w="892" w:type="dxa"/>
            <w:tcBorders>
              <w:top w:val="single" w:sz="6" w:space="0" w:color="auto"/>
              <w:left w:val="single" w:sz="6" w:space="0" w:color="auto"/>
              <w:bottom w:val="single" w:sz="6" w:space="0" w:color="auto"/>
              <w:right w:val="single" w:sz="6" w:space="0" w:color="auto"/>
            </w:tcBorders>
          </w:tcPr>
          <w:p w14:paraId="27926456" w14:textId="77777777" w:rsidR="00ED209D" w:rsidRPr="00E70682" w:rsidRDefault="00ED209D" w:rsidP="009B5789">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tcPr>
          <w:p w14:paraId="27926457" w14:textId="77777777" w:rsidR="00ED209D" w:rsidRPr="00E70682" w:rsidRDefault="00ED209D" w:rsidP="00D97D36">
            <w:pPr>
              <w:pStyle w:val="Maintext"/>
            </w:pPr>
            <w:r>
              <w:t>A</w:t>
            </w:r>
          </w:p>
        </w:tc>
        <w:tc>
          <w:tcPr>
            <w:tcW w:w="850" w:type="dxa"/>
            <w:tcBorders>
              <w:top w:val="single" w:sz="6" w:space="0" w:color="auto"/>
              <w:left w:val="single" w:sz="6" w:space="0" w:color="auto"/>
              <w:bottom w:val="single" w:sz="6" w:space="0" w:color="auto"/>
              <w:right w:val="single" w:sz="6" w:space="0" w:color="auto"/>
            </w:tcBorders>
          </w:tcPr>
          <w:p w14:paraId="27926458" w14:textId="77777777" w:rsidR="00ED209D" w:rsidRPr="007C53F3" w:rsidRDefault="00ED209D" w:rsidP="00D97D36">
            <w:pPr>
              <w:pStyle w:val="Maintext"/>
            </w:pPr>
            <w:r>
              <w:t>M</w:t>
            </w:r>
          </w:p>
        </w:tc>
        <w:tc>
          <w:tcPr>
            <w:tcW w:w="3809" w:type="dxa"/>
            <w:tcBorders>
              <w:top w:val="single" w:sz="6" w:space="0" w:color="auto"/>
              <w:left w:val="single" w:sz="6" w:space="0" w:color="auto"/>
              <w:bottom w:val="single" w:sz="6" w:space="0" w:color="auto"/>
              <w:right w:val="single" w:sz="6" w:space="0" w:color="auto"/>
            </w:tcBorders>
          </w:tcPr>
          <w:p w14:paraId="27926459" w14:textId="77777777" w:rsidR="00ED209D" w:rsidRPr="00E70682" w:rsidRDefault="00ED209D" w:rsidP="00D97D36">
            <w:pPr>
              <w:pStyle w:val="Maintext"/>
            </w:pPr>
            <w:r>
              <w:t>Cancellation indicator</w:t>
            </w:r>
            <w:r w:rsidR="006D7FA5">
              <w:t xml:space="preserve"> (=Y or N)</w:t>
            </w:r>
          </w:p>
        </w:tc>
        <w:bookmarkStart w:id="115" w:name="a689"/>
        <w:bookmarkStart w:id="116" w:name="r6_45"/>
        <w:bookmarkEnd w:id="115"/>
        <w:tc>
          <w:tcPr>
            <w:tcW w:w="1578" w:type="dxa"/>
            <w:tcBorders>
              <w:top w:val="single" w:sz="6" w:space="0" w:color="auto"/>
              <w:left w:val="single" w:sz="6" w:space="0" w:color="auto"/>
              <w:bottom w:val="single" w:sz="6" w:space="0" w:color="auto"/>
              <w:right w:val="single" w:sz="6" w:space="0" w:color="auto"/>
            </w:tcBorders>
          </w:tcPr>
          <w:p w14:paraId="2792645A" w14:textId="77777777" w:rsidR="00ED209D" w:rsidRPr="003625C7" w:rsidRDefault="006674C6" w:rsidP="00D97D36">
            <w:pPr>
              <w:jc w:val="center"/>
            </w:pPr>
            <w:r w:rsidRPr="003625C7">
              <w:fldChar w:fldCharType="begin"/>
            </w:r>
            <w:r w:rsidRPr="003625C7">
              <w:instrText xml:space="preserve"> HYPERLINK  \l "d45" </w:instrText>
            </w:r>
            <w:r w:rsidRPr="003625C7">
              <w:fldChar w:fldCharType="separate"/>
            </w:r>
            <w:r w:rsidR="009A681B" w:rsidRPr="003625C7">
              <w:rPr>
                <w:rStyle w:val="Hyperlink"/>
                <w:noProof w:val="0"/>
                <w:color w:val="auto"/>
                <w:u w:val="none"/>
              </w:rPr>
              <w:t>6.45</w:t>
            </w:r>
            <w:bookmarkEnd w:id="116"/>
            <w:r w:rsidRPr="003625C7">
              <w:fldChar w:fldCharType="end"/>
            </w:r>
          </w:p>
        </w:tc>
      </w:tr>
      <w:tr w:rsidR="00ED209D" w:rsidRPr="003D7E28" w14:paraId="27926462" w14:textId="77777777" w:rsidTr="00D97D36">
        <w:tblPrEx>
          <w:tblCellMar>
            <w:left w:w="108" w:type="dxa"/>
            <w:right w:w="108" w:type="dxa"/>
          </w:tblCellMar>
        </w:tblPrEx>
        <w:tc>
          <w:tcPr>
            <w:tcW w:w="1235" w:type="dxa"/>
            <w:tcBorders>
              <w:top w:val="single" w:sz="6" w:space="0" w:color="auto"/>
              <w:left w:val="single" w:sz="6" w:space="0" w:color="auto"/>
              <w:bottom w:val="single" w:sz="6" w:space="0" w:color="auto"/>
              <w:right w:val="single" w:sz="6" w:space="0" w:color="auto"/>
            </w:tcBorders>
            <w:vAlign w:val="bottom"/>
          </w:tcPr>
          <w:p w14:paraId="2792645C" w14:textId="77777777" w:rsidR="00ED209D" w:rsidRDefault="00ED209D" w:rsidP="00D97D36">
            <w:pPr>
              <w:jc w:val="center"/>
              <w:rPr>
                <w:rFonts w:cs="Arial"/>
                <w:szCs w:val="22"/>
              </w:rPr>
            </w:pPr>
            <w:r>
              <w:rPr>
                <w:rFonts w:cs="Arial"/>
                <w:szCs w:val="22"/>
              </w:rPr>
              <w:t>744-996</w:t>
            </w:r>
          </w:p>
        </w:tc>
        <w:tc>
          <w:tcPr>
            <w:tcW w:w="892" w:type="dxa"/>
            <w:tcBorders>
              <w:top w:val="single" w:sz="6" w:space="0" w:color="auto"/>
              <w:left w:val="single" w:sz="6" w:space="0" w:color="auto"/>
              <w:bottom w:val="single" w:sz="6" w:space="0" w:color="auto"/>
              <w:right w:val="single" w:sz="6" w:space="0" w:color="auto"/>
            </w:tcBorders>
          </w:tcPr>
          <w:p w14:paraId="2792645D" w14:textId="77777777" w:rsidR="00ED209D" w:rsidRPr="00E70682" w:rsidRDefault="00421C70" w:rsidP="009B5789">
            <w:pPr>
              <w:pStyle w:val="Maintext"/>
              <w:jc w:val="center"/>
            </w:pPr>
            <w:r>
              <w:t>253</w:t>
            </w:r>
          </w:p>
        </w:tc>
        <w:tc>
          <w:tcPr>
            <w:tcW w:w="992" w:type="dxa"/>
            <w:tcBorders>
              <w:top w:val="single" w:sz="6" w:space="0" w:color="auto"/>
              <w:left w:val="single" w:sz="6" w:space="0" w:color="auto"/>
              <w:bottom w:val="single" w:sz="6" w:space="0" w:color="auto"/>
              <w:right w:val="single" w:sz="6" w:space="0" w:color="auto"/>
            </w:tcBorders>
          </w:tcPr>
          <w:p w14:paraId="2792645E" w14:textId="77777777" w:rsidR="00ED209D" w:rsidRPr="00E70682" w:rsidRDefault="00ED209D" w:rsidP="00D97D36">
            <w:pPr>
              <w:pStyle w:val="Maintext"/>
            </w:pPr>
            <w:r w:rsidRPr="00E70682">
              <w:t>A</w:t>
            </w:r>
          </w:p>
        </w:tc>
        <w:tc>
          <w:tcPr>
            <w:tcW w:w="850" w:type="dxa"/>
            <w:tcBorders>
              <w:top w:val="single" w:sz="6" w:space="0" w:color="auto"/>
              <w:left w:val="single" w:sz="6" w:space="0" w:color="auto"/>
              <w:bottom w:val="single" w:sz="6" w:space="0" w:color="auto"/>
              <w:right w:val="single" w:sz="6" w:space="0" w:color="auto"/>
            </w:tcBorders>
          </w:tcPr>
          <w:p w14:paraId="2792645F" w14:textId="77777777" w:rsidR="00ED209D" w:rsidRDefault="00ED209D" w:rsidP="00D97D36">
            <w:pPr>
              <w:pStyle w:val="Maintext"/>
            </w:pPr>
            <w:r>
              <w:t>S</w:t>
            </w:r>
          </w:p>
        </w:tc>
        <w:tc>
          <w:tcPr>
            <w:tcW w:w="3809" w:type="dxa"/>
            <w:tcBorders>
              <w:top w:val="single" w:sz="6" w:space="0" w:color="auto"/>
              <w:left w:val="single" w:sz="6" w:space="0" w:color="auto"/>
              <w:bottom w:val="single" w:sz="6" w:space="0" w:color="auto"/>
              <w:right w:val="single" w:sz="6" w:space="0" w:color="auto"/>
            </w:tcBorders>
          </w:tcPr>
          <w:p w14:paraId="27926460" w14:textId="77777777" w:rsidR="00ED209D" w:rsidRPr="00E70682" w:rsidRDefault="00ED209D" w:rsidP="00D97D36">
            <w:pPr>
              <w:pStyle w:val="Maintext"/>
            </w:pPr>
            <w:r w:rsidRPr="00E70682">
              <w:t xml:space="preserve">Filler </w:t>
            </w:r>
          </w:p>
        </w:tc>
        <w:tc>
          <w:tcPr>
            <w:tcW w:w="1578" w:type="dxa"/>
            <w:tcBorders>
              <w:top w:val="single" w:sz="6" w:space="0" w:color="auto"/>
              <w:left w:val="single" w:sz="6" w:space="0" w:color="auto"/>
              <w:bottom w:val="single" w:sz="6" w:space="0" w:color="auto"/>
              <w:right w:val="single" w:sz="6" w:space="0" w:color="auto"/>
            </w:tcBorders>
          </w:tcPr>
          <w:p w14:paraId="27926461" w14:textId="77777777" w:rsidR="00ED209D" w:rsidRPr="003625C7" w:rsidRDefault="00922AE3" w:rsidP="00D97D36">
            <w:pPr>
              <w:jc w:val="center"/>
            </w:pPr>
            <w:hyperlink w:anchor="d17" w:history="1">
              <w:r w:rsidR="009A681B" w:rsidRPr="003625C7">
                <w:rPr>
                  <w:rStyle w:val="Hyperlink"/>
                  <w:noProof w:val="0"/>
                  <w:color w:val="auto"/>
                  <w:u w:val="none"/>
                </w:rPr>
                <w:t>6.17</w:t>
              </w:r>
            </w:hyperlink>
          </w:p>
        </w:tc>
      </w:tr>
    </w:tbl>
    <w:p w14:paraId="27926463" w14:textId="77777777" w:rsidR="00ED209D" w:rsidRDefault="00ED209D" w:rsidP="00ED209D"/>
    <w:p w14:paraId="27926464" w14:textId="77777777" w:rsidR="00ED209D" w:rsidRDefault="00ED209D" w:rsidP="00ED209D">
      <w:pPr>
        <w:pStyle w:val="Head2"/>
      </w:pPr>
      <w:bookmarkStart w:id="117" w:name="_Toc477428528"/>
      <w:bookmarkStart w:id="118" w:name="_Toc56752430"/>
      <w:r>
        <w:t>File total data record</w:t>
      </w:r>
      <w:bookmarkEnd w:id="117"/>
      <w:bookmarkEnd w:id="118"/>
    </w:p>
    <w:tbl>
      <w:tblPr>
        <w:tblW w:w="9356" w:type="dxa"/>
        <w:tblInd w:w="108" w:type="dxa"/>
        <w:tblLayout w:type="fixed"/>
        <w:tblLook w:val="0000" w:firstRow="0" w:lastRow="0" w:firstColumn="0" w:lastColumn="0" w:noHBand="0" w:noVBand="0"/>
      </w:tblPr>
      <w:tblGrid>
        <w:gridCol w:w="1318"/>
        <w:gridCol w:w="880"/>
        <w:gridCol w:w="990"/>
        <w:gridCol w:w="770"/>
        <w:gridCol w:w="3839"/>
        <w:gridCol w:w="1559"/>
      </w:tblGrid>
      <w:tr w:rsidR="00ED209D" w:rsidRPr="00C808CF" w14:paraId="2792646B" w14:textId="77777777" w:rsidTr="00D97D36">
        <w:trPr>
          <w:cantSplit/>
        </w:trPr>
        <w:tc>
          <w:tcPr>
            <w:tcW w:w="1318" w:type="dxa"/>
            <w:tcBorders>
              <w:top w:val="single" w:sz="6" w:space="0" w:color="auto"/>
              <w:left w:val="single" w:sz="6" w:space="0" w:color="auto"/>
              <w:bottom w:val="single" w:sz="6" w:space="0" w:color="auto"/>
              <w:right w:val="single" w:sz="6" w:space="0" w:color="auto"/>
            </w:tcBorders>
          </w:tcPr>
          <w:p w14:paraId="27926465" w14:textId="77777777" w:rsidR="00ED209D" w:rsidRPr="00C808CF" w:rsidRDefault="00ED209D" w:rsidP="00D97D36">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7926466" w14:textId="77777777" w:rsidR="00ED209D" w:rsidRPr="00C808CF" w:rsidRDefault="00ED209D" w:rsidP="00D97D36">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27926467" w14:textId="77777777" w:rsidR="00ED209D" w:rsidRPr="00C808CF" w:rsidRDefault="00ED209D"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27926468" w14:textId="77777777" w:rsidR="00ED209D" w:rsidRPr="00C808CF" w:rsidRDefault="00ED209D" w:rsidP="00D97D36">
            <w:pPr>
              <w:pStyle w:val="Maintext"/>
              <w:rPr>
                <w:b/>
              </w:rPr>
            </w:pPr>
            <w:r w:rsidRPr="00C808CF">
              <w:rPr>
                <w:b/>
              </w:rPr>
              <w:t>Field type</w:t>
            </w:r>
          </w:p>
        </w:tc>
        <w:tc>
          <w:tcPr>
            <w:tcW w:w="3839" w:type="dxa"/>
            <w:tcBorders>
              <w:top w:val="single" w:sz="6" w:space="0" w:color="auto"/>
              <w:left w:val="single" w:sz="6" w:space="0" w:color="auto"/>
              <w:bottom w:val="single" w:sz="6" w:space="0" w:color="auto"/>
              <w:right w:val="single" w:sz="6" w:space="0" w:color="auto"/>
            </w:tcBorders>
          </w:tcPr>
          <w:p w14:paraId="27926469" w14:textId="77777777" w:rsidR="00ED209D" w:rsidRPr="00C808CF" w:rsidRDefault="00ED209D" w:rsidP="00D97D36">
            <w:pPr>
              <w:pStyle w:val="Maintext"/>
              <w:rPr>
                <w:b/>
              </w:rPr>
            </w:pPr>
            <w:r w:rsidRPr="00C808CF">
              <w:rPr>
                <w:b/>
              </w:rPr>
              <w:t>Field name</w:t>
            </w:r>
          </w:p>
        </w:tc>
        <w:tc>
          <w:tcPr>
            <w:tcW w:w="1559" w:type="dxa"/>
            <w:tcBorders>
              <w:top w:val="single" w:sz="6" w:space="0" w:color="auto"/>
              <w:left w:val="single" w:sz="6" w:space="0" w:color="auto"/>
              <w:bottom w:val="single" w:sz="6" w:space="0" w:color="auto"/>
              <w:right w:val="single" w:sz="6" w:space="0" w:color="auto"/>
            </w:tcBorders>
          </w:tcPr>
          <w:p w14:paraId="2792646A" w14:textId="77777777" w:rsidR="00ED209D" w:rsidRPr="00C808CF" w:rsidRDefault="00ED209D" w:rsidP="00D97D36">
            <w:pPr>
              <w:pStyle w:val="Maintext"/>
              <w:rPr>
                <w:b/>
              </w:rPr>
            </w:pPr>
            <w:r w:rsidRPr="00C808CF">
              <w:rPr>
                <w:b/>
              </w:rPr>
              <w:t>Reference number</w:t>
            </w:r>
          </w:p>
        </w:tc>
      </w:tr>
      <w:tr w:rsidR="00ED209D" w:rsidRPr="003D7E28" w14:paraId="27926472" w14:textId="77777777" w:rsidTr="00D97D36">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46C" w14:textId="77777777" w:rsidR="00ED209D" w:rsidRDefault="00D97D36" w:rsidP="00D97D36">
            <w:pPr>
              <w:jc w:val="center"/>
              <w:rPr>
                <w:rFonts w:cs="Arial"/>
                <w:szCs w:val="22"/>
              </w:rPr>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tcPr>
          <w:p w14:paraId="2792646D" w14:textId="77777777" w:rsidR="00ED209D" w:rsidRPr="00B5791D" w:rsidRDefault="00ED209D" w:rsidP="009B5789">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tcPr>
          <w:p w14:paraId="2792646E" w14:textId="77777777" w:rsidR="00ED209D" w:rsidRPr="00C96601"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792646F" w14:textId="77777777"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470" w14:textId="77777777" w:rsidR="00ED209D" w:rsidRPr="00B81487" w:rsidRDefault="00ED209D" w:rsidP="00D97D36">
            <w:pPr>
              <w:pStyle w:val="Maintext"/>
            </w:pPr>
            <w:r w:rsidRPr="00B81487">
              <w:t>Record length</w:t>
            </w:r>
            <w:r>
              <w:t xml:space="preserve"> (=996)</w:t>
            </w:r>
          </w:p>
        </w:tc>
        <w:tc>
          <w:tcPr>
            <w:tcW w:w="1559" w:type="dxa"/>
            <w:tcBorders>
              <w:top w:val="single" w:sz="6" w:space="0" w:color="auto"/>
              <w:left w:val="single" w:sz="6" w:space="0" w:color="auto"/>
              <w:bottom w:val="single" w:sz="6" w:space="0" w:color="auto"/>
              <w:right w:val="single" w:sz="6" w:space="0" w:color="auto"/>
            </w:tcBorders>
          </w:tcPr>
          <w:p w14:paraId="27926471" w14:textId="77777777" w:rsidR="00ED209D" w:rsidRPr="003625C7" w:rsidRDefault="00922AE3" w:rsidP="00D97D36">
            <w:pPr>
              <w:jc w:val="center"/>
            </w:pPr>
            <w:hyperlink w:anchor="d1" w:history="1">
              <w:r w:rsidR="009A681B" w:rsidRPr="003625C7">
                <w:rPr>
                  <w:rStyle w:val="Hyperlink"/>
                  <w:noProof w:val="0"/>
                  <w:color w:val="auto"/>
                  <w:u w:val="none"/>
                </w:rPr>
                <w:t>6.1</w:t>
              </w:r>
            </w:hyperlink>
          </w:p>
        </w:tc>
      </w:tr>
      <w:tr w:rsidR="00ED209D" w:rsidRPr="003D7E28" w14:paraId="27926479"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473" w14:textId="77777777" w:rsidR="00ED209D" w:rsidRDefault="00D97D36" w:rsidP="00D97D36">
            <w:pPr>
              <w:jc w:val="center"/>
              <w:rPr>
                <w:rFonts w:cs="Arial"/>
                <w:szCs w:val="22"/>
              </w:rPr>
            </w:pPr>
            <w:r>
              <w:rPr>
                <w:rFonts w:cs="Arial"/>
                <w:szCs w:val="22"/>
              </w:rPr>
              <w:t>4</w:t>
            </w:r>
            <w:r w:rsidR="00ED209D">
              <w:rPr>
                <w:rFonts w:cs="Arial"/>
                <w:szCs w:val="22"/>
              </w:rPr>
              <w:t>-1</w:t>
            </w:r>
            <w:r>
              <w:rPr>
                <w:rFonts w:cs="Arial"/>
                <w:szCs w:val="22"/>
              </w:rPr>
              <w:t>3</w:t>
            </w:r>
          </w:p>
        </w:tc>
        <w:tc>
          <w:tcPr>
            <w:tcW w:w="880" w:type="dxa"/>
            <w:tcBorders>
              <w:top w:val="single" w:sz="6" w:space="0" w:color="auto"/>
              <w:left w:val="single" w:sz="6" w:space="0" w:color="auto"/>
              <w:bottom w:val="single" w:sz="6" w:space="0" w:color="auto"/>
              <w:right w:val="single" w:sz="6" w:space="0" w:color="auto"/>
            </w:tcBorders>
          </w:tcPr>
          <w:p w14:paraId="27926474" w14:textId="77777777" w:rsidR="00ED209D" w:rsidRPr="00B5791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14:paraId="27926475" w14:textId="77777777" w:rsidR="00ED209D" w:rsidRPr="00C96601" w:rsidRDefault="00ED209D" w:rsidP="00D97D36">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27926476" w14:textId="77777777"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477" w14:textId="77777777" w:rsidR="00ED209D" w:rsidRPr="00B81487" w:rsidRDefault="00ED209D" w:rsidP="00D97D36">
            <w:pPr>
              <w:pStyle w:val="Maintext"/>
            </w:pPr>
            <w:r w:rsidRPr="00B81487">
              <w:t xml:space="preserve">Record </w:t>
            </w:r>
            <w:r>
              <w:t>i</w:t>
            </w:r>
            <w:r w:rsidRPr="00B81487">
              <w:t>dentifier</w:t>
            </w:r>
            <w:r>
              <w:t xml:space="preserve"> (=FILE-TOTAL)</w:t>
            </w:r>
          </w:p>
        </w:tc>
        <w:bookmarkStart w:id="119" w:name="r6_46"/>
        <w:tc>
          <w:tcPr>
            <w:tcW w:w="1559" w:type="dxa"/>
            <w:tcBorders>
              <w:top w:val="single" w:sz="6" w:space="0" w:color="auto"/>
              <w:left w:val="single" w:sz="6" w:space="0" w:color="auto"/>
              <w:bottom w:val="single" w:sz="6" w:space="0" w:color="auto"/>
              <w:right w:val="single" w:sz="6" w:space="0" w:color="auto"/>
            </w:tcBorders>
          </w:tcPr>
          <w:p w14:paraId="27926478" w14:textId="77777777" w:rsidR="00ED209D" w:rsidRPr="003625C7" w:rsidRDefault="006674C6" w:rsidP="00D97D36">
            <w:pPr>
              <w:jc w:val="center"/>
            </w:pPr>
            <w:r w:rsidRPr="003625C7">
              <w:fldChar w:fldCharType="begin"/>
            </w:r>
            <w:r w:rsidRPr="003625C7">
              <w:instrText xml:space="preserve"> HYPERLINK  \l "d46" </w:instrText>
            </w:r>
            <w:r w:rsidRPr="003625C7">
              <w:fldChar w:fldCharType="separate"/>
            </w:r>
            <w:r w:rsidR="009A681B" w:rsidRPr="003625C7">
              <w:rPr>
                <w:rStyle w:val="Hyperlink"/>
                <w:noProof w:val="0"/>
                <w:color w:val="auto"/>
                <w:u w:val="none"/>
              </w:rPr>
              <w:t>6.46</w:t>
            </w:r>
            <w:bookmarkEnd w:id="119"/>
            <w:r w:rsidRPr="003625C7">
              <w:fldChar w:fldCharType="end"/>
            </w:r>
          </w:p>
        </w:tc>
      </w:tr>
      <w:tr w:rsidR="00ED209D" w:rsidRPr="003D7E28" w14:paraId="27926480"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47A" w14:textId="77777777" w:rsidR="00ED209D" w:rsidRDefault="00ED209D" w:rsidP="00D97D36">
            <w:pPr>
              <w:jc w:val="center"/>
              <w:rPr>
                <w:rFonts w:cs="Arial"/>
                <w:szCs w:val="22"/>
              </w:rPr>
            </w:pPr>
            <w:r>
              <w:rPr>
                <w:rFonts w:cs="Arial"/>
                <w:szCs w:val="22"/>
              </w:rPr>
              <w:t>1</w:t>
            </w:r>
            <w:r w:rsidR="00D97D36">
              <w:rPr>
                <w:rFonts w:cs="Arial"/>
                <w:szCs w:val="22"/>
              </w:rPr>
              <w:t>4</w:t>
            </w:r>
            <w:r>
              <w:rPr>
                <w:rFonts w:cs="Arial"/>
                <w:szCs w:val="22"/>
              </w:rPr>
              <w:t>-2</w:t>
            </w:r>
            <w:r w:rsidR="00D97D36">
              <w:rPr>
                <w:rFonts w:cs="Arial"/>
                <w:szCs w:val="22"/>
              </w:rPr>
              <w:t>3</w:t>
            </w:r>
          </w:p>
        </w:tc>
        <w:tc>
          <w:tcPr>
            <w:tcW w:w="880" w:type="dxa"/>
            <w:tcBorders>
              <w:top w:val="single" w:sz="6" w:space="0" w:color="auto"/>
              <w:left w:val="single" w:sz="6" w:space="0" w:color="auto"/>
              <w:bottom w:val="single" w:sz="6" w:space="0" w:color="auto"/>
              <w:right w:val="single" w:sz="6" w:space="0" w:color="auto"/>
            </w:tcBorders>
          </w:tcPr>
          <w:p w14:paraId="2792647B" w14:textId="77777777" w:rsidR="00ED209D" w:rsidRPr="00B5791D" w:rsidRDefault="00ED209D" w:rsidP="009B5789">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14:paraId="2792647C" w14:textId="77777777" w:rsidR="00ED209D" w:rsidRPr="00C96601" w:rsidRDefault="00ED209D" w:rsidP="00D97D36">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792647D" w14:textId="77777777" w:rsidR="00ED209D" w:rsidRPr="00C96601" w:rsidRDefault="00ED209D" w:rsidP="00D97D36">
            <w:pPr>
              <w:pStyle w:val="Maintext"/>
            </w:pPr>
            <w:r>
              <w:t>M</w:t>
            </w:r>
          </w:p>
        </w:tc>
        <w:tc>
          <w:tcPr>
            <w:tcW w:w="3839" w:type="dxa"/>
            <w:tcBorders>
              <w:top w:val="single" w:sz="6" w:space="0" w:color="auto"/>
              <w:left w:val="single" w:sz="6" w:space="0" w:color="auto"/>
              <w:bottom w:val="single" w:sz="6" w:space="0" w:color="auto"/>
              <w:right w:val="single" w:sz="6" w:space="0" w:color="auto"/>
            </w:tcBorders>
          </w:tcPr>
          <w:p w14:paraId="2792647E" w14:textId="77777777" w:rsidR="00ED209D" w:rsidRPr="0012159F" w:rsidRDefault="00ED209D" w:rsidP="00D97D36">
            <w:pPr>
              <w:pStyle w:val="Maintext"/>
            </w:pPr>
            <w:r>
              <w:t>Number of records on file</w:t>
            </w:r>
          </w:p>
        </w:tc>
        <w:bookmarkStart w:id="120" w:name="r6_47"/>
        <w:tc>
          <w:tcPr>
            <w:tcW w:w="1559" w:type="dxa"/>
            <w:tcBorders>
              <w:top w:val="single" w:sz="6" w:space="0" w:color="auto"/>
              <w:left w:val="single" w:sz="6" w:space="0" w:color="auto"/>
              <w:bottom w:val="single" w:sz="6" w:space="0" w:color="auto"/>
              <w:right w:val="single" w:sz="6" w:space="0" w:color="auto"/>
            </w:tcBorders>
          </w:tcPr>
          <w:p w14:paraId="2792647F" w14:textId="77777777" w:rsidR="00ED209D" w:rsidRPr="003625C7" w:rsidRDefault="006674C6" w:rsidP="00D97D36">
            <w:pPr>
              <w:jc w:val="center"/>
            </w:pPr>
            <w:r w:rsidRPr="003625C7">
              <w:fldChar w:fldCharType="begin"/>
            </w:r>
            <w:r w:rsidRPr="003625C7">
              <w:instrText xml:space="preserve"> HYPERLINK  \l "d47" </w:instrText>
            </w:r>
            <w:r w:rsidRPr="003625C7">
              <w:fldChar w:fldCharType="separate"/>
            </w:r>
            <w:r w:rsidR="009A681B" w:rsidRPr="003625C7">
              <w:rPr>
                <w:rStyle w:val="Hyperlink"/>
                <w:noProof w:val="0"/>
                <w:color w:val="auto"/>
                <w:u w:val="none"/>
              </w:rPr>
              <w:t>6.47</w:t>
            </w:r>
            <w:bookmarkEnd w:id="120"/>
            <w:r w:rsidRPr="003625C7">
              <w:fldChar w:fldCharType="end"/>
            </w:r>
          </w:p>
        </w:tc>
      </w:tr>
      <w:tr w:rsidR="00ED209D" w:rsidRPr="003D7E28" w14:paraId="27926487" w14:textId="77777777" w:rsidTr="00D97D36">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481" w14:textId="77777777" w:rsidR="00ED209D" w:rsidRDefault="00FA5048" w:rsidP="00D97D36">
            <w:pPr>
              <w:jc w:val="center"/>
              <w:rPr>
                <w:rFonts w:cs="Arial"/>
                <w:szCs w:val="22"/>
              </w:rPr>
            </w:pPr>
            <w:r>
              <w:rPr>
                <w:rFonts w:cs="Arial"/>
                <w:szCs w:val="22"/>
              </w:rPr>
              <w:t>2</w:t>
            </w:r>
            <w:r w:rsidR="00D97D36">
              <w:rPr>
                <w:rFonts w:cs="Arial"/>
                <w:szCs w:val="22"/>
              </w:rPr>
              <w:t>4</w:t>
            </w:r>
            <w:r w:rsidR="00ED209D">
              <w:rPr>
                <w:rFonts w:cs="Arial"/>
                <w:szCs w:val="22"/>
              </w:rPr>
              <w:t>-</w:t>
            </w:r>
            <w:r w:rsidR="00D97D36">
              <w:rPr>
                <w:rFonts w:cs="Arial"/>
                <w:szCs w:val="22"/>
              </w:rPr>
              <w:t>996</w:t>
            </w:r>
          </w:p>
        </w:tc>
        <w:tc>
          <w:tcPr>
            <w:tcW w:w="880" w:type="dxa"/>
            <w:tcBorders>
              <w:top w:val="single" w:sz="6" w:space="0" w:color="auto"/>
              <w:left w:val="single" w:sz="6" w:space="0" w:color="auto"/>
              <w:bottom w:val="single" w:sz="6" w:space="0" w:color="auto"/>
              <w:right w:val="single" w:sz="6" w:space="0" w:color="auto"/>
            </w:tcBorders>
          </w:tcPr>
          <w:p w14:paraId="27926482" w14:textId="77777777" w:rsidR="00ED209D" w:rsidRPr="009D47D9" w:rsidRDefault="00D97D36" w:rsidP="009B5789">
            <w:pPr>
              <w:pStyle w:val="Maintext"/>
              <w:jc w:val="center"/>
            </w:pPr>
            <w:r>
              <w:t>9</w:t>
            </w:r>
            <w:r w:rsidR="00FA5048">
              <w:t>7</w:t>
            </w:r>
            <w:r>
              <w:t>3</w:t>
            </w:r>
          </w:p>
        </w:tc>
        <w:tc>
          <w:tcPr>
            <w:tcW w:w="990" w:type="dxa"/>
            <w:tcBorders>
              <w:top w:val="single" w:sz="6" w:space="0" w:color="auto"/>
              <w:left w:val="single" w:sz="6" w:space="0" w:color="auto"/>
              <w:bottom w:val="single" w:sz="6" w:space="0" w:color="auto"/>
              <w:right w:val="single" w:sz="6" w:space="0" w:color="auto"/>
            </w:tcBorders>
          </w:tcPr>
          <w:p w14:paraId="27926483" w14:textId="77777777" w:rsidR="00ED209D" w:rsidRPr="00C96601" w:rsidRDefault="00ED209D" w:rsidP="00D97D36">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27926484" w14:textId="77777777" w:rsidR="00ED209D" w:rsidRPr="00C96601" w:rsidRDefault="00ED209D" w:rsidP="00D97D36">
            <w:pPr>
              <w:pStyle w:val="Maintext"/>
            </w:pPr>
            <w:r>
              <w:t>S</w:t>
            </w:r>
          </w:p>
        </w:tc>
        <w:tc>
          <w:tcPr>
            <w:tcW w:w="3839" w:type="dxa"/>
            <w:tcBorders>
              <w:top w:val="single" w:sz="6" w:space="0" w:color="auto"/>
              <w:left w:val="single" w:sz="6" w:space="0" w:color="auto"/>
              <w:bottom w:val="single" w:sz="6" w:space="0" w:color="auto"/>
              <w:right w:val="single" w:sz="6" w:space="0" w:color="auto"/>
            </w:tcBorders>
          </w:tcPr>
          <w:p w14:paraId="27926485" w14:textId="77777777" w:rsidR="00ED209D" w:rsidRPr="0012159F" w:rsidRDefault="00ED209D" w:rsidP="00D97D36">
            <w:pPr>
              <w:pStyle w:val="Maintext"/>
            </w:pPr>
            <w:r>
              <w:t>Filler</w:t>
            </w:r>
          </w:p>
        </w:tc>
        <w:tc>
          <w:tcPr>
            <w:tcW w:w="1559" w:type="dxa"/>
            <w:tcBorders>
              <w:top w:val="single" w:sz="6" w:space="0" w:color="auto"/>
              <w:left w:val="single" w:sz="6" w:space="0" w:color="auto"/>
              <w:bottom w:val="single" w:sz="6" w:space="0" w:color="auto"/>
              <w:right w:val="single" w:sz="6" w:space="0" w:color="auto"/>
            </w:tcBorders>
          </w:tcPr>
          <w:p w14:paraId="27926486" w14:textId="77777777" w:rsidR="00ED209D" w:rsidRPr="003625C7" w:rsidRDefault="00922AE3" w:rsidP="00D97D36">
            <w:pPr>
              <w:jc w:val="center"/>
            </w:pPr>
            <w:hyperlink w:anchor="d17" w:history="1">
              <w:r w:rsidR="009A681B" w:rsidRPr="003625C7">
                <w:rPr>
                  <w:rStyle w:val="Hyperlink"/>
                  <w:noProof w:val="0"/>
                  <w:color w:val="auto"/>
                  <w:u w:val="none"/>
                </w:rPr>
                <w:t>6.17</w:t>
              </w:r>
            </w:hyperlink>
          </w:p>
        </w:tc>
      </w:tr>
    </w:tbl>
    <w:p w14:paraId="27926488" w14:textId="77777777" w:rsidR="0070463A" w:rsidRDefault="0070463A" w:rsidP="0070463A">
      <w:pPr>
        <w:pStyle w:val="Maintext"/>
        <w:sectPr w:rsidR="0070463A" w:rsidSect="00B91631">
          <w:headerReference w:type="even" r:id="rId71"/>
          <w:headerReference w:type="default" r:id="rId72"/>
          <w:footerReference w:type="default" r:id="rId73"/>
          <w:headerReference w:type="first" r:id="rId74"/>
          <w:pgSz w:w="11906" w:h="16838" w:code="9"/>
          <w:pgMar w:top="2410" w:right="1304" w:bottom="1814" w:left="1304" w:header="425" w:footer="680" w:gutter="0"/>
          <w:cols w:space="708"/>
          <w:formProt w:val="0"/>
          <w:docGrid w:linePitch="360"/>
        </w:sectPr>
      </w:pPr>
    </w:p>
    <w:p w14:paraId="27926489" w14:textId="77777777" w:rsidR="0070463A" w:rsidRDefault="0070463A" w:rsidP="0070463A">
      <w:pPr>
        <w:pStyle w:val="Head1"/>
      </w:pPr>
      <w:bookmarkStart w:id="121" w:name="_Toc418589423"/>
      <w:bookmarkStart w:id="122" w:name="_Toc56752431"/>
      <w:r>
        <w:lastRenderedPageBreak/>
        <w:t>6 Data field definitions and validation rules</w:t>
      </w:r>
      <w:bookmarkEnd w:id="121"/>
      <w:bookmarkEnd w:id="122"/>
    </w:p>
    <w:p w14:paraId="2792648A" w14:textId="77777777" w:rsidR="0070463A" w:rsidRDefault="0070463A" w:rsidP="0070463A">
      <w:pPr>
        <w:pStyle w:val="Head2"/>
      </w:pPr>
      <w:bookmarkStart w:id="123" w:name="_Toc418589424"/>
      <w:bookmarkStart w:id="124" w:name="_Toc56752432"/>
      <w:r>
        <w:t>Reporting address details</w:t>
      </w:r>
      <w:bookmarkEnd w:id="123"/>
      <w:bookmarkEnd w:id="124"/>
    </w:p>
    <w:p w14:paraId="2792648B" w14:textId="77777777" w:rsidR="0070463A" w:rsidRDefault="0070463A" w:rsidP="0070463A">
      <w:pPr>
        <w:pStyle w:val="Maintext"/>
      </w:pPr>
      <w:r w:rsidRPr="00E70682">
        <w:t xml:space="preserve">It is important that address information provided in the reports supports the issue of correspondence to </w:t>
      </w:r>
      <w:r w:rsidR="00F469BD">
        <w:t>intermediaries</w:t>
      </w:r>
      <w:r w:rsidRPr="00E70682">
        <w:t xml:space="preserve">. </w:t>
      </w:r>
      <w:r>
        <w:t>A</w:t>
      </w:r>
      <w:r w:rsidRPr="00E70682">
        <w:t xml:space="preserve">ddress fields in all records provide for a standard structure in reporting </w:t>
      </w:r>
      <w:r>
        <w:t>with</w:t>
      </w:r>
      <w:r w:rsidRPr="00E70682">
        <w:t xml:space="preserve"> two fields (</w:t>
      </w:r>
      <w:r>
        <w:t>two</w:t>
      </w:r>
      <w:r w:rsidRPr="00E70682">
        <w:t xml:space="preserve"> lines) of 38 characters provided for the street address information</w:t>
      </w:r>
      <w:r>
        <w:t>. There are separate fields for s</w:t>
      </w:r>
      <w:r w:rsidRPr="00E70682">
        <w:t>uburb</w:t>
      </w:r>
      <w:r>
        <w:t>, t</w:t>
      </w:r>
      <w:r w:rsidRPr="00E70682">
        <w:t>own</w:t>
      </w:r>
      <w:r>
        <w:t xml:space="preserve"> and local</w:t>
      </w:r>
      <w:r w:rsidRPr="00E70682">
        <w:t>ity</w:t>
      </w:r>
      <w:r>
        <w:t>,</w:t>
      </w:r>
      <w:r w:rsidRPr="00E70682">
        <w:t xml:space="preserve"> </w:t>
      </w:r>
      <w:r>
        <w:t>s</w:t>
      </w:r>
      <w:r w:rsidRPr="00E70682">
        <w:t>tate</w:t>
      </w:r>
      <w:r>
        <w:t xml:space="preserve"> or t</w:t>
      </w:r>
      <w:r w:rsidRPr="00E70682">
        <w:t>erritory</w:t>
      </w:r>
      <w:r>
        <w:t>,</w:t>
      </w:r>
      <w:r w:rsidRPr="00E70682">
        <w:t xml:space="preserve"> postcode</w:t>
      </w:r>
      <w:r>
        <w:t xml:space="preserve"> and country.</w:t>
      </w:r>
      <w:r w:rsidRPr="00E70682">
        <w:t xml:space="preserve"> </w:t>
      </w:r>
    </w:p>
    <w:p w14:paraId="2792648C" w14:textId="77777777" w:rsidR="0070463A" w:rsidRDefault="0070463A" w:rsidP="0070463A">
      <w:pPr>
        <w:pStyle w:val="Maintext"/>
      </w:pPr>
    </w:p>
    <w:p w14:paraId="2792648D" w14:textId="77777777" w:rsidR="0070463A" w:rsidRPr="00D46CFD" w:rsidRDefault="0070463A" w:rsidP="0070463A">
      <w:pPr>
        <w:pStyle w:val="Maintext"/>
      </w:pPr>
      <w:r w:rsidRPr="00D46CFD">
        <w:t>Where address fields are mandatory, they must not contain a blank</w:t>
      </w:r>
      <w:r>
        <w:t xml:space="preserve"> at the beginning of the field,</w:t>
      </w:r>
      <w:r w:rsidRPr="00E70682">
        <w:t xml:space="preserve"> </w:t>
      </w:r>
      <w:r>
        <w:t xml:space="preserve">nor may they contain two </w:t>
      </w:r>
      <w:r w:rsidR="00F469BD">
        <w:t>spaces</w:t>
      </w:r>
      <w:r w:rsidR="00F469BD" w:rsidRPr="00E70682">
        <w:t xml:space="preserve"> </w:t>
      </w:r>
      <w:r>
        <w:t>between words</w:t>
      </w:r>
      <w:r w:rsidRPr="00E70682">
        <w:t>.</w:t>
      </w:r>
      <w:r>
        <w:t xml:space="preserve"> </w:t>
      </w:r>
    </w:p>
    <w:p w14:paraId="2792648E" w14:textId="77777777" w:rsidR="0070463A" w:rsidRDefault="0070463A" w:rsidP="0070463A">
      <w:pPr>
        <w:pStyle w:val="Maintext"/>
      </w:pPr>
    </w:p>
    <w:p w14:paraId="2792648F" w14:textId="77777777" w:rsidR="0070463A" w:rsidRPr="00E70682" w:rsidRDefault="0070463A" w:rsidP="0070463A">
      <w:pPr>
        <w:pStyle w:val="Maintext"/>
        <w:outlineLvl w:val="0"/>
      </w:pPr>
      <w:r w:rsidRPr="00E70682">
        <w:t xml:space="preserve">Where the street address is longer than </w:t>
      </w:r>
      <w:r>
        <w:t>two</w:t>
      </w:r>
      <w:r w:rsidRPr="00E70682">
        <w:t xml:space="preserve"> lines, C/- (</w:t>
      </w:r>
      <w:r>
        <w:t>c</w:t>
      </w:r>
      <w:r w:rsidRPr="00E70682">
        <w:t xml:space="preserve">are </w:t>
      </w:r>
      <w:r>
        <w:t>o</w:t>
      </w:r>
      <w:r w:rsidRPr="00E70682">
        <w:t>f) lines are to be omitted.</w:t>
      </w:r>
    </w:p>
    <w:p w14:paraId="27926490" w14:textId="77777777" w:rsidR="0070463A" w:rsidRDefault="0070463A" w:rsidP="0070463A"/>
    <w:p w14:paraId="27926491" w14:textId="77777777" w:rsidR="0070463A" w:rsidRPr="00E70682" w:rsidRDefault="0070463A" w:rsidP="0070463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9E" wp14:editId="2792679F">
            <wp:extent cx="171450" cy="171450"/>
            <wp:effectExtent l="0" t="0" r="0" b="0"/>
            <wp:docPr id="2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670E7">
        <w:rPr>
          <w:rStyle w:val="MaintextCharChar"/>
        </w:rPr>
        <w:t xml:space="preserve"> The suburb</w:t>
      </w:r>
      <w:r w:rsidRPr="007452D9">
        <w:rPr>
          <w:rStyle w:val="MaintextCharChar"/>
        </w:rPr>
        <w:t>, town or locality; state or territory;</w:t>
      </w:r>
      <w:r>
        <w:rPr>
          <w:rStyle w:val="MaintextCharChar"/>
        </w:rPr>
        <w:t xml:space="preserve"> </w:t>
      </w:r>
      <w:r w:rsidRPr="007452D9">
        <w:rPr>
          <w:rStyle w:val="MaintextCharChar"/>
        </w:rPr>
        <w:t>postcode</w:t>
      </w:r>
      <w:r>
        <w:rPr>
          <w:rStyle w:val="MaintextCharChar"/>
        </w:rPr>
        <w:t>; and country</w:t>
      </w:r>
      <w:r w:rsidRPr="007452D9">
        <w:rPr>
          <w:rStyle w:val="MaintextCharChar"/>
        </w:rPr>
        <w:t xml:space="preserve"> must be supplied in the separate fields provided and must not be included in the first or second address line fields.</w:t>
      </w:r>
    </w:p>
    <w:p w14:paraId="27926492" w14:textId="77777777" w:rsidR="0070463A" w:rsidRDefault="0070463A" w:rsidP="0070463A">
      <w:pPr>
        <w:pStyle w:val="Maintext"/>
      </w:pPr>
    </w:p>
    <w:p w14:paraId="27926493" w14:textId="77777777" w:rsidR="0070463A" w:rsidRPr="00E70682" w:rsidRDefault="0070463A" w:rsidP="0070463A">
      <w:pPr>
        <w:pStyle w:val="Maintext"/>
      </w:pPr>
      <w:r w:rsidRPr="00E70682">
        <w:t xml:space="preserve">The </w:t>
      </w:r>
      <w:r>
        <w:t>s</w:t>
      </w:r>
      <w:r w:rsidRPr="00E70682">
        <w:t xml:space="preserve">tate or </w:t>
      </w:r>
      <w:r>
        <w:t>t</w:t>
      </w:r>
      <w:r w:rsidRPr="00E70682">
        <w:t xml:space="preserve">erritory field contains the </w:t>
      </w:r>
      <w:r>
        <w:t>relevant s</w:t>
      </w:r>
      <w:r w:rsidRPr="00E70682">
        <w:t xml:space="preserve">tate or </w:t>
      </w:r>
      <w:r>
        <w:t>t</w:t>
      </w:r>
      <w:r w:rsidRPr="00E70682">
        <w:t>erritory for the address. The field must be set to one of the codes shown below:</w:t>
      </w:r>
    </w:p>
    <w:p w14:paraId="27926494" w14:textId="77777777" w:rsidR="0070463A" w:rsidRDefault="0070463A" w:rsidP="0070463A">
      <w:pPr>
        <w:pStyle w:val="Maintext"/>
      </w:pPr>
    </w:p>
    <w:p w14:paraId="27926495" w14:textId="77777777" w:rsidR="0070463A" w:rsidRDefault="0070463A" w:rsidP="0070463A">
      <w:pPr>
        <w:pStyle w:val="Maintext"/>
      </w:pPr>
      <w:r w:rsidRPr="00AE2696">
        <w:rPr>
          <w:b/>
        </w:rPr>
        <w:t>ACT</w:t>
      </w:r>
      <w:r>
        <w:tab/>
      </w:r>
      <w:smartTag w:uri="urn:schemas-microsoft-com:office:smarttags" w:element="place">
        <w:smartTag w:uri="urn:schemas-microsoft-com:office:smarttags" w:element="State">
          <w:r>
            <w:t>Australian Capital Territory</w:t>
          </w:r>
        </w:smartTag>
      </w:smartTag>
    </w:p>
    <w:p w14:paraId="27926496" w14:textId="77777777" w:rsidR="0070463A" w:rsidRDefault="0070463A" w:rsidP="0070463A">
      <w:pPr>
        <w:pStyle w:val="Maintext"/>
      </w:pPr>
      <w:r w:rsidRPr="00AE2696">
        <w:rPr>
          <w:b/>
        </w:rPr>
        <w:t>NSW</w:t>
      </w:r>
      <w:r>
        <w:tab/>
      </w:r>
      <w:smartTag w:uri="urn:schemas-microsoft-com:office:smarttags" w:element="place">
        <w:smartTag w:uri="urn:schemas-microsoft-com:office:smarttags" w:element="State">
          <w:r>
            <w:t>New South Wales</w:t>
          </w:r>
        </w:smartTag>
      </w:smartTag>
    </w:p>
    <w:p w14:paraId="27926497" w14:textId="77777777" w:rsidR="0070463A" w:rsidRDefault="0070463A" w:rsidP="0070463A">
      <w:pPr>
        <w:pStyle w:val="Maintext"/>
      </w:pPr>
      <w:r w:rsidRPr="00AE2696">
        <w:rPr>
          <w:b/>
        </w:rPr>
        <w:t>NT</w:t>
      </w:r>
      <w:r>
        <w:tab/>
      </w:r>
      <w:smartTag w:uri="urn:schemas-microsoft-com:office:smarttags" w:element="place">
        <w:smartTag w:uri="urn:schemas-microsoft-com:office:smarttags" w:element="State">
          <w:r>
            <w:t>Northern Territory</w:t>
          </w:r>
        </w:smartTag>
      </w:smartTag>
    </w:p>
    <w:p w14:paraId="27926498" w14:textId="77777777" w:rsidR="0070463A" w:rsidRDefault="0070463A" w:rsidP="0070463A">
      <w:pPr>
        <w:pStyle w:val="Maintext"/>
      </w:pPr>
      <w:r w:rsidRPr="00AE2696">
        <w:rPr>
          <w:b/>
        </w:rPr>
        <w:t>QLD</w:t>
      </w:r>
      <w:r>
        <w:tab/>
      </w:r>
      <w:smartTag w:uri="urn:schemas-microsoft-com:office:smarttags" w:element="place">
        <w:smartTag w:uri="urn:schemas-microsoft-com:office:smarttags" w:element="State">
          <w:r>
            <w:t>Queensland</w:t>
          </w:r>
        </w:smartTag>
      </w:smartTag>
    </w:p>
    <w:p w14:paraId="27926499" w14:textId="77777777" w:rsidR="0070463A" w:rsidRDefault="0070463A" w:rsidP="0070463A">
      <w:pPr>
        <w:pStyle w:val="Maintext"/>
      </w:pPr>
      <w:r w:rsidRPr="00AE2696">
        <w:rPr>
          <w:b/>
        </w:rPr>
        <w:t>SA</w:t>
      </w:r>
      <w:r>
        <w:tab/>
      </w:r>
      <w:smartTag w:uri="urn:schemas-microsoft-com:office:smarttags" w:element="place">
        <w:smartTag w:uri="urn:schemas-microsoft-com:office:smarttags" w:element="State">
          <w:r>
            <w:t>South Australia</w:t>
          </w:r>
        </w:smartTag>
      </w:smartTag>
    </w:p>
    <w:p w14:paraId="2792649A" w14:textId="77777777" w:rsidR="0070463A" w:rsidRDefault="0070463A" w:rsidP="0070463A">
      <w:pPr>
        <w:pStyle w:val="Maintext"/>
      </w:pPr>
      <w:r w:rsidRPr="00CC7BA9">
        <w:rPr>
          <w:b/>
        </w:rPr>
        <w:t>TAS</w:t>
      </w:r>
      <w:r>
        <w:tab/>
      </w:r>
      <w:smartTag w:uri="urn:schemas-microsoft-com:office:smarttags" w:element="place">
        <w:smartTag w:uri="urn:schemas-microsoft-com:office:smarttags" w:element="State">
          <w:r>
            <w:t>Tasmania</w:t>
          </w:r>
        </w:smartTag>
      </w:smartTag>
    </w:p>
    <w:p w14:paraId="2792649B" w14:textId="77777777" w:rsidR="0070463A" w:rsidRDefault="0070463A" w:rsidP="0070463A">
      <w:pPr>
        <w:pStyle w:val="Maintext"/>
      </w:pPr>
      <w:smartTag w:uri="urn:schemas:contacts" w:element="GivenName">
        <w:r w:rsidRPr="00CC7BA9">
          <w:rPr>
            <w:b/>
          </w:rPr>
          <w:t>VIC</w:t>
        </w:r>
      </w:smartTag>
      <w:r>
        <w:tab/>
      </w:r>
      <w:smartTag w:uri="urn:schemas-microsoft-com:office:smarttags" w:element="place">
        <w:smartTag w:uri="urn:schemas:contacts" w:element="GivenName">
          <w:smartTag w:uri="urn:schemas-microsoft-com:office:smarttags" w:element="State">
            <w:r>
              <w:t>Victoria</w:t>
            </w:r>
          </w:smartTag>
        </w:smartTag>
      </w:smartTag>
    </w:p>
    <w:p w14:paraId="2792649C" w14:textId="77777777" w:rsidR="0070463A" w:rsidRDefault="0070463A" w:rsidP="0070463A">
      <w:pPr>
        <w:pStyle w:val="Maintext"/>
      </w:pPr>
      <w:r w:rsidRPr="00CC7BA9">
        <w:rPr>
          <w:b/>
        </w:rPr>
        <w:t>WA</w:t>
      </w:r>
      <w:r>
        <w:tab/>
      </w:r>
      <w:smartTag w:uri="urn:schemas-microsoft-com:office:smarttags" w:element="place">
        <w:smartTag w:uri="urn:schemas-microsoft-com:office:smarttags" w:element="State">
          <w:r>
            <w:t>Western Australia</w:t>
          </w:r>
        </w:smartTag>
      </w:smartTag>
    </w:p>
    <w:p w14:paraId="2792649D" w14:textId="77777777" w:rsidR="0070463A" w:rsidRDefault="0070463A" w:rsidP="0070463A">
      <w:pPr>
        <w:pStyle w:val="Maintext"/>
      </w:pPr>
      <w:r w:rsidRPr="00CC7BA9">
        <w:rPr>
          <w:b/>
        </w:rPr>
        <w:t>OTH</w:t>
      </w:r>
      <w:r>
        <w:tab/>
        <w:t>Overseas Address</w:t>
      </w:r>
    </w:p>
    <w:p w14:paraId="2792649E" w14:textId="77777777" w:rsidR="0070463A" w:rsidRDefault="0070463A" w:rsidP="0070463A">
      <w:pPr>
        <w:pStyle w:val="Maintext"/>
      </w:pPr>
    </w:p>
    <w:p w14:paraId="2792649F" w14:textId="77777777" w:rsidR="0070463A" w:rsidRPr="00E70682" w:rsidRDefault="0070463A" w:rsidP="0070463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79267A0" wp14:editId="279267A1">
            <wp:extent cx="180975" cy="180975"/>
            <wp:effectExtent l="0" t="0" r="0" b="0"/>
            <wp:docPr id="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E70682">
        <w:t>No other abbreviation</w:t>
      </w:r>
      <w:r>
        <w:t>s</w:t>
      </w:r>
      <w:r w:rsidRPr="00E70682">
        <w:t xml:space="preserve"> </w:t>
      </w:r>
      <w:r>
        <w:t>are</w:t>
      </w:r>
      <w:r w:rsidRPr="00E70682">
        <w:t xml:space="preserve"> acceptable.</w:t>
      </w:r>
      <w:r>
        <w:t xml:space="preserve"> If the field is mandatory, then a valid postcode must be reported (for example 0000 is not a valid postcode).</w:t>
      </w:r>
    </w:p>
    <w:p w14:paraId="279264A0" w14:textId="77777777" w:rsidR="0070463A" w:rsidRDefault="0070463A" w:rsidP="0070463A">
      <w:pPr>
        <w:pStyle w:val="Maintext"/>
      </w:pPr>
    </w:p>
    <w:p w14:paraId="279264A1" w14:textId="77777777" w:rsidR="0070463A" w:rsidRDefault="0070463A" w:rsidP="0070463A">
      <w:pPr>
        <w:pStyle w:val="Maintext"/>
      </w:pPr>
      <w:r>
        <w:t>For an overseas address:</w:t>
      </w:r>
    </w:p>
    <w:p w14:paraId="279264A2" w14:textId="77777777" w:rsidR="0070463A" w:rsidRDefault="0070463A" w:rsidP="0070463A">
      <w:pPr>
        <w:pStyle w:val="Maintext"/>
      </w:pPr>
    </w:p>
    <w:p w14:paraId="279264A3" w14:textId="77777777" w:rsidR="0070463A" w:rsidRDefault="0070463A" w:rsidP="0070463A">
      <w:pPr>
        <w:pStyle w:val="Bullet1"/>
        <w:numPr>
          <w:ilvl w:val="0"/>
          <w:numId w:val="2"/>
        </w:numPr>
      </w:pPr>
      <w:r>
        <w:t xml:space="preserve">The postcode field must always be set to </w:t>
      </w:r>
      <w:r>
        <w:rPr>
          <w:b/>
        </w:rPr>
        <w:t>9999</w:t>
      </w:r>
      <w:r>
        <w:t>,</w:t>
      </w:r>
    </w:p>
    <w:p w14:paraId="279264A4" w14:textId="77777777" w:rsidR="0070463A" w:rsidRDefault="0070463A" w:rsidP="0070463A">
      <w:pPr>
        <w:pStyle w:val="Bullet1"/>
        <w:numPr>
          <w:ilvl w:val="0"/>
          <w:numId w:val="2"/>
        </w:numPr>
      </w:pPr>
      <w:r>
        <w:t>The street address must be provided in the first and second address line fields,</w:t>
      </w:r>
    </w:p>
    <w:p w14:paraId="279264A5" w14:textId="77777777" w:rsidR="0070463A" w:rsidRDefault="0070463A" w:rsidP="0070463A">
      <w:pPr>
        <w:pStyle w:val="Bullet1"/>
        <w:numPr>
          <w:ilvl w:val="0"/>
          <w:numId w:val="2"/>
        </w:numPr>
      </w:pPr>
      <w:r>
        <w:t xml:space="preserve">The town, state or region and area code must be reported in the suburb, town or locality field, </w:t>
      </w:r>
    </w:p>
    <w:p w14:paraId="279264A6" w14:textId="77777777" w:rsidR="0070463A" w:rsidRDefault="0070463A" w:rsidP="0070463A">
      <w:pPr>
        <w:pStyle w:val="Bullet1"/>
        <w:numPr>
          <w:ilvl w:val="0"/>
          <w:numId w:val="2"/>
        </w:numPr>
      </w:pPr>
      <w:r>
        <w:t>The state field must always be set to OTH, and</w:t>
      </w:r>
    </w:p>
    <w:p w14:paraId="279264A7" w14:textId="77777777" w:rsidR="0070463A" w:rsidRDefault="0070463A" w:rsidP="0070463A">
      <w:pPr>
        <w:pStyle w:val="Bullet1"/>
        <w:numPr>
          <w:ilvl w:val="0"/>
          <w:numId w:val="2"/>
        </w:numPr>
      </w:pPr>
      <w:r>
        <w:t>The name of the overseas country is to be provided in the country field.</w:t>
      </w:r>
    </w:p>
    <w:p w14:paraId="279264A8" w14:textId="77777777" w:rsidR="0070463A" w:rsidRPr="00E70682" w:rsidRDefault="0070463A" w:rsidP="0070463A">
      <w:pPr>
        <w:pStyle w:val="Maintext"/>
      </w:pPr>
      <w:r w:rsidRPr="00E70682">
        <w:lastRenderedPageBreak/>
        <w:t>For example</w:t>
      </w:r>
      <w:r>
        <w:t>,</w:t>
      </w:r>
      <w:r w:rsidRPr="00E70682">
        <w:t xml:space="preserve"> </w:t>
      </w:r>
      <w:r>
        <w:t>the</w:t>
      </w:r>
      <w:r w:rsidRPr="00E70682">
        <w:t xml:space="preserve"> overseas member's residential address is 275 Central Park West, Apartment 14F, New York</w:t>
      </w:r>
      <w:r>
        <w:t>, New York,</w:t>
      </w:r>
      <w:r w:rsidRPr="00E70682">
        <w:t xml:space="preserve"> USA 10024. It would be reported as </w:t>
      </w:r>
      <w:r>
        <w:t>shown below</w:t>
      </w:r>
      <w:r w:rsidRPr="00E70682">
        <w:t>:</w:t>
      </w:r>
    </w:p>
    <w:p w14:paraId="279264A9" w14:textId="77777777" w:rsidR="0070463A" w:rsidRPr="003D7E28" w:rsidRDefault="0070463A" w:rsidP="0070463A">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51"/>
        <w:gridCol w:w="4252"/>
        <w:gridCol w:w="3119"/>
      </w:tblGrid>
      <w:tr w:rsidR="0070463A" w:rsidRPr="003D7E28" w14:paraId="279264AE" w14:textId="77777777" w:rsidTr="00B91631">
        <w:tc>
          <w:tcPr>
            <w:tcW w:w="1242" w:type="dxa"/>
          </w:tcPr>
          <w:p w14:paraId="279264AA" w14:textId="77777777" w:rsidR="0070463A" w:rsidRPr="003D7E28" w:rsidRDefault="0070463A" w:rsidP="00B91631">
            <w:pPr>
              <w:pStyle w:val="Maintext"/>
            </w:pPr>
            <w:r w:rsidRPr="003D7E28">
              <w:t>Character position</w:t>
            </w:r>
          </w:p>
        </w:tc>
        <w:tc>
          <w:tcPr>
            <w:tcW w:w="851" w:type="dxa"/>
          </w:tcPr>
          <w:p w14:paraId="279264AB" w14:textId="77777777" w:rsidR="0070463A" w:rsidRPr="003D7E28" w:rsidRDefault="0070463A" w:rsidP="00B91631">
            <w:pPr>
              <w:pStyle w:val="Maintext"/>
            </w:pPr>
            <w:r w:rsidRPr="003D7E28">
              <w:t>Field length</w:t>
            </w:r>
          </w:p>
        </w:tc>
        <w:tc>
          <w:tcPr>
            <w:tcW w:w="4252" w:type="dxa"/>
          </w:tcPr>
          <w:p w14:paraId="279264AC" w14:textId="77777777" w:rsidR="0070463A" w:rsidRPr="003D7E28" w:rsidRDefault="0070463A" w:rsidP="00B91631">
            <w:pPr>
              <w:pStyle w:val="Maintext"/>
            </w:pPr>
            <w:r w:rsidRPr="003D7E28">
              <w:t>Field name</w:t>
            </w:r>
          </w:p>
        </w:tc>
        <w:tc>
          <w:tcPr>
            <w:tcW w:w="3119" w:type="dxa"/>
          </w:tcPr>
          <w:p w14:paraId="279264AD" w14:textId="77777777" w:rsidR="0070463A" w:rsidRPr="003D7E28" w:rsidRDefault="0070463A" w:rsidP="00B91631">
            <w:pPr>
              <w:pStyle w:val="Maintext"/>
            </w:pPr>
            <w:r w:rsidRPr="003D7E28">
              <w:t>Content</w:t>
            </w:r>
          </w:p>
        </w:tc>
      </w:tr>
      <w:tr w:rsidR="00D25D1E" w:rsidRPr="003D7E28" w14:paraId="279264B3" w14:textId="77777777" w:rsidTr="00D97D36">
        <w:tc>
          <w:tcPr>
            <w:tcW w:w="1242" w:type="dxa"/>
            <w:vAlign w:val="bottom"/>
          </w:tcPr>
          <w:p w14:paraId="279264AF" w14:textId="77777777" w:rsidR="00D25D1E" w:rsidRPr="0052675E" w:rsidRDefault="00D25D1E" w:rsidP="00B91631">
            <w:pPr>
              <w:pStyle w:val="Maintext"/>
              <w:rPr>
                <w:highlight w:val="yellow"/>
              </w:rPr>
            </w:pPr>
            <w:r>
              <w:rPr>
                <w:rFonts w:cs="Arial"/>
                <w:szCs w:val="22"/>
              </w:rPr>
              <w:t>339-376</w:t>
            </w:r>
          </w:p>
        </w:tc>
        <w:tc>
          <w:tcPr>
            <w:tcW w:w="851" w:type="dxa"/>
          </w:tcPr>
          <w:p w14:paraId="279264B0" w14:textId="77777777" w:rsidR="00D25D1E" w:rsidRPr="003D7E28" w:rsidRDefault="00D25D1E" w:rsidP="00B91631">
            <w:pPr>
              <w:pStyle w:val="Maintext"/>
            </w:pPr>
            <w:r w:rsidRPr="003D7E28">
              <w:t>38</w:t>
            </w:r>
          </w:p>
        </w:tc>
        <w:tc>
          <w:tcPr>
            <w:tcW w:w="4252" w:type="dxa"/>
          </w:tcPr>
          <w:p w14:paraId="279264B1" w14:textId="77777777" w:rsidR="00D25D1E" w:rsidRPr="003D7E28" w:rsidRDefault="00D25D1E" w:rsidP="00B91631">
            <w:pPr>
              <w:pStyle w:val="Maintext"/>
            </w:pPr>
            <w:r>
              <w:t xml:space="preserve">Street </w:t>
            </w:r>
            <w:r w:rsidRPr="003D7E28">
              <w:t>address line 1</w:t>
            </w:r>
          </w:p>
        </w:tc>
        <w:tc>
          <w:tcPr>
            <w:tcW w:w="3119" w:type="dxa"/>
          </w:tcPr>
          <w:p w14:paraId="279264B2" w14:textId="77777777" w:rsidR="00D25D1E" w:rsidRPr="003D7E28" w:rsidRDefault="00D25D1E" w:rsidP="00B91631">
            <w:pPr>
              <w:pStyle w:val="Maintext"/>
            </w:pPr>
            <w:r w:rsidRPr="003D7E28">
              <w:t>275 CENTRAL PARK WEST</w:t>
            </w:r>
          </w:p>
        </w:tc>
      </w:tr>
      <w:tr w:rsidR="00D25D1E" w:rsidRPr="003D7E28" w14:paraId="279264B8" w14:textId="77777777" w:rsidTr="00D97D36">
        <w:tc>
          <w:tcPr>
            <w:tcW w:w="1242" w:type="dxa"/>
            <w:vAlign w:val="bottom"/>
          </w:tcPr>
          <w:p w14:paraId="279264B4" w14:textId="77777777" w:rsidR="00D25D1E" w:rsidRPr="0052675E" w:rsidRDefault="00D25D1E" w:rsidP="009050B6">
            <w:pPr>
              <w:pStyle w:val="Maintext"/>
              <w:rPr>
                <w:highlight w:val="yellow"/>
              </w:rPr>
            </w:pPr>
            <w:r>
              <w:rPr>
                <w:rFonts w:cs="Arial"/>
                <w:szCs w:val="22"/>
              </w:rPr>
              <w:t>377-414</w:t>
            </w:r>
          </w:p>
        </w:tc>
        <w:tc>
          <w:tcPr>
            <w:tcW w:w="851" w:type="dxa"/>
          </w:tcPr>
          <w:p w14:paraId="279264B5" w14:textId="77777777" w:rsidR="00D25D1E" w:rsidRPr="003D7E28" w:rsidRDefault="00D25D1E" w:rsidP="00B91631">
            <w:pPr>
              <w:pStyle w:val="Maintext"/>
            </w:pPr>
            <w:r w:rsidRPr="003D7E28">
              <w:t>38</w:t>
            </w:r>
          </w:p>
        </w:tc>
        <w:tc>
          <w:tcPr>
            <w:tcW w:w="4252" w:type="dxa"/>
          </w:tcPr>
          <w:p w14:paraId="279264B6" w14:textId="77777777" w:rsidR="00D25D1E" w:rsidRPr="003D7E28" w:rsidRDefault="00D25D1E" w:rsidP="00B91631">
            <w:pPr>
              <w:pStyle w:val="Maintext"/>
            </w:pPr>
            <w:r>
              <w:t xml:space="preserve">Street </w:t>
            </w:r>
            <w:r w:rsidRPr="003D7E28">
              <w:t>address line 2</w:t>
            </w:r>
          </w:p>
        </w:tc>
        <w:tc>
          <w:tcPr>
            <w:tcW w:w="3119" w:type="dxa"/>
          </w:tcPr>
          <w:p w14:paraId="279264B7" w14:textId="77777777" w:rsidR="00D25D1E" w:rsidRPr="003D7E28" w:rsidRDefault="00D25D1E" w:rsidP="00B91631">
            <w:pPr>
              <w:pStyle w:val="Maintext"/>
            </w:pPr>
            <w:smartTag w:uri="urn:schemas-microsoft-com:office:smarttags" w:element="address">
              <w:smartTag w:uri="urn:schemas-microsoft-com:office:smarttags" w:element="Street">
                <w:r w:rsidRPr="003D7E28">
                  <w:t>APARTMENT</w:t>
                </w:r>
              </w:smartTag>
              <w:r w:rsidRPr="003D7E28">
                <w:t xml:space="preserve"> 14F</w:t>
              </w:r>
            </w:smartTag>
          </w:p>
        </w:tc>
      </w:tr>
      <w:tr w:rsidR="00D25D1E" w:rsidRPr="003D7E28" w14:paraId="279264BD" w14:textId="77777777" w:rsidTr="00D97D36">
        <w:tc>
          <w:tcPr>
            <w:tcW w:w="1242" w:type="dxa"/>
            <w:vAlign w:val="bottom"/>
          </w:tcPr>
          <w:p w14:paraId="279264B9" w14:textId="77777777" w:rsidR="00D25D1E" w:rsidRPr="0052675E" w:rsidRDefault="00D25D1E" w:rsidP="009050B6">
            <w:pPr>
              <w:pStyle w:val="Maintext"/>
              <w:rPr>
                <w:highlight w:val="yellow"/>
              </w:rPr>
            </w:pPr>
            <w:r>
              <w:rPr>
                <w:rFonts w:cs="Arial"/>
                <w:szCs w:val="22"/>
              </w:rPr>
              <w:t>415-441</w:t>
            </w:r>
          </w:p>
        </w:tc>
        <w:tc>
          <w:tcPr>
            <w:tcW w:w="851" w:type="dxa"/>
          </w:tcPr>
          <w:p w14:paraId="279264BA" w14:textId="77777777" w:rsidR="00D25D1E" w:rsidRPr="003D7E28" w:rsidRDefault="00D25D1E" w:rsidP="00B91631">
            <w:pPr>
              <w:pStyle w:val="Maintext"/>
            </w:pPr>
            <w:r w:rsidRPr="003D7E28">
              <w:t>27</w:t>
            </w:r>
          </w:p>
        </w:tc>
        <w:tc>
          <w:tcPr>
            <w:tcW w:w="4252" w:type="dxa"/>
          </w:tcPr>
          <w:p w14:paraId="279264BB" w14:textId="77777777" w:rsidR="00D25D1E" w:rsidRPr="003D7E28" w:rsidRDefault="00D25D1E" w:rsidP="00B91631">
            <w:pPr>
              <w:pStyle w:val="Maintext"/>
            </w:pPr>
            <w:r>
              <w:t>Street address s</w:t>
            </w:r>
            <w:r w:rsidRPr="003D7E28">
              <w:t>uburb, town or locality</w:t>
            </w:r>
          </w:p>
        </w:tc>
        <w:tc>
          <w:tcPr>
            <w:tcW w:w="3119" w:type="dxa"/>
          </w:tcPr>
          <w:p w14:paraId="279264BC" w14:textId="77777777" w:rsidR="00D25D1E" w:rsidRPr="003D7E28" w:rsidRDefault="00D25D1E" w:rsidP="00B91631">
            <w:pPr>
              <w:pStyle w:val="Maintext"/>
            </w:pPr>
            <w:smartTag w:uri="urn:schemas-microsoft-com:office:smarttags" w:element="place">
              <w:smartTag w:uri="urn:schemas-microsoft-com:office:smarttags" w:element="State">
                <w:r w:rsidRPr="003D7E28">
                  <w:t>NEW YORK</w:t>
                </w:r>
              </w:smartTag>
            </w:smartTag>
            <w:r w:rsidRPr="003D7E28">
              <w:t xml:space="preserve"> NY 10024</w:t>
            </w:r>
          </w:p>
        </w:tc>
      </w:tr>
      <w:tr w:rsidR="00D25D1E" w:rsidRPr="003D7E28" w14:paraId="279264C2" w14:textId="77777777" w:rsidTr="00D97D36">
        <w:tc>
          <w:tcPr>
            <w:tcW w:w="1242" w:type="dxa"/>
            <w:vAlign w:val="bottom"/>
          </w:tcPr>
          <w:p w14:paraId="279264BE" w14:textId="77777777" w:rsidR="00D25D1E" w:rsidRPr="0052675E" w:rsidRDefault="00D25D1E" w:rsidP="009050B6">
            <w:pPr>
              <w:pStyle w:val="Maintext"/>
              <w:rPr>
                <w:highlight w:val="yellow"/>
              </w:rPr>
            </w:pPr>
            <w:r>
              <w:rPr>
                <w:rFonts w:cs="Arial"/>
                <w:szCs w:val="22"/>
              </w:rPr>
              <w:t>442-444</w:t>
            </w:r>
          </w:p>
        </w:tc>
        <w:tc>
          <w:tcPr>
            <w:tcW w:w="851" w:type="dxa"/>
          </w:tcPr>
          <w:p w14:paraId="279264BF" w14:textId="77777777" w:rsidR="00D25D1E" w:rsidRPr="003D7E28" w:rsidRDefault="00D25D1E" w:rsidP="00B91631">
            <w:pPr>
              <w:pStyle w:val="Maintext"/>
            </w:pPr>
            <w:r w:rsidRPr="003D7E28">
              <w:t>3</w:t>
            </w:r>
          </w:p>
        </w:tc>
        <w:tc>
          <w:tcPr>
            <w:tcW w:w="4252" w:type="dxa"/>
          </w:tcPr>
          <w:p w14:paraId="279264C0" w14:textId="77777777" w:rsidR="00D25D1E" w:rsidRPr="003D7E28" w:rsidRDefault="00D25D1E" w:rsidP="00B91631">
            <w:pPr>
              <w:pStyle w:val="Maintext"/>
            </w:pPr>
            <w:r>
              <w:t>Street address s</w:t>
            </w:r>
            <w:r w:rsidRPr="003D7E28">
              <w:t>tate or territory</w:t>
            </w:r>
          </w:p>
        </w:tc>
        <w:tc>
          <w:tcPr>
            <w:tcW w:w="3119" w:type="dxa"/>
          </w:tcPr>
          <w:p w14:paraId="279264C1" w14:textId="77777777" w:rsidR="00D25D1E" w:rsidRPr="003D7E28" w:rsidRDefault="00D25D1E" w:rsidP="00B91631">
            <w:pPr>
              <w:pStyle w:val="Maintext"/>
            </w:pPr>
            <w:r w:rsidRPr="003D7E28">
              <w:t>OTH</w:t>
            </w:r>
          </w:p>
        </w:tc>
      </w:tr>
      <w:tr w:rsidR="00D25D1E" w:rsidRPr="003D7E28" w14:paraId="279264C7" w14:textId="77777777" w:rsidTr="00D97D36">
        <w:tc>
          <w:tcPr>
            <w:tcW w:w="1242" w:type="dxa"/>
            <w:vAlign w:val="bottom"/>
          </w:tcPr>
          <w:p w14:paraId="279264C3" w14:textId="77777777" w:rsidR="00D25D1E" w:rsidRPr="0052675E" w:rsidRDefault="00D25D1E" w:rsidP="009050B6">
            <w:pPr>
              <w:pStyle w:val="Maintext"/>
              <w:rPr>
                <w:highlight w:val="yellow"/>
              </w:rPr>
            </w:pPr>
            <w:r>
              <w:rPr>
                <w:rFonts w:cs="Arial"/>
                <w:szCs w:val="22"/>
              </w:rPr>
              <w:t>445-448</w:t>
            </w:r>
          </w:p>
        </w:tc>
        <w:tc>
          <w:tcPr>
            <w:tcW w:w="851" w:type="dxa"/>
          </w:tcPr>
          <w:p w14:paraId="279264C4" w14:textId="77777777" w:rsidR="00D25D1E" w:rsidRPr="003D7E28" w:rsidRDefault="00D25D1E" w:rsidP="00B91631">
            <w:pPr>
              <w:pStyle w:val="Maintext"/>
            </w:pPr>
            <w:r w:rsidRPr="003D7E28">
              <w:t>4</w:t>
            </w:r>
          </w:p>
        </w:tc>
        <w:tc>
          <w:tcPr>
            <w:tcW w:w="4252" w:type="dxa"/>
          </w:tcPr>
          <w:p w14:paraId="279264C5" w14:textId="77777777" w:rsidR="00D25D1E" w:rsidRPr="003D7E28" w:rsidRDefault="00D25D1E" w:rsidP="00B91631">
            <w:pPr>
              <w:pStyle w:val="Maintext"/>
            </w:pPr>
            <w:r>
              <w:t>Street address p</w:t>
            </w:r>
            <w:r w:rsidRPr="003D7E28">
              <w:t>ostcode</w:t>
            </w:r>
          </w:p>
        </w:tc>
        <w:tc>
          <w:tcPr>
            <w:tcW w:w="3119" w:type="dxa"/>
          </w:tcPr>
          <w:p w14:paraId="279264C6" w14:textId="77777777" w:rsidR="00D25D1E" w:rsidRPr="003D7E28" w:rsidRDefault="00D25D1E" w:rsidP="00B91631">
            <w:pPr>
              <w:pStyle w:val="Maintext"/>
            </w:pPr>
            <w:r w:rsidRPr="003D7E28">
              <w:t>9999</w:t>
            </w:r>
          </w:p>
        </w:tc>
      </w:tr>
      <w:tr w:rsidR="00D25D1E" w:rsidRPr="003D7E28" w14:paraId="279264CC" w14:textId="77777777" w:rsidTr="00D97D36">
        <w:tc>
          <w:tcPr>
            <w:tcW w:w="1242" w:type="dxa"/>
            <w:vAlign w:val="bottom"/>
          </w:tcPr>
          <w:p w14:paraId="279264C8" w14:textId="77777777" w:rsidR="00D25D1E" w:rsidRPr="0052675E" w:rsidRDefault="00D25D1E" w:rsidP="009050B6">
            <w:pPr>
              <w:pStyle w:val="Maintext"/>
              <w:rPr>
                <w:highlight w:val="yellow"/>
              </w:rPr>
            </w:pPr>
            <w:r>
              <w:rPr>
                <w:rFonts w:cs="Arial"/>
                <w:szCs w:val="22"/>
              </w:rPr>
              <w:t>449-498</w:t>
            </w:r>
          </w:p>
        </w:tc>
        <w:tc>
          <w:tcPr>
            <w:tcW w:w="851" w:type="dxa"/>
          </w:tcPr>
          <w:p w14:paraId="279264C9" w14:textId="77777777" w:rsidR="00D25D1E" w:rsidRPr="003D7E28" w:rsidRDefault="00D25D1E" w:rsidP="00B91631">
            <w:pPr>
              <w:pStyle w:val="Maintext"/>
            </w:pPr>
            <w:r>
              <w:t>5</w:t>
            </w:r>
            <w:r w:rsidRPr="003D7E28">
              <w:t>0</w:t>
            </w:r>
          </w:p>
        </w:tc>
        <w:tc>
          <w:tcPr>
            <w:tcW w:w="4252" w:type="dxa"/>
          </w:tcPr>
          <w:p w14:paraId="279264CA" w14:textId="77777777" w:rsidR="00D25D1E" w:rsidRPr="003D7E28" w:rsidRDefault="00D25D1E" w:rsidP="00B91631">
            <w:pPr>
              <w:pStyle w:val="Maintext"/>
            </w:pPr>
            <w:r>
              <w:t>Street address c</w:t>
            </w:r>
            <w:r w:rsidRPr="003D7E28">
              <w:t>ountry</w:t>
            </w:r>
          </w:p>
        </w:tc>
        <w:tc>
          <w:tcPr>
            <w:tcW w:w="3119" w:type="dxa"/>
          </w:tcPr>
          <w:p w14:paraId="279264CB" w14:textId="77777777" w:rsidR="00D25D1E" w:rsidRPr="003D7E28" w:rsidRDefault="00D25D1E" w:rsidP="00B91631">
            <w:pPr>
              <w:pStyle w:val="Maintext"/>
            </w:pPr>
            <w:smartTag w:uri="urn:schemas-microsoft-com:office:smarttags" w:element="place">
              <w:smartTag w:uri="urn:schemas-microsoft-com:office:smarttags" w:element="country-region">
                <w:r w:rsidRPr="003D7E28">
                  <w:t>USA</w:t>
                </w:r>
              </w:smartTag>
            </w:smartTag>
          </w:p>
        </w:tc>
      </w:tr>
    </w:tbl>
    <w:p w14:paraId="279264CD" w14:textId="77777777" w:rsidR="0070463A" w:rsidRPr="003D7E28" w:rsidRDefault="0070463A" w:rsidP="0070463A">
      <w:pPr>
        <w:pStyle w:val="Maintext"/>
      </w:pPr>
    </w:p>
    <w:p w14:paraId="279264CE" w14:textId="77777777" w:rsidR="0070463A" w:rsidRPr="003D7E28" w:rsidRDefault="0070463A" w:rsidP="0070463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279267A2" wp14:editId="279267A3">
            <wp:extent cx="171450" cy="17145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 xml:space="preserve">If the </w:t>
      </w:r>
      <w:r w:rsidR="00824694">
        <w:t>provider</w:t>
      </w:r>
      <w:r w:rsidRPr="003D7E28">
        <w:t xml:space="preserve"> has</w:t>
      </w:r>
      <w:r w:rsidR="00196562">
        <w:t xml:space="preserve"> captured more than one address</w:t>
      </w:r>
      <w:r>
        <w:t xml:space="preserve"> </w:t>
      </w:r>
      <w:r w:rsidR="001C6242" w:rsidRPr="001C6242">
        <w:t>for an entity residing overseas</w:t>
      </w:r>
      <w:r w:rsidRPr="003D7E28">
        <w:t xml:space="preserve"> and one of those is an Australian address, then the Australian address (including the postcode) must be reported rather than the overseas address.</w:t>
      </w:r>
    </w:p>
    <w:p w14:paraId="279264CF" w14:textId="77777777" w:rsidR="0070463A" w:rsidRDefault="0070463A" w:rsidP="0070463A">
      <w:pPr>
        <w:pStyle w:val="Head2"/>
      </w:pPr>
      <w:bookmarkStart w:id="125" w:name="_Toc418589425"/>
      <w:bookmarkStart w:id="126" w:name="_Toc56752433"/>
      <w:r>
        <w:t>Reporting of name fields</w:t>
      </w:r>
      <w:bookmarkEnd w:id="125"/>
      <w:bookmarkEnd w:id="126"/>
    </w:p>
    <w:p w14:paraId="279264D0" w14:textId="77777777" w:rsidR="002A0609" w:rsidRDefault="002A0609" w:rsidP="002A0609">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279264D1" w14:textId="77777777" w:rsidR="002A0609" w:rsidRDefault="002A0609" w:rsidP="002A0609">
      <w:pPr>
        <w:pStyle w:val="Maintext"/>
      </w:pPr>
    </w:p>
    <w:p w14:paraId="279264D2" w14:textId="77777777" w:rsidR="002A0609" w:rsidRPr="003D7E28" w:rsidRDefault="002A0609" w:rsidP="002A060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A4" wp14:editId="279267A5">
            <wp:extent cx="171450" cy="171450"/>
            <wp:effectExtent l="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individual</w:t>
      </w:r>
      <w:r w:rsidRPr="003D7E28">
        <w:t xml:space="preserve"> has a legal single name only, the </w:t>
      </w:r>
      <w:r w:rsidRPr="00A30905">
        <w:rPr>
          <w:i/>
        </w:rPr>
        <w:t>F</w:t>
      </w:r>
      <w:r w:rsidRPr="006A5F8C">
        <w:rPr>
          <w:i/>
        </w:rPr>
        <w:t>irst given name</w:t>
      </w:r>
      <w:r w:rsidRPr="003D7E28">
        <w:t xml:space="preserve"> and </w:t>
      </w:r>
      <w:r>
        <w:rPr>
          <w:i/>
        </w:rPr>
        <w:t>S</w:t>
      </w:r>
      <w:r w:rsidRPr="006A5F8C">
        <w:rPr>
          <w:i/>
        </w:rPr>
        <w:t>econd given name</w:t>
      </w:r>
      <w:r w:rsidRPr="003D7E28">
        <w:t xml:space="preserve"> fields must be blank filled. The legal single name must be provided in the </w:t>
      </w:r>
      <w:r>
        <w:rPr>
          <w:i/>
        </w:rPr>
        <w:t>S</w:t>
      </w:r>
      <w:r w:rsidRPr="006A5F8C">
        <w:rPr>
          <w:i/>
        </w:rPr>
        <w:t>urname</w:t>
      </w:r>
      <w:r w:rsidRPr="003D7E28">
        <w:t xml:space="preserve"> </w:t>
      </w:r>
      <w:r>
        <w:t xml:space="preserve">or </w:t>
      </w:r>
      <w:r w:rsidRPr="006A5F8C">
        <w:rPr>
          <w:i/>
        </w:rPr>
        <w:t>family name</w:t>
      </w:r>
      <w:r>
        <w:t xml:space="preserve"> </w:t>
      </w:r>
      <w:r w:rsidRPr="003D7E28">
        <w:t>field.</w:t>
      </w:r>
    </w:p>
    <w:p w14:paraId="279264D3" w14:textId="77777777" w:rsidR="002A0609" w:rsidRPr="00E47DC5" w:rsidRDefault="002A0609" w:rsidP="002A0609">
      <w:pPr>
        <w:pStyle w:val="Maintext"/>
        <w:rPr>
          <w:sz w:val="16"/>
          <w:szCs w:val="16"/>
        </w:rPr>
      </w:pPr>
    </w:p>
    <w:p w14:paraId="279264D4" w14:textId="77777777" w:rsidR="002A0609" w:rsidRDefault="00D25D1E" w:rsidP="002A0609">
      <w:pPr>
        <w:pStyle w:val="Maintext"/>
      </w:pPr>
      <w:bookmarkStart w:id="127" w:name="_Toc418589426"/>
      <w:r>
        <w:t>Provider</w:t>
      </w:r>
      <w:r w:rsidR="002A0609">
        <w:t xml:space="preserve"> and Intermediary names are to be reported in full </w:t>
      </w:r>
      <w:proofErr w:type="gramStart"/>
      <w:r w:rsidR="002A0609">
        <w:t>with</w:t>
      </w:r>
      <w:proofErr w:type="gramEnd"/>
      <w:r w:rsidR="002A0609">
        <w:t xml:space="preserve"> one space between words and any initials that occur in the name. However, care must be taken with some non-individual names to differentiate between initials and actual words.</w:t>
      </w:r>
    </w:p>
    <w:p w14:paraId="279264D5" w14:textId="77777777" w:rsidR="002A0609" w:rsidRDefault="002A0609" w:rsidP="002A0609">
      <w:pPr>
        <w:pStyle w:val="Maintext"/>
      </w:pPr>
    </w:p>
    <w:p w14:paraId="279264D6" w14:textId="77777777" w:rsidR="002A0609" w:rsidRDefault="002A0609" w:rsidP="002A0609">
      <w:pPr>
        <w:pStyle w:val="Maintext"/>
      </w:pPr>
      <w:r>
        <w:t xml:space="preserve">For example, W.R. and J.B. Smith (a partnership) would be reported as </w:t>
      </w:r>
      <w:proofErr w:type="spellStart"/>
      <w:r>
        <w:t>W</w:t>
      </w:r>
      <w:r>
        <w:rPr>
          <w:strike/>
        </w:rPr>
        <w:t>b</w:t>
      </w:r>
      <w:r>
        <w:t>R</w:t>
      </w:r>
      <w:r>
        <w:rPr>
          <w:strike/>
        </w:rPr>
        <w:t>b</w:t>
      </w:r>
      <w:r>
        <w:t>AND</w:t>
      </w:r>
      <w:r>
        <w:rPr>
          <w:strike/>
        </w:rPr>
        <w:t>b</w:t>
      </w:r>
      <w:r>
        <w:t>J</w:t>
      </w:r>
      <w:r>
        <w:rPr>
          <w:strike/>
        </w:rPr>
        <w:t>b</w:t>
      </w:r>
      <w:r>
        <w:t>B</w:t>
      </w:r>
      <w:r>
        <w:rPr>
          <w:strike/>
        </w:rPr>
        <w:t>b</w:t>
      </w:r>
      <w:r>
        <w:t>SMITH</w:t>
      </w:r>
      <w:proofErr w:type="spellEnd"/>
      <w:r>
        <w:t xml:space="preserve">, but </w:t>
      </w:r>
      <w:r>
        <w:tab/>
        <w:t xml:space="preserve">ABC Driving School Pty Ltd would be reported as </w:t>
      </w:r>
      <w:proofErr w:type="spellStart"/>
      <w:r>
        <w:t>ABC</w:t>
      </w:r>
      <w:r>
        <w:rPr>
          <w:strike/>
        </w:rPr>
        <w:t>b</w:t>
      </w:r>
      <w:r>
        <w:t>DRIVING</w:t>
      </w:r>
      <w:r>
        <w:rPr>
          <w:strike/>
        </w:rPr>
        <w:t>b</w:t>
      </w:r>
      <w:r>
        <w:t>SCHOOL</w:t>
      </w:r>
      <w:r>
        <w:rPr>
          <w:strike/>
        </w:rPr>
        <w:t>b</w:t>
      </w:r>
      <w:r>
        <w:t>PTY</w:t>
      </w:r>
      <w:r>
        <w:rPr>
          <w:strike/>
        </w:rPr>
        <w:t>b</w:t>
      </w:r>
      <w:r>
        <w:t>LTD</w:t>
      </w:r>
      <w:proofErr w:type="spellEnd"/>
      <w:r>
        <w:t xml:space="preserve"> </w:t>
      </w:r>
    </w:p>
    <w:p w14:paraId="279264D7" w14:textId="77777777" w:rsidR="002A0609" w:rsidRDefault="002A0609" w:rsidP="002A0609">
      <w:pPr>
        <w:pStyle w:val="Maintext"/>
      </w:pPr>
    </w:p>
    <w:p w14:paraId="279264D8" w14:textId="77777777" w:rsidR="002A0609" w:rsidRDefault="002A0609" w:rsidP="002A0609">
      <w:pPr>
        <w:pStyle w:val="Maintext"/>
      </w:pPr>
      <w:r>
        <w:t xml:space="preserve">The character </w:t>
      </w:r>
      <w:r>
        <w:rPr>
          <w:strike/>
        </w:rPr>
        <w:t>b</w:t>
      </w:r>
      <w:r>
        <w:t xml:space="preserve"> is used to indicate blanks.</w:t>
      </w:r>
    </w:p>
    <w:p w14:paraId="279264D9" w14:textId="77777777" w:rsidR="002A0609" w:rsidRDefault="002A0609" w:rsidP="002A0609">
      <w:pPr>
        <w:pStyle w:val="Maintext"/>
      </w:pPr>
    </w:p>
    <w:p w14:paraId="279264DA" w14:textId="77777777" w:rsidR="002A0609" w:rsidRDefault="002A0609" w:rsidP="002A0609">
      <w:pPr>
        <w:pStyle w:val="Maintext"/>
      </w:pPr>
      <w:r>
        <w:t>Where name fields are reported, they must not contain a blank at the beginning of the field, nor may they contain two spaces between words.</w:t>
      </w:r>
    </w:p>
    <w:p w14:paraId="279264DB" w14:textId="77777777" w:rsidR="0070463A" w:rsidRDefault="0070463A" w:rsidP="0070463A">
      <w:pPr>
        <w:pStyle w:val="Head2"/>
      </w:pPr>
      <w:bookmarkStart w:id="128" w:name="_Toc56752434"/>
      <w:r>
        <w:t>Currency for reporting</w:t>
      </w:r>
      <w:bookmarkEnd w:id="127"/>
      <w:bookmarkEnd w:id="128"/>
    </w:p>
    <w:p w14:paraId="279264DC" w14:textId="77777777" w:rsidR="0070463A" w:rsidRDefault="00526319" w:rsidP="0070463A">
      <w:pPr>
        <w:pStyle w:val="Maintext"/>
      </w:pPr>
      <w:r>
        <w:t>A</w:t>
      </w:r>
      <w:r w:rsidR="0070463A">
        <w:t xml:space="preserve">ll amounts recorded must be reported in </w:t>
      </w:r>
      <w:r>
        <w:t>Australian dollars and cents</w:t>
      </w:r>
      <w:r w:rsidR="0070463A">
        <w:t>.</w:t>
      </w:r>
      <w:r>
        <w:t xml:space="preserve"> Any cents are to be reported to two decimal points.</w:t>
      </w:r>
    </w:p>
    <w:p w14:paraId="279264DD" w14:textId="77777777" w:rsidR="0070463A" w:rsidRPr="00EC6B9C" w:rsidRDefault="0070463A" w:rsidP="0070463A">
      <w:pPr>
        <w:pStyle w:val="Maintext"/>
        <w:rPr>
          <w:sz w:val="16"/>
          <w:szCs w:val="16"/>
        </w:rPr>
      </w:pPr>
    </w:p>
    <w:p w14:paraId="279264DE" w14:textId="77777777" w:rsidR="0070463A" w:rsidRDefault="0070463A" w:rsidP="0070463A">
      <w:pPr>
        <w:pStyle w:val="Maintext"/>
        <w:sectPr w:rsidR="0070463A" w:rsidSect="009748F8">
          <w:headerReference w:type="even" r:id="rId76"/>
          <w:headerReference w:type="default" r:id="rId77"/>
          <w:footerReference w:type="default" r:id="rId78"/>
          <w:headerReference w:type="first" r:id="rId79"/>
          <w:pgSz w:w="11906" w:h="16838" w:code="9"/>
          <w:pgMar w:top="2976" w:right="1304" w:bottom="1814" w:left="1304" w:header="425" w:footer="680" w:gutter="0"/>
          <w:cols w:space="708"/>
          <w:formProt w:val="0"/>
          <w:docGrid w:linePitch="360"/>
        </w:sectPr>
      </w:pPr>
    </w:p>
    <w:p w14:paraId="279264DF" w14:textId="77777777" w:rsidR="0070463A" w:rsidRDefault="0070463A" w:rsidP="0070463A">
      <w:pPr>
        <w:pStyle w:val="Head2"/>
        <w:spacing w:before="360"/>
      </w:pPr>
      <w:bookmarkStart w:id="129" w:name="_Toc418589427"/>
      <w:bookmarkStart w:id="130" w:name="_Toc56752435"/>
      <w:r>
        <w:lastRenderedPageBreak/>
        <w:t>Field definitions and edit rules</w:t>
      </w:r>
      <w:bookmarkEnd w:id="129"/>
      <w:bookmarkEnd w:id="130"/>
    </w:p>
    <w:bookmarkStart w:id="131" w:name="Def001"/>
    <w:bookmarkStart w:id="132" w:name="d1"/>
    <w:p w14:paraId="279264E0" w14:textId="77777777" w:rsidR="0070463A" w:rsidRPr="003D7E28" w:rsidRDefault="0070463A" w:rsidP="0070463A">
      <w:pPr>
        <w:pStyle w:val="Maintext"/>
        <w:rPr>
          <w:szCs w:val="22"/>
        </w:rPr>
      </w:pPr>
      <w:r w:rsidRPr="00363826">
        <w:rPr>
          <w:b/>
          <w:noProof/>
        </w:rPr>
        <w:fldChar w:fldCharType="begin"/>
      </w:r>
      <w:r w:rsidR="006674C6">
        <w:rPr>
          <w:b/>
          <w:noProof/>
        </w:rPr>
        <w:instrText>HYPERLINK  \l "r6_1"</w:instrText>
      </w:r>
      <w:r w:rsidRPr="00363826">
        <w:rPr>
          <w:b/>
          <w:noProof/>
        </w:rPr>
        <w:fldChar w:fldCharType="separate"/>
      </w:r>
      <w:r w:rsidRPr="00363826">
        <w:rPr>
          <w:rStyle w:val="Hyperlink"/>
          <w:color w:val="auto"/>
          <w:u w:val="none"/>
        </w:rPr>
        <w:t>6.1</w:t>
      </w:r>
      <w:bookmarkEnd w:id="131"/>
      <w:r w:rsidRPr="00363826">
        <w:rPr>
          <w:b/>
          <w:noProof/>
        </w:rPr>
        <w:fldChar w:fldCharType="end"/>
      </w:r>
      <w:bookmarkEnd w:id="132"/>
      <w:r w:rsidRPr="003D7E28">
        <w:rPr>
          <w:szCs w:val="22"/>
        </w:rPr>
        <w:tab/>
      </w:r>
      <w:r w:rsidRPr="003D7E28">
        <w:rPr>
          <w:b/>
          <w:szCs w:val="22"/>
        </w:rPr>
        <w:t>Record length</w:t>
      </w:r>
      <w:r w:rsidRPr="003D7E28">
        <w:rPr>
          <w:szCs w:val="22"/>
        </w:rPr>
        <w:t xml:space="preserve"> – must be set to </w:t>
      </w:r>
      <w:r w:rsidR="00D25D1E">
        <w:rPr>
          <w:b/>
          <w:szCs w:val="22"/>
        </w:rPr>
        <w:t>9</w:t>
      </w:r>
      <w:r w:rsidR="008D3B3D">
        <w:rPr>
          <w:b/>
          <w:szCs w:val="22"/>
        </w:rPr>
        <w:t>96</w:t>
      </w:r>
      <w:r w:rsidRPr="003D7E28">
        <w:rPr>
          <w:szCs w:val="22"/>
        </w:rPr>
        <w:t>.</w:t>
      </w:r>
    </w:p>
    <w:p w14:paraId="279264E1" w14:textId="77777777" w:rsidR="0070463A" w:rsidRPr="00D920FA" w:rsidRDefault="0070463A" w:rsidP="0070463A">
      <w:pPr>
        <w:pStyle w:val="Maintext"/>
        <w:rPr>
          <w:rFonts w:cs="Arial"/>
          <w:sz w:val="20"/>
          <w:szCs w:val="20"/>
        </w:rPr>
      </w:pPr>
    </w:p>
    <w:bookmarkStart w:id="133" w:name="Def002"/>
    <w:bookmarkStart w:id="134" w:name="d2"/>
    <w:p w14:paraId="279264E2" w14:textId="77777777" w:rsidR="0070463A" w:rsidRDefault="0070463A" w:rsidP="0070463A">
      <w:pPr>
        <w:pStyle w:val="Maintext"/>
        <w:rPr>
          <w:rFonts w:cs="Arial"/>
          <w:szCs w:val="22"/>
        </w:rPr>
      </w:pPr>
      <w:r w:rsidRPr="00B118F7">
        <w:rPr>
          <w:b/>
          <w:noProof/>
        </w:rPr>
        <w:fldChar w:fldCharType="begin"/>
      </w:r>
      <w:r w:rsidR="006674C6">
        <w:rPr>
          <w:b/>
          <w:noProof/>
        </w:rPr>
        <w:instrText>HYPERLINK  \l "r6_2"</w:instrText>
      </w:r>
      <w:r w:rsidRPr="00B118F7">
        <w:rPr>
          <w:b/>
          <w:noProof/>
        </w:rPr>
        <w:fldChar w:fldCharType="separate"/>
      </w:r>
      <w:r w:rsidRPr="00B118F7">
        <w:rPr>
          <w:rStyle w:val="Hyperlink"/>
          <w:color w:val="auto"/>
          <w:u w:val="none"/>
        </w:rPr>
        <w:t>6.2</w:t>
      </w:r>
      <w:bookmarkEnd w:id="133"/>
      <w:r w:rsidRPr="00B118F7">
        <w:rPr>
          <w:b/>
          <w:noProof/>
        </w:rPr>
        <w:fldChar w:fldCharType="end"/>
      </w:r>
      <w:bookmarkEnd w:id="134"/>
      <w:r w:rsidRPr="003D7E28">
        <w:rPr>
          <w:rFonts w:cs="Arial"/>
          <w:szCs w:val="22"/>
        </w:rPr>
        <w:tab/>
      </w:r>
      <w:r w:rsidRPr="003D7E28">
        <w:rPr>
          <w:rFonts w:cs="Arial"/>
          <w:b/>
          <w:szCs w:val="22"/>
        </w:rPr>
        <w:t>Record identifier</w:t>
      </w:r>
      <w:r w:rsidRPr="003D7E28">
        <w:rPr>
          <w:rFonts w:cs="Arial"/>
          <w:szCs w:val="22"/>
        </w:rPr>
        <w:t xml:space="preserve"> – must be set to </w:t>
      </w:r>
      <w:r w:rsidRPr="003D7E28">
        <w:rPr>
          <w:rFonts w:cs="Arial"/>
          <w:b/>
          <w:szCs w:val="22"/>
        </w:rPr>
        <w:t>IDENTREGISTER</w:t>
      </w:r>
      <w:r w:rsidRPr="003D7E28">
        <w:rPr>
          <w:rFonts w:cs="Arial"/>
          <w:szCs w:val="22"/>
        </w:rPr>
        <w:t>.</w:t>
      </w:r>
    </w:p>
    <w:p w14:paraId="279264E3" w14:textId="77777777" w:rsidR="0070463A" w:rsidRDefault="0070463A" w:rsidP="0070463A">
      <w:pPr>
        <w:pStyle w:val="Maintext"/>
        <w:rPr>
          <w:rFonts w:cs="Arial"/>
          <w:szCs w:val="22"/>
        </w:rPr>
      </w:pPr>
    </w:p>
    <w:bookmarkStart w:id="135" w:name="Def003"/>
    <w:bookmarkStart w:id="136" w:name="d3"/>
    <w:p w14:paraId="279264E4" w14:textId="77777777" w:rsidR="0070463A" w:rsidRPr="003D7E28" w:rsidRDefault="0070463A" w:rsidP="0070463A">
      <w:pPr>
        <w:pStyle w:val="Maintext"/>
        <w:rPr>
          <w:rFonts w:cs="Arial"/>
          <w:szCs w:val="22"/>
        </w:rPr>
      </w:pPr>
      <w:r w:rsidRPr="00B118F7">
        <w:rPr>
          <w:b/>
          <w:noProof/>
        </w:rPr>
        <w:fldChar w:fldCharType="begin"/>
      </w:r>
      <w:r w:rsidR="006674C6">
        <w:rPr>
          <w:b/>
          <w:noProof/>
        </w:rPr>
        <w:instrText>HYPERLINK  \l "r6_3"</w:instrText>
      </w:r>
      <w:r w:rsidRPr="00B118F7">
        <w:rPr>
          <w:b/>
          <w:noProof/>
        </w:rPr>
        <w:fldChar w:fldCharType="separate"/>
      </w:r>
      <w:r w:rsidRPr="00B118F7">
        <w:rPr>
          <w:rStyle w:val="Hyperlink"/>
          <w:color w:val="auto"/>
          <w:u w:val="none"/>
        </w:rPr>
        <w:t>6.3</w:t>
      </w:r>
      <w:bookmarkEnd w:id="135"/>
      <w:r w:rsidRPr="00B118F7">
        <w:rPr>
          <w:b/>
          <w:noProof/>
        </w:rPr>
        <w:fldChar w:fldCharType="end"/>
      </w:r>
      <w:bookmarkEnd w:id="136"/>
      <w:r w:rsidRPr="003D7E28">
        <w:rPr>
          <w:rFonts w:cs="Arial"/>
          <w:szCs w:val="22"/>
        </w:rPr>
        <w:tab/>
      </w:r>
      <w:r>
        <w:rPr>
          <w:rFonts w:cs="Arial"/>
          <w:b/>
          <w:szCs w:val="22"/>
        </w:rPr>
        <w:t>R</w:t>
      </w:r>
      <w:r w:rsidRPr="003D7E28">
        <w:rPr>
          <w:rFonts w:cs="Arial"/>
          <w:b/>
          <w:szCs w:val="22"/>
        </w:rPr>
        <w:t>eport specification version number</w:t>
      </w:r>
      <w:r w:rsidRPr="003D7E28">
        <w:rPr>
          <w:rFonts w:cs="Arial"/>
          <w:szCs w:val="22"/>
        </w:rPr>
        <w:t xml:space="preserve"> – must be set to the version number of the specification that the report corresponds to. For reports produced using this specification this field must be set to</w:t>
      </w:r>
      <w:r>
        <w:rPr>
          <w:rFonts w:cs="Arial"/>
          <w:b/>
          <w:szCs w:val="22"/>
        </w:rPr>
        <w:t xml:space="preserve"> </w:t>
      </w:r>
      <w:r w:rsidR="00D25D1E">
        <w:rPr>
          <w:rFonts w:cs="Arial"/>
          <w:b/>
          <w:szCs w:val="22"/>
        </w:rPr>
        <w:t>TBAR</w:t>
      </w:r>
      <w:r>
        <w:rPr>
          <w:rFonts w:cs="Arial"/>
          <w:b/>
          <w:szCs w:val="22"/>
        </w:rPr>
        <w:t>V001.0</w:t>
      </w:r>
    </w:p>
    <w:p w14:paraId="279264E5" w14:textId="77777777" w:rsidR="0070463A" w:rsidRPr="00D920FA" w:rsidRDefault="0070463A" w:rsidP="0070463A">
      <w:pPr>
        <w:pStyle w:val="Maintext"/>
        <w:rPr>
          <w:rFonts w:cs="Arial"/>
          <w:sz w:val="20"/>
          <w:szCs w:val="20"/>
        </w:rPr>
      </w:pPr>
    </w:p>
    <w:bookmarkStart w:id="137" w:name="Def004"/>
    <w:bookmarkStart w:id="138" w:name="d4"/>
    <w:p w14:paraId="279264E6" w14:textId="77777777" w:rsidR="00985ADD" w:rsidRDefault="0070463A" w:rsidP="00985ADD">
      <w:pPr>
        <w:pStyle w:val="Maintext"/>
        <w:rPr>
          <w:rFonts w:cs="Arial"/>
          <w:szCs w:val="22"/>
        </w:rPr>
      </w:pPr>
      <w:r w:rsidRPr="00B118F7">
        <w:rPr>
          <w:b/>
          <w:noProof/>
        </w:rPr>
        <w:fldChar w:fldCharType="begin"/>
      </w:r>
      <w:r w:rsidR="006674C6">
        <w:rPr>
          <w:b/>
          <w:noProof/>
        </w:rPr>
        <w:instrText>HYPERLINK  \l "r6_4"</w:instrText>
      </w:r>
      <w:r w:rsidRPr="00B118F7">
        <w:rPr>
          <w:b/>
          <w:noProof/>
        </w:rPr>
        <w:fldChar w:fldCharType="separate"/>
      </w:r>
      <w:r w:rsidRPr="00B118F7">
        <w:rPr>
          <w:rStyle w:val="Hyperlink"/>
          <w:color w:val="auto"/>
          <w:u w:val="none"/>
        </w:rPr>
        <w:t>6.4</w:t>
      </w:r>
      <w:bookmarkEnd w:id="137"/>
      <w:r w:rsidRPr="00B118F7">
        <w:rPr>
          <w:b/>
          <w:noProof/>
        </w:rPr>
        <w:fldChar w:fldCharType="end"/>
      </w:r>
      <w:bookmarkEnd w:id="138"/>
      <w:r w:rsidRPr="003D7E28">
        <w:rPr>
          <w:rFonts w:cs="Arial"/>
          <w:i/>
          <w:szCs w:val="22"/>
        </w:rPr>
        <w:tab/>
      </w:r>
      <w:r>
        <w:rPr>
          <w:rFonts w:cs="Arial"/>
          <w:b/>
          <w:szCs w:val="22"/>
        </w:rPr>
        <w:t>Austr</w:t>
      </w:r>
      <w:r w:rsidRPr="003D7E28">
        <w:rPr>
          <w:rFonts w:cs="Arial"/>
          <w:b/>
          <w:szCs w:val="22"/>
        </w:rPr>
        <w:t>alian business number</w:t>
      </w:r>
      <w:r w:rsidRPr="0006620F">
        <w:rPr>
          <w:rFonts w:cs="Arial"/>
          <w:szCs w:val="22"/>
        </w:rPr>
        <w:t xml:space="preserve"> </w:t>
      </w:r>
      <w:r w:rsidR="00421C70" w:rsidRPr="00421C70">
        <w:rPr>
          <w:rFonts w:cs="Arial"/>
          <w:b/>
          <w:szCs w:val="22"/>
        </w:rPr>
        <w:t>(ABN)</w:t>
      </w:r>
      <w:r w:rsidR="00421C70">
        <w:rPr>
          <w:rFonts w:cs="Arial"/>
          <w:szCs w:val="22"/>
        </w:rPr>
        <w:t xml:space="preserve"> </w:t>
      </w:r>
      <w:r w:rsidRPr="003D7E28">
        <w:rPr>
          <w:rFonts w:cs="Arial"/>
          <w:szCs w:val="22"/>
        </w:rPr>
        <w:t xml:space="preserve">– </w:t>
      </w:r>
      <w:r w:rsidR="00110E3C" w:rsidRPr="00110E3C">
        <w:rPr>
          <w:rFonts w:cs="Arial"/>
          <w:szCs w:val="22"/>
        </w:rPr>
        <w:t>the ABN of the organisation and must be a valid ABN.</w:t>
      </w:r>
      <w:r w:rsidR="00985ADD" w:rsidRPr="00985ADD">
        <w:t xml:space="preserve"> </w:t>
      </w:r>
      <w:r w:rsidR="00985ADD" w:rsidRPr="007D3476">
        <w:t xml:space="preserve">Refer to section </w:t>
      </w:r>
      <w:hyperlink w:anchor="Algorithms" w:history="1">
        <w:r w:rsidR="00985ADD" w:rsidRPr="003625C7">
          <w:rPr>
            <w:rStyle w:val="Hyperlink"/>
            <w:noProof w:val="0"/>
            <w:color w:val="auto"/>
            <w:u w:val="none"/>
          </w:rPr>
          <w:t>9 Algorithms</w:t>
        </w:r>
      </w:hyperlink>
      <w:r w:rsidR="00985ADD" w:rsidRPr="003625C7">
        <w:t xml:space="preserve"> </w:t>
      </w:r>
      <w:r w:rsidR="00985ADD" w:rsidRPr="007D3476">
        <w:t>for information on ABN validation.</w:t>
      </w:r>
    </w:p>
    <w:p w14:paraId="279264E7" w14:textId="77777777" w:rsidR="00110E3C" w:rsidRPr="00110E3C" w:rsidRDefault="00110E3C" w:rsidP="00110E3C">
      <w:pPr>
        <w:rPr>
          <w:rFonts w:cs="Arial"/>
          <w:szCs w:val="22"/>
        </w:rPr>
      </w:pPr>
    </w:p>
    <w:p w14:paraId="279264E8" w14:textId="597F2B79" w:rsidR="00110E3C" w:rsidRDefault="00110E3C" w:rsidP="00110E3C">
      <w:pPr>
        <w:rPr>
          <w:rFonts w:cs="Arial"/>
          <w:szCs w:val="22"/>
        </w:rPr>
      </w:pPr>
      <w:r w:rsidRPr="00110E3C">
        <w:rPr>
          <w:rFonts w:cs="Arial"/>
          <w:szCs w:val="22"/>
        </w:rPr>
        <w:t xml:space="preserve">In the </w:t>
      </w:r>
      <w:r w:rsidRPr="00213ADE">
        <w:rPr>
          <w:rFonts w:cs="Arial"/>
          <w:i/>
          <w:szCs w:val="22"/>
        </w:rPr>
        <w:t>Intermediary data record</w:t>
      </w:r>
      <w:r w:rsidRPr="00110E3C">
        <w:rPr>
          <w:rFonts w:cs="Arial"/>
          <w:szCs w:val="22"/>
        </w:rPr>
        <w:t xml:space="preserve"> this is the ABN of the organisation sending the data (the intermediary). </w:t>
      </w:r>
    </w:p>
    <w:p w14:paraId="4C60091B" w14:textId="77777777" w:rsidR="00C72C9E" w:rsidRPr="00110E3C" w:rsidRDefault="00C72C9E" w:rsidP="00C72C9E">
      <w:pPr>
        <w:rPr>
          <w:rFonts w:cs="Arial"/>
          <w:szCs w:val="22"/>
        </w:rPr>
      </w:pPr>
    </w:p>
    <w:p w14:paraId="1B4A3C55" w14:textId="3F686E98" w:rsidR="00C72C9E" w:rsidRPr="00110E3C" w:rsidRDefault="00C72C9E" w:rsidP="00C72C9E">
      <w:pPr>
        <w:pBdr>
          <w:top w:val="single" w:sz="12" w:space="1" w:color="FFCC00"/>
          <w:left w:val="single" w:sz="12" w:space="4" w:color="FFCC00"/>
          <w:bottom w:val="single" w:sz="12" w:space="1" w:color="FFCC00"/>
          <w:right w:val="single" w:sz="12" w:space="4" w:color="FFCC00"/>
        </w:pBdr>
      </w:pPr>
      <w:r w:rsidRPr="00110E3C">
        <w:rPr>
          <w:noProof/>
        </w:rPr>
        <w:drawing>
          <wp:inline distT="0" distB="0" distL="0" distR="0" wp14:anchorId="09F95576" wp14:editId="3D503568">
            <wp:extent cx="171450" cy="171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10E3C">
        <w:t xml:space="preserve"> </w:t>
      </w:r>
      <w:r>
        <w:t xml:space="preserve">If an ABN has been </w:t>
      </w:r>
      <w:proofErr w:type="gramStart"/>
      <w:r>
        <w:t>cancelled ,</w:t>
      </w:r>
      <w:proofErr w:type="gramEnd"/>
      <w:r>
        <w:t xml:space="preserve"> do not report it.</w:t>
      </w:r>
    </w:p>
    <w:p w14:paraId="279264E9" w14:textId="77777777" w:rsidR="00110E3C" w:rsidRPr="00110E3C" w:rsidRDefault="00110E3C" w:rsidP="00110E3C">
      <w:pPr>
        <w:rPr>
          <w:rFonts w:cs="Arial"/>
          <w:szCs w:val="22"/>
        </w:rPr>
      </w:pPr>
    </w:p>
    <w:p w14:paraId="279264EA" w14:textId="77777777" w:rsidR="00110E3C" w:rsidRPr="00110E3C" w:rsidRDefault="00110E3C" w:rsidP="00110E3C">
      <w:pPr>
        <w:pBdr>
          <w:top w:val="single" w:sz="12" w:space="1" w:color="FFCC00"/>
          <w:left w:val="single" w:sz="12" w:space="4" w:color="FFCC00"/>
          <w:bottom w:val="single" w:sz="12" w:space="1" w:color="FFCC00"/>
          <w:right w:val="single" w:sz="12" w:space="4" w:color="FFCC00"/>
        </w:pBdr>
      </w:pPr>
      <w:r w:rsidRPr="00110E3C">
        <w:rPr>
          <w:noProof/>
        </w:rPr>
        <w:drawing>
          <wp:inline distT="0" distB="0" distL="0" distR="0" wp14:anchorId="279267A6" wp14:editId="279267A7">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10E3C">
        <w:t xml:space="preserve"> The ABN reported in this field must correspond to the name that is reported in the same record. </w:t>
      </w:r>
    </w:p>
    <w:p w14:paraId="279264EB" w14:textId="77777777" w:rsidR="00110E3C" w:rsidRPr="00110E3C" w:rsidRDefault="00110E3C" w:rsidP="00110E3C"/>
    <w:bookmarkStart w:id="139" w:name="Def005"/>
    <w:bookmarkStart w:id="140" w:name="d5"/>
    <w:p w14:paraId="279264EC" w14:textId="77777777" w:rsidR="0070463A" w:rsidRDefault="0070463A" w:rsidP="0070463A">
      <w:pPr>
        <w:pStyle w:val="Maintext"/>
        <w:rPr>
          <w:rFonts w:cs="Arial"/>
          <w:szCs w:val="22"/>
        </w:rPr>
      </w:pPr>
      <w:r w:rsidRPr="00B118F7">
        <w:rPr>
          <w:b/>
          <w:noProof/>
        </w:rPr>
        <w:fldChar w:fldCharType="begin"/>
      </w:r>
      <w:r w:rsidR="006674C6">
        <w:rPr>
          <w:b/>
          <w:noProof/>
        </w:rPr>
        <w:instrText>HYPERLINK  \l "r6_5"</w:instrText>
      </w:r>
      <w:r w:rsidRPr="00B118F7">
        <w:rPr>
          <w:b/>
          <w:noProof/>
        </w:rPr>
        <w:fldChar w:fldCharType="separate"/>
      </w:r>
      <w:r w:rsidRPr="00B118F7">
        <w:rPr>
          <w:rStyle w:val="Hyperlink"/>
          <w:color w:val="auto"/>
          <w:u w:val="none"/>
        </w:rPr>
        <w:t>6.5</w:t>
      </w:r>
      <w:bookmarkEnd w:id="139"/>
      <w:r w:rsidRPr="00B118F7">
        <w:rPr>
          <w:b/>
          <w:noProof/>
        </w:rPr>
        <w:fldChar w:fldCharType="end"/>
      </w:r>
      <w:bookmarkEnd w:id="140"/>
      <w:r w:rsidRPr="003D7E28">
        <w:rPr>
          <w:rFonts w:cs="Arial"/>
          <w:szCs w:val="22"/>
        </w:rPr>
        <w:tab/>
      </w:r>
      <w:r>
        <w:rPr>
          <w:rFonts w:cs="Arial"/>
          <w:b/>
          <w:szCs w:val="22"/>
        </w:rPr>
        <w:t>Date timestamp report created</w:t>
      </w:r>
      <w:r w:rsidRPr="003D7E28">
        <w:rPr>
          <w:rFonts w:cs="Arial"/>
          <w:szCs w:val="22"/>
        </w:rPr>
        <w:t xml:space="preserve"> – </w:t>
      </w:r>
      <w:r>
        <w:rPr>
          <w:rFonts w:cs="Arial"/>
          <w:szCs w:val="22"/>
        </w:rPr>
        <w:t xml:space="preserve">the date and time the report was created. It must be provided in the format </w:t>
      </w:r>
      <w:proofErr w:type="spellStart"/>
      <w:r w:rsidR="00A30905">
        <w:t>CCYY-MM-DDThh:</w:t>
      </w:r>
      <w:proofErr w:type="gramStart"/>
      <w:r w:rsidR="00A30905">
        <w:t>mm:ss</w:t>
      </w:r>
      <w:proofErr w:type="gramEnd"/>
      <w:r w:rsidR="00A30905">
        <w:t>.ffTZD</w:t>
      </w:r>
      <w:proofErr w:type="spellEnd"/>
      <w:r>
        <w:rPr>
          <w:rFonts w:cs="Arial"/>
          <w:szCs w:val="22"/>
        </w:rPr>
        <w:t>.</w:t>
      </w:r>
    </w:p>
    <w:p w14:paraId="279264ED" w14:textId="77777777" w:rsidR="00BD4E1C" w:rsidRDefault="00BD4E1C" w:rsidP="0070463A">
      <w:pPr>
        <w:pStyle w:val="Maintext"/>
        <w:rPr>
          <w:rFonts w:cs="Arial"/>
          <w:szCs w:val="22"/>
        </w:rPr>
      </w:pPr>
    </w:p>
    <w:p w14:paraId="279264EE" w14:textId="77777777" w:rsidR="00BD4E1C" w:rsidRDefault="00BD4E1C" w:rsidP="00BD4E1C">
      <w:pPr>
        <w:pStyle w:val="Maintext"/>
        <w:rPr>
          <w:sz w:val="16"/>
          <w:szCs w:val="16"/>
        </w:rPr>
      </w:pPr>
      <w:r>
        <w:t>For example:</w:t>
      </w:r>
    </w:p>
    <w:p w14:paraId="279264EF" w14:textId="77777777" w:rsidR="00BD4E1C" w:rsidRPr="00420FA1" w:rsidRDefault="00BD4E1C" w:rsidP="00BD4E1C">
      <w:pPr>
        <w:pStyle w:val="Bullet1"/>
        <w:numPr>
          <w:ilvl w:val="0"/>
          <w:numId w:val="2"/>
        </w:numPr>
        <w:rPr>
          <w:szCs w:val="22"/>
        </w:rPr>
      </w:pPr>
      <w:r>
        <w:t xml:space="preserve">5 </w:t>
      </w:r>
      <w:proofErr w:type="gramStart"/>
      <w:r>
        <w:t>November,</w:t>
      </w:r>
      <w:proofErr w:type="gramEnd"/>
      <w:r>
        <w:t xml:space="preserve"> 201</w:t>
      </w:r>
      <w:r w:rsidR="002D1EA8">
        <w:t>7</w:t>
      </w:r>
      <w:r>
        <w:t>, 8:15:30.40 am, AU Eastern Standard Time would be reported as </w:t>
      </w:r>
    </w:p>
    <w:p w14:paraId="279264F0" w14:textId="77777777" w:rsidR="00BD4E1C" w:rsidRPr="006620CF" w:rsidRDefault="00BD4E1C" w:rsidP="00BD4E1C">
      <w:pPr>
        <w:pStyle w:val="Bullet1"/>
        <w:numPr>
          <w:ilvl w:val="0"/>
          <w:numId w:val="0"/>
        </w:numPr>
        <w:ind w:left="360"/>
        <w:rPr>
          <w:szCs w:val="22"/>
        </w:rPr>
      </w:pPr>
      <w:r>
        <w:t>201</w:t>
      </w:r>
      <w:r w:rsidR="002D1EA8">
        <w:t>7</w:t>
      </w:r>
      <w:r>
        <w:t>-11-05T08:15:30.40+10:00</w:t>
      </w:r>
    </w:p>
    <w:p w14:paraId="279264F1" w14:textId="77777777" w:rsidR="00BD4E1C" w:rsidRDefault="00BD4E1C" w:rsidP="00BD4E1C">
      <w:pPr>
        <w:pStyle w:val="Bullet1"/>
        <w:numPr>
          <w:ilvl w:val="0"/>
          <w:numId w:val="2"/>
        </w:numPr>
      </w:pPr>
      <w:r>
        <w:t xml:space="preserve">18 </w:t>
      </w:r>
      <w:proofErr w:type="gramStart"/>
      <w:r>
        <w:t>January,</w:t>
      </w:r>
      <w:proofErr w:type="gramEnd"/>
      <w:r>
        <w:t xml:space="preserve"> 201</w:t>
      </w:r>
      <w:r w:rsidR="002D1EA8">
        <w:t>7</w:t>
      </w:r>
      <w:r>
        <w:t>, 1:30:00.00 pm, AU Eastern Standard Time would be reported as </w:t>
      </w:r>
    </w:p>
    <w:p w14:paraId="279264F2" w14:textId="77777777" w:rsidR="00BD4E1C" w:rsidRPr="006620CF" w:rsidRDefault="00BD4E1C" w:rsidP="00BD4E1C">
      <w:pPr>
        <w:pStyle w:val="Bullet1"/>
        <w:numPr>
          <w:ilvl w:val="0"/>
          <w:numId w:val="0"/>
        </w:numPr>
        <w:ind w:left="360"/>
      </w:pPr>
      <w:r>
        <w:t>201</w:t>
      </w:r>
      <w:r w:rsidR="002D1EA8">
        <w:t>7</w:t>
      </w:r>
      <w:r>
        <w:t>-01-18T13:30:00.00+10:00</w:t>
      </w:r>
    </w:p>
    <w:p w14:paraId="279264F3" w14:textId="77777777" w:rsidR="0070463A" w:rsidRDefault="0070463A" w:rsidP="0070463A">
      <w:pPr>
        <w:pStyle w:val="Maintext"/>
        <w:rPr>
          <w:rFonts w:cs="Arial"/>
          <w:szCs w:val="22"/>
        </w:rPr>
      </w:pPr>
    </w:p>
    <w:bookmarkStart w:id="141" w:name="Def007"/>
    <w:bookmarkStart w:id="142" w:name="d6"/>
    <w:p w14:paraId="279264F4" w14:textId="77777777" w:rsidR="00C73E55" w:rsidRDefault="00FB443D" w:rsidP="0070463A">
      <w:pPr>
        <w:pStyle w:val="Maintext"/>
      </w:pPr>
      <w:r w:rsidRPr="00FB443D">
        <w:rPr>
          <w:b/>
          <w:noProof/>
        </w:rPr>
        <w:fldChar w:fldCharType="begin"/>
      </w:r>
      <w:r w:rsidR="006674C6">
        <w:rPr>
          <w:b/>
          <w:noProof/>
        </w:rPr>
        <w:instrText>HYPERLINK  \l "r6_6"</w:instrText>
      </w:r>
      <w:r w:rsidRPr="00FB443D">
        <w:rPr>
          <w:b/>
          <w:noProof/>
        </w:rPr>
        <w:fldChar w:fldCharType="separate"/>
      </w:r>
      <w:r w:rsidR="0070463A" w:rsidRPr="00FB443D">
        <w:rPr>
          <w:rStyle w:val="Hyperlink"/>
          <w:color w:val="auto"/>
          <w:u w:val="none"/>
        </w:rPr>
        <w:t>6.</w:t>
      </w:r>
      <w:bookmarkEnd w:id="141"/>
      <w:r w:rsidR="0070463A" w:rsidRPr="00FB443D">
        <w:rPr>
          <w:rStyle w:val="Hyperlink"/>
          <w:color w:val="auto"/>
          <w:u w:val="none"/>
        </w:rPr>
        <w:t>6</w:t>
      </w:r>
      <w:r w:rsidRPr="00FB443D">
        <w:rPr>
          <w:b/>
          <w:noProof/>
        </w:rPr>
        <w:fldChar w:fldCharType="end"/>
      </w:r>
      <w:bookmarkEnd w:id="142"/>
      <w:r w:rsidR="0070463A" w:rsidRPr="003D7E28">
        <w:tab/>
      </w:r>
      <w:r w:rsidR="0070463A">
        <w:rPr>
          <w:b/>
        </w:rPr>
        <w:t>F</w:t>
      </w:r>
      <w:r w:rsidR="0070463A" w:rsidRPr="003D7E28">
        <w:rPr>
          <w:b/>
        </w:rPr>
        <w:t>ile reference</w:t>
      </w:r>
      <w:r w:rsidR="0070463A" w:rsidRPr="003D7E28">
        <w:t xml:space="preserve"> – used to record the </w:t>
      </w:r>
      <w:r w:rsidR="002A0609">
        <w:t>intermediaries</w:t>
      </w:r>
      <w:r w:rsidR="002A0609" w:rsidRPr="003D7E28">
        <w:t xml:space="preserve"> </w:t>
      </w:r>
      <w:r w:rsidR="0070463A" w:rsidRPr="003D7E28">
        <w:t xml:space="preserve">own reference number. </w:t>
      </w:r>
    </w:p>
    <w:p w14:paraId="279264F5" w14:textId="77777777" w:rsidR="00C73E55" w:rsidRDefault="00C73E55" w:rsidP="0070463A">
      <w:pPr>
        <w:pStyle w:val="Maintext"/>
      </w:pPr>
    </w:p>
    <w:p w14:paraId="279264F6" w14:textId="77777777" w:rsidR="0070463A" w:rsidRPr="003D7E28" w:rsidRDefault="0070463A" w:rsidP="0070463A">
      <w:pPr>
        <w:pStyle w:val="Maintext"/>
      </w:pPr>
      <w:r w:rsidRPr="003D7E28">
        <w:t xml:space="preserve">This number can then be used by the </w:t>
      </w:r>
      <w:r>
        <w:t>ATO</w:t>
      </w:r>
      <w:r w:rsidRPr="003D7E28">
        <w:t xml:space="preserve"> in the event of any problems or questions about information contained in the </w:t>
      </w:r>
      <w:r w:rsidR="002A0609">
        <w:t>report</w:t>
      </w:r>
      <w:r w:rsidRPr="003D7E28">
        <w:t xml:space="preserve">. The </w:t>
      </w:r>
      <w:r w:rsidR="002A0609">
        <w:t>intermediary</w:t>
      </w:r>
      <w:r w:rsidR="002A0609" w:rsidRPr="003D7E28">
        <w:t xml:space="preserve"> </w:t>
      </w:r>
      <w:r w:rsidRPr="003D7E28">
        <w:t xml:space="preserve">may find the use of such a reference useful if submitting </w:t>
      </w:r>
      <w:proofErr w:type="gramStart"/>
      <w:r w:rsidRPr="003D7E28">
        <w:t xml:space="preserve">a </w:t>
      </w:r>
      <w:r w:rsidR="002A0609">
        <w:t xml:space="preserve">large </w:t>
      </w:r>
      <w:r w:rsidRPr="003D7E28">
        <w:t>number of</w:t>
      </w:r>
      <w:proofErr w:type="gramEnd"/>
      <w:r w:rsidRPr="003D7E28">
        <w:t xml:space="preserve"> reports to the </w:t>
      </w:r>
      <w:r>
        <w:t>ATO</w:t>
      </w:r>
      <w:r w:rsidRPr="003D7E28">
        <w:t>.</w:t>
      </w:r>
    </w:p>
    <w:p w14:paraId="279264F7" w14:textId="77777777" w:rsidR="0070463A" w:rsidRDefault="0070463A" w:rsidP="0070463A">
      <w:pPr>
        <w:pStyle w:val="Maintext"/>
        <w:rPr>
          <w:b/>
          <w:noProof/>
        </w:rPr>
      </w:pPr>
      <w:bookmarkStart w:id="143" w:name="Def009"/>
    </w:p>
    <w:bookmarkStart w:id="144" w:name="d7"/>
    <w:p w14:paraId="279264F8" w14:textId="77777777" w:rsidR="0070463A" w:rsidRDefault="00126086" w:rsidP="0070463A">
      <w:pPr>
        <w:pStyle w:val="Maintext"/>
        <w:rPr>
          <w:szCs w:val="22"/>
        </w:rPr>
      </w:pPr>
      <w:r>
        <w:fldChar w:fldCharType="begin"/>
      </w:r>
      <w:r w:rsidR="006674C6">
        <w:instrText>HYPERLINK  \l "r6_7"</w:instrText>
      </w:r>
      <w:r>
        <w:fldChar w:fldCharType="separate"/>
      </w:r>
      <w:r w:rsidR="0070463A" w:rsidRPr="00FB443D">
        <w:rPr>
          <w:rStyle w:val="Hyperlink"/>
          <w:color w:val="auto"/>
          <w:u w:val="none"/>
        </w:rPr>
        <w:t>6.</w:t>
      </w:r>
      <w:bookmarkEnd w:id="143"/>
      <w:r w:rsidR="0070463A" w:rsidRPr="00FB443D">
        <w:rPr>
          <w:rStyle w:val="Hyperlink"/>
          <w:color w:val="auto"/>
          <w:u w:val="none"/>
        </w:rPr>
        <w:t>7</w:t>
      </w:r>
      <w:r>
        <w:rPr>
          <w:rStyle w:val="Hyperlink"/>
          <w:color w:val="auto"/>
          <w:u w:val="none"/>
        </w:rPr>
        <w:fldChar w:fldCharType="end"/>
      </w:r>
      <w:bookmarkEnd w:id="144"/>
      <w:r w:rsidR="0070463A" w:rsidRPr="003D7E28">
        <w:rPr>
          <w:rFonts w:cs="Arial"/>
          <w:szCs w:val="22"/>
        </w:rPr>
        <w:tab/>
      </w:r>
      <w:r w:rsidR="00A30905">
        <w:rPr>
          <w:b/>
          <w:szCs w:val="22"/>
        </w:rPr>
        <w:t>N</w:t>
      </w:r>
      <w:r w:rsidR="0070463A">
        <w:rPr>
          <w:b/>
          <w:szCs w:val="22"/>
        </w:rPr>
        <w:t>ame</w:t>
      </w:r>
      <w:r w:rsidR="0070463A" w:rsidRPr="003D7E28">
        <w:rPr>
          <w:szCs w:val="22"/>
        </w:rPr>
        <w:t xml:space="preserve"> – the name of the organisatio</w:t>
      </w:r>
      <w:r w:rsidR="00BD4E1C">
        <w:rPr>
          <w:szCs w:val="22"/>
        </w:rPr>
        <w:t>n.</w:t>
      </w:r>
    </w:p>
    <w:p w14:paraId="279264F9" w14:textId="77777777" w:rsidR="002A0609" w:rsidRDefault="002A0609" w:rsidP="00BD4E1C">
      <w:pPr>
        <w:pStyle w:val="Maintext"/>
        <w:rPr>
          <w:szCs w:val="22"/>
        </w:rPr>
      </w:pPr>
    </w:p>
    <w:p w14:paraId="279264FA" w14:textId="77777777" w:rsidR="00BD4E1C" w:rsidRDefault="00BD4E1C" w:rsidP="00BD4E1C">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w:t>
      </w:r>
    </w:p>
    <w:p w14:paraId="279264FB" w14:textId="77777777" w:rsidR="00BD4E1C" w:rsidRDefault="00BD4E1C" w:rsidP="00BD4E1C">
      <w:pPr>
        <w:pStyle w:val="Maintext"/>
        <w:rPr>
          <w:szCs w:val="22"/>
        </w:rPr>
      </w:pPr>
    </w:p>
    <w:p w14:paraId="279264FC" w14:textId="77777777" w:rsidR="00BD4E1C" w:rsidRPr="003D7E28" w:rsidRDefault="00BD4E1C" w:rsidP="00BD4E1C">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A8" wp14:editId="279267A9">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w:t>
      </w:r>
      <w:r w:rsidR="00596F79">
        <w:t>ABR</w:t>
      </w:r>
      <w:r>
        <w:t xml:space="preserve"> for that organisation</w:t>
      </w:r>
      <w:r w:rsidRPr="003D7E28">
        <w:t>.</w:t>
      </w:r>
    </w:p>
    <w:p w14:paraId="279264FD" w14:textId="77777777" w:rsidR="00213ADE" w:rsidRDefault="00213ADE" w:rsidP="0070463A">
      <w:pPr>
        <w:pStyle w:val="Maintext"/>
        <w:rPr>
          <w:b/>
          <w:noProof/>
        </w:rPr>
      </w:pPr>
      <w:bookmarkStart w:id="145" w:name="Def010"/>
    </w:p>
    <w:bookmarkStart w:id="146" w:name="d8"/>
    <w:p w14:paraId="279264FE" w14:textId="77777777" w:rsidR="0070463A" w:rsidRDefault="00F86143" w:rsidP="0070463A">
      <w:pPr>
        <w:pStyle w:val="Maintext"/>
        <w:rPr>
          <w:szCs w:val="22"/>
        </w:rPr>
      </w:pPr>
      <w:r>
        <w:lastRenderedPageBreak/>
        <w:fldChar w:fldCharType="begin"/>
      </w:r>
      <w:r w:rsidR="00191EAE">
        <w:instrText>HYPERLINK  \l "r6_8"</w:instrText>
      </w:r>
      <w:r>
        <w:fldChar w:fldCharType="separate"/>
      </w:r>
      <w:r w:rsidR="0070463A" w:rsidRPr="00FB443D">
        <w:rPr>
          <w:rStyle w:val="Hyperlink"/>
          <w:color w:val="auto"/>
          <w:u w:val="none"/>
        </w:rPr>
        <w:t>6.</w:t>
      </w:r>
      <w:bookmarkEnd w:id="145"/>
      <w:r w:rsidR="0070463A" w:rsidRPr="00FB443D">
        <w:rPr>
          <w:rStyle w:val="Hyperlink"/>
          <w:color w:val="auto"/>
          <w:u w:val="none"/>
        </w:rPr>
        <w:t>8</w:t>
      </w:r>
      <w:r>
        <w:rPr>
          <w:rStyle w:val="Hyperlink"/>
          <w:color w:val="auto"/>
          <w:u w:val="none"/>
        </w:rPr>
        <w:fldChar w:fldCharType="end"/>
      </w:r>
      <w:bookmarkEnd w:id="146"/>
      <w:r w:rsidR="0070463A" w:rsidRPr="003D7E28">
        <w:rPr>
          <w:rFonts w:cs="Arial"/>
          <w:szCs w:val="22"/>
        </w:rPr>
        <w:tab/>
      </w:r>
      <w:r w:rsidR="00A30905">
        <w:rPr>
          <w:b/>
          <w:szCs w:val="22"/>
        </w:rPr>
        <w:t>C</w:t>
      </w:r>
      <w:r w:rsidR="0070463A">
        <w:rPr>
          <w:b/>
          <w:szCs w:val="22"/>
        </w:rPr>
        <w:t>ontact</w:t>
      </w:r>
      <w:r w:rsidR="0070463A" w:rsidRPr="003D7E28">
        <w:rPr>
          <w:b/>
          <w:szCs w:val="22"/>
        </w:rPr>
        <w:t xml:space="preserve"> name</w:t>
      </w:r>
      <w:r w:rsidR="0070463A" w:rsidRPr="003D7E28">
        <w:rPr>
          <w:szCs w:val="22"/>
        </w:rPr>
        <w:t xml:space="preserve"> – the name of a person in the organisation </w:t>
      </w:r>
      <w:r w:rsidR="008041CB">
        <w:rPr>
          <w:szCs w:val="22"/>
        </w:rPr>
        <w:t>responsible for the file or the data.</w:t>
      </w:r>
    </w:p>
    <w:p w14:paraId="279264FF" w14:textId="77777777" w:rsidR="0070463A" w:rsidRDefault="0070463A" w:rsidP="0070463A">
      <w:pPr>
        <w:pStyle w:val="Maintext"/>
        <w:rPr>
          <w:szCs w:val="22"/>
        </w:rPr>
      </w:pPr>
    </w:p>
    <w:bookmarkStart w:id="147" w:name="d9"/>
    <w:p w14:paraId="27926500" w14:textId="77777777" w:rsidR="0070463A" w:rsidRDefault="00A9129D" w:rsidP="0070463A">
      <w:pPr>
        <w:pStyle w:val="Maintext"/>
      </w:pPr>
      <w:r w:rsidRPr="00A9129D">
        <w:rPr>
          <w:b/>
          <w:noProof/>
        </w:rPr>
        <w:fldChar w:fldCharType="begin"/>
      </w:r>
      <w:r w:rsidR="00191EAE">
        <w:rPr>
          <w:b/>
          <w:noProof/>
        </w:rPr>
        <w:instrText>HYPERLINK  \l "r6_9"</w:instrText>
      </w:r>
      <w:r w:rsidRPr="00A9129D">
        <w:rPr>
          <w:b/>
          <w:noProof/>
        </w:rPr>
        <w:fldChar w:fldCharType="separate"/>
      </w:r>
      <w:r w:rsidR="0070463A" w:rsidRPr="00A9129D">
        <w:rPr>
          <w:rStyle w:val="Hyperlink"/>
          <w:color w:val="auto"/>
          <w:u w:val="none"/>
        </w:rPr>
        <w:t>6.9</w:t>
      </w:r>
      <w:r w:rsidRPr="00A9129D">
        <w:rPr>
          <w:b/>
          <w:noProof/>
        </w:rPr>
        <w:fldChar w:fldCharType="end"/>
      </w:r>
      <w:bookmarkEnd w:id="147"/>
      <w:r w:rsidR="0070463A" w:rsidRPr="003D7E28">
        <w:rPr>
          <w:rFonts w:cs="Arial"/>
          <w:szCs w:val="22"/>
        </w:rPr>
        <w:tab/>
      </w:r>
      <w:r w:rsidR="00052549">
        <w:rPr>
          <w:b/>
        </w:rPr>
        <w:t>Contact p</w:t>
      </w:r>
      <w:r w:rsidR="0070463A" w:rsidRPr="003D7E28">
        <w:rPr>
          <w:b/>
        </w:rPr>
        <w:t>hone number</w:t>
      </w:r>
      <w:r w:rsidR="0070463A">
        <w:rPr>
          <w:b/>
        </w:rPr>
        <w:t xml:space="preserve"> area code </w:t>
      </w:r>
      <w:r w:rsidR="0070463A">
        <w:t>– the Australian area code as used in conjunction with telephone numbers.</w:t>
      </w:r>
    </w:p>
    <w:p w14:paraId="27926501" w14:textId="77777777" w:rsidR="00B3399B" w:rsidRDefault="00B3399B" w:rsidP="0070463A">
      <w:pPr>
        <w:pStyle w:val="Maintext"/>
      </w:pPr>
    </w:p>
    <w:p w14:paraId="27926502" w14:textId="77777777" w:rsidR="00B3399B" w:rsidRDefault="00B3399B" w:rsidP="00B3399B">
      <w:pPr>
        <w:pStyle w:val="Maintext"/>
      </w:pPr>
      <w:r>
        <w:t>For example:</w:t>
      </w:r>
    </w:p>
    <w:p w14:paraId="27926503" w14:textId="77777777" w:rsidR="00B3399B" w:rsidRDefault="00B3399B" w:rsidP="00B3399B">
      <w:pPr>
        <w:pStyle w:val="Maintext"/>
      </w:pPr>
      <w:r>
        <w:t xml:space="preserve"> </w:t>
      </w:r>
    </w:p>
    <w:p w14:paraId="27926504" w14:textId="77777777" w:rsidR="00B3399B" w:rsidRDefault="00B3399B" w:rsidP="00B3399B">
      <w:pPr>
        <w:pStyle w:val="Maintext"/>
        <w:numPr>
          <w:ilvl w:val="0"/>
          <w:numId w:val="21"/>
        </w:numPr>
      </w:pPr>
      <w:r>
        <w:t xml:space="preserve">for a Sydney landline telephone number the area code will be </w:t>
      </w:r>
      <w:proofErr w:type="gramStart"/>
      <w:r>
        <w:rPr>
          <w:b/>
          <w:bCs/>
        </w:rPr>
        <w:t>02</w:t>
      </w:r>
      <w:r>
        <w:t xml:space="preserve"> ,</w:t>
      </w:r>
      <w:proofErr w:type="gramEnd"/>
      <w:r>
        <w:t xml:space="preserve"> or </w:t>
      </w:r>
    </w:p>
    <w:p w14:paraId="27926505" w14:textId="77777777" w:rsidR="00B3399B" w:rsidRDefault="00B3399B" w:rsidP="00B3399B">
      <w:pPr>
        <w:pStyle w:val="Bullet1"/>
        <w:numPr>
          <w:ilvl w:val="0"/>
          <w:numId w:val="20"/>
        </w:numPr>
      </w:pPr>
      <w:r>
        <w:t xml:space="preserve">for a mobile phone </w:t>
      </w:r>
      <w:proofErr w:type="gramStart"/>
      <w:r>
        <w:t>number</w:t>
      </w:r>
      <w:proofErr w:type="gramEnd"/>
      <w:r>
        <w:t xml:space="preserve"> the area code will be </w:t>
      </w:r>
      <w:r>
        <w:rPr>
          <w:b/>
          <w:bCs/>
        </w:rPr>
        <w:t>04</w:t>
      </w:r>
      <w:r>
        <w:t>.</w:t>
      </w:r>
    </w:p>
    <w:p w14:paraId="27926506" w14:textId="77777777" w:rsidR="00B3399B" w:rsidRPr="003D7E28" w:rsidRDefault="00B3399B" w:rsidP="00B3399B">
      <w:pPr>
        <w:pStyle w:val="Maintext"/>
      </w:pPr>
    </w:p>
    <w:p w14:paraId="27926507" w14:textId="77777777" w:rsidR="00B3399B" w:rsidRPr="003D7E28" w:rsidRDefault="00B3399B" w:rsidP="00B3399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AA" wp14:editId="279267AB">
            <wp:extent cx="1714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B3399B">
        <w:t xml:space="preserve">If the contact phone number is not an Australian phone number </w:t>
      </w:r>
      <w:r>
        <w:t xml:space="preserve">this field must be zero </w:t>
      </w:r>
      <w:proofErr w:type="spellStart"/>
      <w:proofErr w:type="gramStart"/>
      <w:r>
        <w:t>filled.T</w:t>
      </w:r>
      <w:r w:rsidRPr="00B3399B">
        <w:t>he</w:t>
      </w:r>
      <w:proofErr w:type="spellEnd"/>
      <w:proofErr w:type="gramEnd"/>
      <w:r w:rsidRPr="00B3399B">
        <w:t xml:space="preserve"> full international phone number must be reported in the </w:t>
      </w:r>
      <w:r w:rsidRPr="002D1EA8">
        <w:rPr>
          <w:i/>
        </w:rPr>
        <w:t xml:space="preserve">Contact phone number </w:t>
      </w:r>
      <w:r w:rsidRPr="002D1EA8">
        <w:t>field.</w:t>
      </w:r>
    </w:p>
    <w:p w14:paraId="27926508" w14:textId="77777777" w:rsidR="00B3399B" w:rsidRDefault="00B3399B" w:rsidP="0070463A">
      <w:pPr>
        <w:pStyle w:val="Maintext"/>
      </w:pPr>
    </w:p>
    <w:bookmarkStart w:id="148" w:name="Def011"/>
    <w:bookmarkStart w:id="149" w:name="d10"/>
    <w:p w14:paraId="27926509" w14:textId="77777777" w:rsidR="0070463A" w:rsidRDefault="00A9129D" w:rsidP="0070463A">
      <w:pPr>
        <w:pStyle w:val="Maintext"/>
      </w:pPr>
      <w:r w:rsidRPr="00A9129D">
        <w:rPr>
          <w:b/>
          <w:noProof/>
        </w:rPr>
        <w:fldChar w:fldCharType="begin"/>
      </w:r>
      <w:r w:rsidR="00191EAE">
        <w:rPr>
          <w:b/>
          <w:noProof/>
        </w:rPr>
        <w:instrText>HYPERLINK  \l "r6_10"</w:instrText>
      </w:r>
      <w:r w:rsidRPr="00A9129D">
        <w:rPr>
          <w:b/>
          <w:noProof/>
        </w:rPr>
        <w:fldChar w:fldCharType="separate"/>
      </w:r>
      <w:r w:rsidR="0070463A" w:rsidRPr="00A9129D">
        <w:rPr>
          <w:rStyle w:val="Hyperlink"/>
          <w:color w:val="auto"/>
          <w:u w:val="none"/>
        </w:rPr>
        <w:t>6.</w:t>
      </w:r>
      <w:bookmarkEnd w:id="148"/>
      <w:r w:rsidR="0070463A" w:rsidRPr="00A9129D">
        <w:rPr>
          <w:rStyle w:val="Hyperlink"/>
          <w:color w:val="auto"/>
          <w:u w:val="none"/>
        </w:rPr>
        <w:t>10</w:t>
      </w:r>
      <w:r w:rsidRPr="00A9129D">
        <w:rPr>
          <w:b/>
          <w:noProof/>
        </w:rPr>
        <w:fldChar w:fldCharType="end"/>
      </w:r>
      <w:bookmarkEnd w:id="149"/>
      <w:r w:rsidR="0070463A" w:rsidRPr="003D7E28">
        <w:rPr>
          <w:rFonts w:cs="Arial"/>
          <w:szCs w:val="22"/>
        </w:rPr>
        <w:tab/>
      </w:r>
      <w:r w:rsidR="00052549">
        <w:rPr>
          <w:b/>
        </w:rPr>
        <w:t>Contact p</w:t>
      </w:r>
      <w:r w:rsidR="0070463A" w:rsidRPr="003D7E28">
        <w:rPr>
          <w:b/>
        </w:rPr>
        <w:t>hone number</w:t>
      </w:r>
      <w:r w:rsidR="0070463A" w:rsidRPr="003D7E28">
        <w:t xml:space="preserve"> – the telephone number for the nominated contact person</w:t>
      </w:r>
      <w:r w:rsidR="0070463A">
        <w:t xml:space="preserve">. </w:t>
      </w:r>
    </w:p>
    <w:p w14:paraId="2792650A" w14:textId="77777777" w:rsidR="0070463A" w:rsidRDefault="0070463A" w:rsidP="0070463A">
      <w:pPr>
        <w:pStyle w:val="Maintext"/>
      </w:pPr>
    </w:p>
    <w:p w14:paraId="2792650B" w14:textId="77777777" w:rsidR="0070463A" w:rsidRDefault="0070463A" w:rsidP="0070463A">
      <w:pPr>
        <w:pStyle w:val="Maintext"/>
      </w:pPr>
      <w:r>
        <w:t>For example</w:t>
      </w:r>
      <w:r w:rsidRPr="003D7E28">
        <w:t xml:space="preserve">: </w:t>
      </w:r>
    </w:p>
    <w:p w14:paraId="2792650C" w14:textId="77777777" w:rsidR="00A55729" w:rsidRPr="003D7E28" w:rsidRDefault="00A55729" w:rsidP="0070463A">
      <w:pPr>
        <w:pStyle w:val="Maintext"/>
      </w:pPr>
    </w:p>
    <w:p w14:paraId="2792650D" w14:textId="77777777" w:rsidR="0070463A" w:rsidRPr="003D7E28" w:rsidRDefault="0070463A" w:rsidP="0070463A">
      <w:pPr>
        <w:pStyle w:val="Maintext"/>
        <w:numPr>
          <w:ilvl w:val="0"/>
          <w:numId w:val="10"/>
        </w:numPr>
      </w:pPr>
      <w:r w:rsidRPr="003D7E28">
        <w:t>the telephone number</w:t>
      </w:r>
      <w:r>
        <w:t xml:space="preserve"> excluding the area code (</w:t>
      </w:r>
      <w:r w:rsidRPr="003D7E28">
        <w:t>1234</w:t>
      </w:r>
      <w:r w:rsidRPr="003D7E28">
        <w:rPr>
          <w:strike/>
        </w:rPr>
        <w:t>b</w:t>
      </w:r>
      <w:r w:rsidRPr="003D7E28">
        <w:t xml:space="preserve">5678), or </w:t>
      </w:r>
    </w:p>
    <w:p w14:paraId="2792650E" w14:textId="77777777" w:rsidR="0070463A" w:rsidRPr="005A3881" w:rsidRDefault="0070463A" w:rsidP="0070463A">
      <w:pPr>
        <w:pStyle w:val="Bullet1"/>
        <w:numPr>
          <w:ilvl w:val="0"/>
          <w:numId w:val="2"/>
        </w:numPr>
      </w:pPr>
      <w:r>
        <w:t>a mobile phone number (23</w:t>
      </w:r>
      <w:r w:rsidRPr="003D7E28">
        <w:rPr>
          <w:strike/>
        </w:rPr>
        <w:t>b</w:t>
      </w:r>
      <w:r w:rsidRPr="003D7E28">
        <w:t>123</w:t>
      </w:r>
      <w:r w:rsidRPr="003D7E28">
        <w:rPr>
          <w:strike/>
        </w:rPr>
        <w:t>b</w:t>
      </w:r>
      <w:r w:rsidRPr="003D7E28">
        <w:t>456).</w:t>
      </w:r>
    </w:p>
    <w:p w14:paraId="2792650F" w14:textId="77777777" w:rsidR="0070463A" w:rsidRPr="003D7E28" w:rsidRDefault="0070463A" w:rsidP="0070463A">
      <w:pPr>
        <w:pStyle w:val="Maintext"/>
      </w:pPr>
      <w:r w:rsidRPr="003D7E28">
        <w:t xml:space="preserve">The character </w:t>
      </w:r>
      <w:r w:rsidRPr="003D7E28">
        <w:rPr>
          <w:strike/>
        </w:rPr>
        <w:t>b</w:t>
      </w:r>
      <w:r w:rsidRPr="003D7E28">
        <w:t xml:space="preserve"> is used above to indicate blanks.</w:t>
      </w:r>
    </w:p>
    <w:p w14:paraId="27926510" w14:textId="77777777" w:rsidR="001C6242" w:rsidRPr="003A6D72" w:rsidRDefault="001C6242" w:rsidP="001C6242">
      <w:pPr>
        <w:pStyle w:val="Maintext"/>
      </w:pPr>
    </w:p>
    <w:p w14:paraId="27926511" w14:textId="77777777" w:rsidR="001C6242" w:rsidRPr="003A6D72" w:rsidRDefault="001C6242" w:rsidP="001C624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79267AC" wp14:editId="279267AD">
            <wp:extent cx="171450" cy="171450"/>
            <wp:effectExtent l="0" t="0" r="0" b="0"/>
            <wp:docPr id="5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27926512" w14:textId="77777777" w:rsidR="001C6242" w:rsidRPr="003D7E28" w:rsidRDefault="001C6242" w:rsidP="001C6242">
      <w:pPr>
        <w:pStyle w:val="Maintext"/>
        <w:rPr>
          <w:rFonts w:cs="Arial"/>
          <w:szCs w:val="22"/>
        </w:rPr>
      </w:pPr>
    </w:p>
    <w:bookmarkStart w:id="150" w:name="Def014"/>
    <w:bookmarkStart w:id="151" w:name="d11"/>
    <w:p w14:paraId="27926513" w14:textId="77777777" w:rsidR="0070463A" w:rsidRDefault="00A9129D" w:rsidP="0070463A">
      <w:pPr>
        <w:pStyle w:val="Maintext"/>
      </w:pPr>
      <w:r w:rsidRPr="00A9129D">
        <w:rPr>
          <w:b/>
          <w:noProof/>
        </w:rPr>
        <w:fldChar w:fldCharType="begin"/>
      </w:r>
      <w:r w:rsidR="00191EAE">
        <w:rPr>
          <w:b/>
          <w:noProof/>
        </w:rPr>
        <w:instrText>HYPERLINK  \l "r6_11"</w:instrText>
      </w:r>
      <w:r w:rsidRPr="00A9129D">
        <w:rPr>
          <w:b/>
          <w:noProof/>
        </w:rPr>
        <w:fldChar w:fldCharType="separate"/>
      </w:r>
      <w:r w:rsidR="0070463A" w:rsidRPr="00A9129D">
        <w:rPr>
          <w:rStyle w:val="Hyperlink"/>
          <w:color w:val="auto"/>
          <w:u w:val="none"/>
        </w:rPr>
        <w:t>6.</w:t>
      </w:r>
      <w:bookmarkEnd w:id="150"/>
      <w:r w:rsidR="0070463A" w:rsidRPr="00A9129D">
        <w:rPr>
          <w:rStyle w:val="Hyperlink"/>
          <w:color w:val="auto"/>
          <w:u w:val="none"/>
        </w:rPr>
        <w:t>11</w:t>
      </w:r>
      <w:r w:rsidRPr="00A9129D">
        <w:rPr>
          <w:b/>
          <w:noProof/>
        </w:rPr>
        <w:fldChar w:fldCharType="end"/>
      </w:r>
      <w:bookmarkEnd w:id="151"/>
      <w:r w:rsidR="0070463A" w:rsidRPr="003D7E28">
        <w:tab/>
      </w:r>
      <w:r w:rsidR="0070463A">
        <w:rPr>
          <w:b/>
        </w:rPr>
        <w:t>Street</w:t>
      </w:r>
      <w:r w:rsidR="0070463A" w:rsidRPr="003D7E28">
        <w:rPr>
          <w:b/>
        </w:rPr>
        <w:t xml:space="preserve"> address</w:t>
      </w:r>
      <w:r w:rsidR="0070463A" w:rsidRPr="003D7E28">
        <w:t xml:space="preserve"> </w:t>
      </w:r>
      <w:r w:rsidR="0070463A" w:rsidRPr="003D7E28">
        <w:rPr>
          <w:rFonts w:cs="Arial"/>
          <w:szCs w:val="22"/>
        </w:rPr>
        <w:t>–</w:t>
      </w:r>
      <w:r w:rsidR="0070463A" w:rsidRPr="003D7E28">
        <w:t xml:space="preserve"> lines 1 and 2 must only contain the street address (excluding suburb, town or locality</w:t>
      </w:r>
      <w:r w:rsidR="0070463A">
        <w:t xml:space="preserve">, state or territory, </w:t>
      </w:r>
      <w:r w:rsidR="0070463A" w:rsidRPr="003D7E28">
        <w:t>postcode</w:t>
      </w:r>
      <w:r w:rsidR="0070463A">
        <w:t xml:space="preserve"> and country)</w:t>
      </w:r>
      <w:r w:rsidR="0070463A" w:rsidRPr="003D7E28">
        <w:t xml:space="preserve">. It may not be necessary to use both lines. If the second line is not </w:t>
      </w:r>
      <w:proofErr w:type="gramStart"/>
      <w:r w:rsidR="0070463A" w:rsidRPr="003D7E28">
        <w:t>used</w:t>
      </w:r>
      <w:proofErr w:type="gramEnd"/>
      <w:r w:rsidR="0070463A" w:rsidRPr="003D7E28">
        <w:t xml:space="preserve"> then the field must be blank filled.</w:t>
      </w:r>
    </w:p>
    <w:p w14:paraId="27926514" w14:textId="77777777" w:rsidR="006517E7" w:rsidRDefault="006517E7" w:rsidP="0070463A">
      <w:pPr>
        <w:pStyle w:val="Maintext"/>
      </w:pPr>
      <w:bookmarkStart w:id="152" w:name="Def015"/>
    </w:p>
    <w:bookmarkStart w:id="153" w:name="d12"/>
    <w:p w14:paraId="27926515" w14:textId="77777777" w:rsidR="006517E7" w:rsidRDefault="00F86143" w:rsidP="0070463A">
      <w:pPr>
        <w:pStyle w:val="Maintext"/>
      </w:pPr>
      <w:r>
        <w:fldChar w:fldCharType="begin"/>
      </w:r>
      <w:r w:rsidR="00191EAE">
        <w:instrText>HYPERLINK  \l "r6_12"</w:instrText>
      </w:r>
      <w:r>
        <w:fldChar w:fldCharType="separate"/>
      </w:r>
      <w:r w:rsidR="0070463A" w:rsidRPr="00363826">
        <w:rPr>
          <w:rStyle w:val="Hyperlink"/>
          <w:color w:val="auto"/>
          <w:u w:val="none"/>
        </w:rPr>
        <w:t>6.</w:t>
      </w:r>
      <w:bookmarkEnd w:id="152"/>
      <w:r w:rsidR="0070463A" w:rsidRPr="00363826">
        <w:rPr>
          <w:rStyle w:val="Hyperlink"/>
          <w:color w:val="auto"/>
          <w:u w:val="none"/>
        </w:rPr>
        <w:t>12</w:t>
      </w:r>
      <w:r>
        <w:rPr>
          <w:rStyle w:val="Hyperlink"/>
          <w:color w:val="auto"/>
          <w:u w:val="none"/>
        </w:rPr>
        <w:fldChar w:fldCharType="end"/>
      </w:r>
      <w:bookmarkEnd w:id="153"/>
      <w:r w:rsidR="0070463A" w:rsidRPr="00363826">
        <w:rPr>
          <w:b/>
        </w:rPr>
        <w:tab/>
        <w:t>Street address suburb, town or locality</w:t>
      </w:r>
      <w:r w:rsidR="0070463A" w:rsidRPr="00363826">
        <w:t xml:space="preserve"> – the suburb, town or locality for the street address.</w:t>
      </w:r>
    </w:p>
    <w:p w14:paraId="27926516" w14:textId="77777777" w:rsidR="0070463A" w:rsidRPr="00363826" w:rsidRDefault="0070463A" w:rsidP="0070463A">
      <w:pPr>
        <w:pStyle w:val="Maintext"/>
      </w:pPr>
    </w:p>
    <w:p w14:paraId="27926517" w14:textId="77777777" w:rsidR="0084198D" w:rsidRPr="00363826" w:rsidRDefault="0084198D" w:rsidP="0084198D">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AE" wp14:editId="279267AF">
            <wp:extent cx="171450" cy="171450"/>
            <wp:effectExtent l="0" t="0" r="0" b="0"/>
            <wp:docPr id="5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sidR="0073290B">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present</w:t>
      </w:r>
    </w:p>
    <w:p w14:paraId="27926518" w14:textId="77777777" w:rsidR="0084198D" w:rsidRPr="00363826" w:rsidRDefault="0084198D" w:rsidP="0070463A">
      <w:pPr>
        <w:pStyle w:val="Maintext"/>
        <w:rPr>
          <w:rFonts w:cs="Arial"/>
          <w:szCs w:val="22"/>
        </w:rPr>
      </w:pPr>
    </w:p>
    <w:bookmarkStart w:id="154" w:name="Def016"/>
    <w:bookmarkStart w:id="155" w:name="d13"/>
    <w:p w14:paraId="27926519" w14:textId="77777777" w:rsidR="0070463A" w:rsidRPr="003D7E28" w:rsidRDefault="00A9129D" w:rsidP="0070463A">
      <w:pPr>
        <w:pStyle w:val="Maintext"/>
      </w:pPr>
      <w:r w:rsidRPr="00363826">
        <w:rPr>
          <w:b/>
          <w:noProof/>
        </w:rPr>
        <w:fldChar w:fldCharType="begin"/>
      </w:r>
      <w:r w:rsidR="00191EAE">
        <w:rPr>
          <w:b/>
          <w:noProof/>
        </w:rPr>
        <w:instrText>HYPERLINK  \l "r6_13"</w:instrText>
      </w:r>
      <w:r w:rsidRPr="00363826">
        <w:rPr>
          <w:b/>
          <w:noProof/>
        </w:rPr>
        <w:fldChar w:fldCharType="separate"/>
      </w:r>
      <w:r w:rsidR="0070463A" w:rsidRPr="00363826">
        <w:rPr>
          <w:rStyle w:val="Hyperlink"/>
          <w:color w:val="auto"/>
          <w:u w:val="none"/>
        </w:rPr>
        <w:t>6.</w:t>
      </w:r>
      <w:bookmarkEnd w:id="154"/>
      <w:r w:rsidR="0070463A" w:rsidRPr="00363826">
        <w:rPr>
          <w:rStyle w:val="Hyperlink"/>
          <w:color w:val="auto"/>
          <w:u w:val="none"/>
        </w:rPr>
        <w:t>13</w:t>
      </w:r>
      <w:r w:rsidRPr="00363826">
        <w:rPr>
          <w:b/>
          <w:noProof/>
        </w:rPr>
        <w:fldChar w:fldCharType="end"/>
      </w:r>
      <w:bookmarkEnd w:id="155"/>
      <w:r w:rsidR="0070463A" w:rsidRPr="00363826">
        <w:tab/>
      </w:r>
      <w:r w:rsidR="0070463A">
        <w:rPr>
          <w:b/>
        </w:rPr>
        <w:t>Street address s</w:t>
      </w:r>
      <w:r w:rsidR="0070463A" w:rsidRPr="003D7E28">
        <w:rPr>
          <w:b/>
        </w:rPr>
        <w:t>tate or territory</w:t>
      </w:r>
      <w:r w:rsidR="0070463A" w:rsidRPr="003D7E28">
        <w:t xml:space="preserve"> – the state or territory for th</w:t>
      </w:r>
      <w:r w:rsidR="0070463A">
        <w:t>e street address</w:t>
      </w:r>
      <w:r w:rsidR="0070463A" w:rsidRPr="003D7E28">
        <w:t xml:space="preserve">. The field must be set </w:t>
      </w:r>
      <w:r w:rsidR="0070463A">
        <w:t xml:space="preserve">to one of the appropriate codes (see page </w:t>
      </w:r>
      <w:r w:rsidR="005D33F2">
        <w:t>1</w:t>
      </w:r>
      <w:r w:rsidR="00D2547A">
        <w:t>9</w:t>
      </w:r>
      <w:r w:rsidR="0070463A">
        <w:t>).</w:t>
      </w:r>
      <w:r w:rsidR="001C6242" w:rsidRPr="001C6242">
        <w:t xml:space="preserve"> If an overseas address is specified, then this field must be set to OTH.</w:t>
      </w:r>
    </w:p>
    <w:p w14:paraId="2792651A" w14:textId="77777777" w:rsidR="00F119E4" w:rsidRPr="00363826" w:rsidRDefault="00F119E4" w:rsidP="00F119E4">
      <w:pPr>
        <w:pStyle w:val="Maintext"/>
      </w:pPr>
    </w:p>
    <w:p w14:paraId="2792651B" w14:textId="77777777" w:rsidR="00F119E4" w:rsidRPr="00363826" w:rsidRDefault="00F119E4" w:rsidP="00F119E4">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B0" wp14:editId="279267B1">
            <wp:extent cx="171450" cy="171450"/>
            <wp:effectExtent l="0" t="0" r="0" b="0"/>
            <wp:docPr id="7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present</w:t>
      </w:r>
    </w:p>
    <w:p w14:paraId="2792651C" w14:textId="77777777" w:rsidR="00F119E4" w:rsidRPr="00363826" w:rsidRDefault="00F119E4" w:rsidP="00F119E4">
      <w:pPr>
        <w:pStyle w:val="Maintext"/>
        <w:rPr>
          <w:rFonts w:cs="Arial"/>
          <w:szCs w:val="22"/>
        </w:rPr>
      </w:pPr>
    </w:p>
    <w:bookmarkStart w:id="156" w:name="d14"/>
    <w:p w14:paraId="2792651D" w14:textId="77777777" w:rsidR="0070463A" w:rsidRPr="00363826" w:rsidRDefault="00A9129D" w:rsidP="0070463A">
      <w:pPr>
        <w:pStyle w:val="Maintext"/>
      </w:pPr>
      <w:r w:rsidRPr="00363826">
        <w:rPr>
          <w:b/>
          <w:noProof/>
        </w:rPr>
        <w:fldChar w:fldCharType="begin"/>
      </w:r>
      <w:r w:rsidR="00191EAE">
        <w:rPr>
          <w:b/>
          <w:noProof/>
        </w:rPr>
        <w:instrText>HYPERLINK  \l "r6_14"</w:instrText>
      </w:r>
      <w:r w:rsidRPr="00363826">
        <w:rPr>
          <w:b/>
          <w:noProof/>
        </w:rPr>
        <w:fldChar w:fldCharType="separate"/>
      </w:r>
      <w:r w:rsidR="0070463A" w:rsidRPr="00363826">
        <w:rPr>
          <w:rStyle w:val="Hyperlink"/>
          <w:color w:val="auto"/>
          <w:u w:val="none"/>
        </w:rPr>
        <w:t>6.</w:t>
      </w:r>
      <w:r w:rsidR="0070463A" w:rsidRPr="00363826">
        <w:rPr>
          <w:rStyle w:val="Hyperlink"/>
          <w:noProof w:val="0"/>
          <w:color w:val="auto"/>
          <w:u w:val="none"/>
        </w:rPr>
        <w:t>14</w:t>
      </w:r>
      <w:r w:rsidRPr="00363826">
        <w:rPr>
          <w:b/>
          <w:noProof/>
        </w:rPr>
        <w:fldChar w:fldCharType="end"/>
      </w:r>
      <w:bookmarkEnd w:id="156"/>
      <w:r w:rsidR="0070463A" w:rsidRPr="00363826">
        <w:tab/>
      </w:r>
      <w:r w:rsidR="0070463A" w:rsidRPr="00363826">
        <w:rPr>
          <w:b/>
        </w:rPr>
        <w:t>Street address postcode</w:t>
      </w:r>
      <w:r w:rsidR="0070463A" w:rsidRPr="00363826">
        <w:t xml:space="preserve"> – the postcode for the street address. If an overseas address is specified, then this field must be set to </w:t>
      </w:r>
      <w:r w:rsidR="0070463A" w:rsidRPr="00363826">
        <w:rPr>
          <w:b/>
        </w:rPr>
        <w:t>9999</w:t>
      </w:r>
      <w:r w:rsidR="0070463A" w:rsidRPr="00363826">
        <w:t>.</w:t>
      </w:r>
    </w:p>
    <w:p w14:paraId="2792651E" w14:textId="77777777" w:rsidR="00F119E4" w:rsidRPr="00363826" w:rsidRDefault="00F119E4" w:rsidP="00F119E4">
      <w:pPr>
        <w:pStyle w:val="Maintext"/>
      </w:pPr>
    </w:p>
    <w:p w14:paraId="2792651F" w14:textId="77777777" w:rsidR="00F119E4" w:rsidRPr="00363826" w:rsidRDefault="00F119E4" w:rsidP="00F119E4">
      <w:pPr>
        <w:pBdr>
          <w:top w:val="single" w:sz="12" w:space="1" w:color="FFCC00"/>
          <w:left w:val="single" w:sz="12" w:space="4" w:color="FFCC00"/>
          <w:bottom w:val="single" w:sz="12" w:space="1" w:color="FFCC00"/>
          <w:right w:val="single" w:sz="12" w:space="4" w:color="FFCC00"/>
        </w:pBdr>
      </w:pPr>
      <w:r w:rsidRPr="00363826">
        <w:rPr>
          <w:noProof/>
        </w:rPr>
        <w:lastRenderedPageBreak/>
        <w:drawing>
          <wp:inline distT="0" distB="0" distL="0" distR="0" wp14:anchorId="279267B2" wp14:editId="279267B3">
            <wp:extent cx="171450" cy="171450"/>
            <wp:effectExtent l="0" t="0" r="0" b="0"/>
            <wp:docPr id="7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w:t>
      </w:r>
      <w:r>
        <w:rPr>
          <w:rStyle w:val="MaintextCharChar"/>
        </w:rPr>
        <w:t>greater than zero.</w:t>
      </w:r>
    </w:p>
    <w:p w14:paraId="27926520" w14:textId="77777777" w:rsidR="00F119E4" w:rsidRPr="00363826" w:rsidRDefault="00F119E4" w:rsidP="00F119E4">
      <w:pPr>
        <w:pStyle w:val="Maintext"/>
        <w:rPr>
          <w:rFonts w:cs="Arial"/>
          <w:szCs w:val="22"/>
        </w:rPr>
      </w:pPr>
    </w:p>
    <w:bookmarkStart w:id="157" w:name="Def017"/>
    <w:bookmarkStart w:id="158" w:name="Def018"/>
    <w:bookmarkStart w:id="159" w:name="d15"/>
    <w:p w14:paraId="27926521" w14:textId="77777777" w:rsidR="0070463A" w:rsidRDefault="00A9129D" w:rsidP="0070463A">
      <w:pPr>
        <w:pStyle w:val="Maintext"/>
      </w:pPr>
      <w:r w:rsidRPr="00363826">
        <w:rPr>
          <w:b/>
          <w:noProof/>
        </w:rPr>
        <w:fldChar w:fldCharType="begin"/>
      </w:r>
      <w:r w:rsidR="00191EAE">
        <w:rPr>
          <w:b/>
          <w:noProof/>
        </w:rPr>
        <w:instrText>HYPERLINK  \l "r6_15"</w:instrText>
      </w:r>
      <w:r w:rsidRPr="00363826">
        <w:rPr>
          <w:b/>
          <w:noProof/>
        </w:rPr>
        <w:fldChar w:fldCharType="separate"/>
      </w:r>
      <w:r w:rsidR="0070463A" w:rsidRPr="00363826">
        <w:rPr>
          <w:rStyle w:val="Hyperlink"/>
          <w:color w:val="auto"/>
          <w:u w:val="none"/>
        </w:rPr>
        <w:t>6.</w:t>
      </w:r>
      <w:bookmarkEnd w:id="157"/>
      <w:bookmarkEnd w:id="158"/>
      <w:r w:rsidR="0070463A" w:rsidRPr="00363826">
        <w:rPr>
          <w:rStyle w:val="Hyperlink"/>
          <w:noProof w:val="0"/>
          <w:color w:val="auto"/>
          <w:u w:val="none"/>
        </w:rPr>
        <w:t>15</w:t>
      </w:r>
      <w:r w:rsidRPr="00363826">
        <w:rPr>
          <w:b/>
          <w:noProof/>
        </w:rPr>
        <w:fldChar w:fldCharType="end"/>
      </w:r>
      <w:bookmarkEnd w:id="159"/>
      <w:r w:rsidR="0070463A">
        <w:tab/>
      </w:r>
      <w:r w:rsidR="0070463A">
        <w:rPr>
          <w:b/>
        </w:rPr>
        <w:t>Street address c</w:t>
      </w:r>
      <w:r w:rsidR="0070463A" w:rsidRPr="003D7E28">
        <w:rPr>
          <w:b/>
        </w:rPr>
        <w:t xml:space="preserve">ountry </w:t>
      </w:r>
      <w:r w:rsidR="0070463A" w:rsidRPr="003D7E28">
        <w:t xml:space="preserve">– the country for the street address. This field may be left blank if the country is </w:t>
      </w:r>
      <w:smartTag w:uri="urn:schemas-microsoft-com:office:smarttags" w:element="place">
        <w:smartTag w:uri="urn:schemas-microsoft-com:office:smarttags" w:element="country-region">
          <w:r w:rsidR="0070463A" w:rsidRPr="003D7E28">
            <w:t>Australia</w:t>
          </w:r>
        </w:smartTag>
      </w:smartTag>
      <w:r w:rsidR="0070463A" w:rsidRPr="003D7E28">
        <w:t xml:space="preserve">. If </w:t>
      </w:r>
      <w:r w:rsidR="0070463A">
        <w:t xml:space="preserve">the </w:t>
      </w:r>
      <w:r w:rsidR="0070463A">
        <w:rPr>
          <w:i/>
        </w:rPr>
        <w:t>Street address p</w:t>
      </w:r>
      <w:r w:rsidR="0070463A" w:rsidRPr="003D7E28">
        <w:rPr>
          <w:i/>
        </w:rPr>
        <w:t>ostcode</w:t>
      </w:r>
      <w:r w:rsidR="0070463A" w:rsidRPr="003D7E28">
        <w:t xml:space="preserve"> is </w:t>
      </w:r>
      <w:r w:rsidR="0070463A" w:rsidRPr="003D7E28">
        <w:rPr>
          <w:b/>
        </w:rPr>
        <w:t>9999</w:t>
      </w:r>
      <w:r w:rsidR="0070463A" w:rsidRPr="003D7E28">
        <w:t xml:space="preserve"> then a country other than Australia must be entered.</w:t>
      </w:r>
    </w:p>
    <w:p w14:paraId="27926522" w14:textId="77777777" w:rsidR="006517E7" w:rsidRDefault="006517E7" w:rsidP="0070463A">
      <w:pPr>
        <w:pStyle w:val="Maintext"/>
        <w:rPr>
          <w:b/>
          <w:noProof/>
        </w:rPr>
      </w:pPr>
      <w:bookmarkStart w:id="160" w:name="Def024"/>
    </w:p>
    <w:bookmarkStart w:id="161" w:name="d16"/>
    <w:p w14:paraId="27926523" w14:textId="77777777" w:rsidR="004C669D" w:rsidRDefault="00F86143" w:rsidP="004C669D">
      <w:pPr>
        <w:pStyle w:val="Maintext"/>
      </w:pPr>
      <w:r>
        <w:fldChar w:fldCharType="begin"/>
      </w:r>
      <w:r w:rsidR="00191EAE">
        <w:instrText>HYPERLINK  \l "r6_16"</w:instrText>
      </w:r>
      <w:r>
        <w:fldChar w:fldCharType="separate"/>
      </w:r>
      <w:r w:rsidR="0070463A" w:rsidRPr="00363826">
        <w:rPr>
          <w:rStyle w:val="Hyperlink"/>
          <w:color w:val="auto"/>
          <w:u w:val="none"/>
        </w:rPr>
        <w:t>6.</w:t>
      </w:r>
      <w:bookmarkEnd w:id="160"/>
      <w:r w:rsidR="0070463A" w:rsidRPr="00363826">
        <w:rPr>
          <w:rStyle w:val="Hyperlink"/>
          <w:noProof w:val="0"/>
          <w:color w:val="auto"/>
          <w:u w:val="none"/>
        </w:rPr>
        <w:t>16</w:t>
      </w:r>
      <w:r>
        <w:rPr>
          <w:rStyle w:val="Hyperlink"/>
          <w:noProof w:val="0"/>
          <w:color w:val="auto"/>
          <w:u w:val="none"/>
        </w:rPr>
        <w:fldChar w:fldCharType="end"/>
      </w:r>
      <w:bookmarkEnd w:id="161"/>
      <w:r w:rsidR="0070463A" w:rsidRPr="00363826">
        <w:tab/>
      </w:r>
      <w:r w:rsidR="003347C7" w:rsidRPr="00363826">
        <w:rPr>
          <w:b/>
        </w:rPr>
        <w:t>E</w:t>
      </w:r>
      <w:r w:rsidR="0070463A" w:rsidRPr="00363826">
        <w:rPr>
          <w:b/>
        </w:rPr>
        <w:t>mail address</w:t>
      </w:r>
      <w:r w:rsidR="0070463A" w:rsidRPr="00363826">
        <w:t xml:space="preserve"> – </w:t>
      </w:r>
      <w:bookmarkStart w:id="162" w:name="Def025"/>
      <w:r w:rsidR="004C669D">
        <w:t>must</w:t>
      </w:r>
      <w:r w:rsidR="004C669D" w:rsidRPr="003D7E28">
        <w:t xml:space="preserve"> be used to provide the </w:t>
      </w:r>
      <w:r w:rsidR="004C669D">
        <w:t>email address for the nominated contact person</w:t>
      </w:r>
      <w:r w:rsidR="004C669D" w:rsidRPr="003D7E28">
        <w:t xml:space="preserve">. The </w:t>
      </w:r>
      <w:r w:rsidR="004C669D">
        <w:t>ATO</w:t>
      </w:r>
      <w:r w:rsidR="004C669D" w:rsidRPr="003D7E28">
        <w:t xml:space="preserve"> can communicate with </w:t>
      </w:r>
      <w:r w:rsidR="004C669D">
        <w:t xml:space="preserve">clients using email and it is expected that some correspondence to intermediaries or reporting parties (certain processing enquiries and general correspondence) </w:t>
      </w:r>
      <w:r w:rsidR="004C669D" w:rsidRPr="003D7E28">
        <w:t xml:space="preserve">may be issued this way. </w:t>
      </w:r>
      <w:r w:rsidR="004C669D">
        <w:t>T</w:t>
      </w:r>
      <w:r w:rsidR="004C669D" w:rsidRPr="003D7E28">
        <w:t>his must be a valid email address (@ must be positioned after the first character and before the last character).</w:t>
      </w:r>
    </w:p>
    <w:p w14:paraId="27926524" w14:textId="77777777" w:rsidR="006517E7" w:rsidRDefault="006517E7" w:rsidP="0070463A">
      <w:pPr>
        <w:pStyle w:val="Maintext"/>
        <w:rPr>
          <w:b/>
          <w:noProof/>
        </w:rPr>
      </w:pPr>
    </w:p>
    <w:bookmarkStart w:id="163" w:name="d17"/>
    <w:p w14:paraId="27926525" w14:textId="77777777" w:rsidR="0070463A" w:rsidRPr="00363826" w:rsidRDefault="00F86143" w:rsidP="0070463A">
      <w:pPr>
        <w:pStyle w:val="Maintext"/>
        <w:rPr>
          <w:rFonts w:cs="Arial"/>
          <w:szCs w:val="22"/>
        </w:rPr>
      </w:pPr>
      <w:r>
        <w:fldChar w:fldCharType="begin"/>
      </w:r>
      <w:r w:rsidR="00191EAE">
        <w:instrText>HYPERLINK  \l "r6_17"</w:instrText>
      </w:r>
      <w:r>
        <w:fldChar w:fldCharType="separate"/>
      </w:r>
      <w:r w:rsidR="0070463A" w:rsidRPr="00363826">
        <w:rPr>
          <w:rStyle w:val="Hyperlink"/>
          <w:color w:val="auto"/>
          <w:u w:val="none"/>
        </w:rPr>
        <w:t>6.</w:t>
      </w:r>
      <w:bookmarkEnd w:id="162"/>
      <w:r w:rsidR="0070463A" w:rsidRPr="00363826">
        <w:rPr>
          <w:rStyle w:val="Hyperlink"/>
          <w:rFonts w:cs="Arial"/>
          <w:noProof w:val="0"/>
          <w:color w:val="auto"/>
          <w:szCs w:val="22"/>
          <w:u w:val="none"/>
        </w:rPr>
        <w:t>17</w:t>
      </w:r>
      <w:r>
        <w:rPr>
          <w:rStyle w:val="Hyperlink"/>
          <w:rFonts w:cs="Arial"/>
          <w:noProof w:val="0"/>
          <w:color w:val="auto"/>
          <w:szCs w:val="22"/>
          <w:u w:val="none"/>
        </w:rPr>
        <w:fldChar w:fldCharType="end"/>
      </w:r>
      <w:bookmarkEnd w:id="163"/>
      <w:r w:rsidR="0070463A" w:rsidRPr="00363826">
        <w:rPr>
          <w:rFonts w:cs="Arial"/>
          <w:szCs w:val="22"/>
        </w:rPr>
        <w:tab/>
      </w:r>
      <w:r w:rsidR="0070463A" w:rsidRPr="00363826">
        <w:rPr>
          <w:rFonts w:cs="Arial"/>
          <w:b/>
          <w:szCs w:val="22"/>
        </w:rPr>
        <w:t>Filler</w:t>
      </w:r>
      <w:r w:rsidR="0070463A" w:rsidRPr="00363826">
        <w:rPr>
          <w:rFonts w:cs="Arial"/>
          <w:szCs w:val="22"/>
        </w:rPr>
        <w:t xml:space="preserve"> – for use by the ATO</w:t>
      </w:r>
      <w:r w:rsidR="003347C7" w:rsidRPr="00363826">
        <w:rPr>
          <w:rFonts w:cs="Arial"/>
          <w:szCs w:val="22"/>
        </w:rPr>
        <w:t>. It must be blank filled</w:t>
      </w:r>
      <w:r w:rsidR="0070463A" w:rsidRPr="00363826">
        <w:rPr>
          <w:rFonts w:cs="Arial"/>
          <w:szCs w:val="22"/>
        </w:rPr>
        <w:t xml:space="preserve">. </w:t>
      </w:r>
    </w:p>
    <w:p w14:paraId="27926526" w14:textId="77777777" w:rsidR="0070463A" w:rsidRPr="00363826" w:rsidRDefault="0070463A" w:rsidP="0070463A">
      <w:pPr>
        <w:pStyle w:val="Maintext"/>
        <w:rPr>
          <w:b/>
          <w:noProof/>
        </w:rPr>
      </w:pPr>
    </w:p>
    <w:bookmarkStart w:id="164" w:name="Def026"/>
    <w:bookmarkStart w:id="165" w:name="d18"/>
    <w:p w14:paraId="27926527" w14:textId="77777777" w:rsidR="00441DA5" w:rsidRDefault="00A9129D">
      <w:pPr>
        <w:rPr>
          <w:rFonts w:cs="Arial"/>
          <w:b/>
          <w:szCs w:val="22"/>
        </w:rPr>
      </w:pPr>
      <w:r w:rsidRPr="00363826">
        <w:rPr>
          <w:b/>
          <w:noProof/>
        </w:rPr>
        <w:fldChar w:fldCharType="begin"/>
      </w:r>
      <w:r w:rsidR="00191EAE">
        <w:rPr>
          <w:b/>
          <w:noProof/>
        </w:rPr>
        <w:instrText>HYPERLINK  \l "r6_18"</w:instrText>
      </w:r>
      <w:r w:rsidRPr="00363826">
        <w:rPr>
          <w:b/>
          <w:noProof/>
        </w:rPr>
        <w:fldChar w:fldCharType="separate"/>
      </w:r>
      <w:r w:rsidR="0070463A" w:rsidRPr="00363826">
        <w:rPr>
          <w:rStyle w:val="Hyperlink"/>
          <w:color w:val="auto"/>
          <w:u w:val="none"/>
        </w:rPr>
        <w:t>6.</w:t>
      </w:r>
      <w:bookmarkEnd w:id="164"/>
      <w:r w:rsidR="0070463A" w:rsidRPr="00363826">
        <w:rPr>
          <w:rStyle w:val="Hyperlink"/>
          <w:color w:val="auto"/>
          <w:u w:val="none"/>
        </w:rPr>
        <w:t>18</w:t>
      </w:r>
      <w:r w:rsidRPr="00363826">
        <w:rPr>
          <w:b/>
          <w:noProof/>
        </w:rPr>
        <w:fldChar w:fldCharType="end"/>
      </w:r>
      <w:bookmarkEnd w:id="165"/>
      <w:r w:rsidR="0070463A" w:rsidRPr="00363826">
        <w:rPr>
          <w:rFonts w:cs="Arial"/>
          <w:szCs w:val="22"/>
        </w:rPr>
        <w:tab/>
      </w:r>
      <w:r w:rsidR="0070463A" w:rsidRPr="00363826">
        <w:rPr>
          <w:rFonts w:cs="Arial"/>
          <w:b/>
          <w:szCs w:val="22"/>
        </w:rPr>
        <w:t>Record identifier</w:t>
      </w:r>
      <w:r w:rsidR="0070463A" w:rsidRPr="00363826">
        <w:rPr>
          <w:rFonts w:cs="Arial"/>
          <w:szCs w:val="22"/>
        </w:rPr>
        <w:t xml:space="preserve"> – must be set to </w:t>
      </w:r>
      <w:r w:rsidR="006517E7">
        <w:rPr>
          <w:rFonts w:cs="Arial"/>
          <w:b/>
          <w:szCs w:val="22"/>
        </w:rPr>
        <w:t>TBAM</w:t>
      </w:r>
      <w:bookmarkStart w:id="166" w:name="Def028"/>
    </w:p>
    <w:p w14:paraId="27926528" w14:textId="77777777" w:rsidR="006517E7" w:rsidRDefault="006517E7"/>
    <w:bookmarkStart w:id="167" w:name="d19"/>
    <w:p w14:paraId="27926529" w14:textId="77777777" w:rsidR="00DF150F" w:rsidRDefault="00F86143" w:rsidP="00504621">
      <w:pPr>
        <w:pStyle w:val="Maintext"/>
        <w:rPr>
          <w:rFonts w:cs="Arial"/>
          <w:szCs w:val="22"/>
        </w:rPr>
      </w:pPr>
      <w:r>
        <w:fldChar w:fldCharType="begin"/>
      </w:r>
      <w:r w:rsidR="00191EAE">
        <w:instrText>HYPERLINK  \l "r6_19"</w:instrText>
      </w:r>
      <w:r>
        <w:fldChar w:fldCharType="separate"/>
      </w:r>
      <w:r w:rsidR="00504621" w:rsidRPr="00363826">
        <w:rPr>
          <w:rStyle w:val="Hyperlink"/>
          <w:color w:val="auto"/>
          <w:u w:val="none"/>
        </w:rPr>
        <w:t>6.</w:t>
      </w:r>
      <w:bookmarkEnd w:id="166"/>
      <w:r w:rsidR="00504621" w:rsidRPr="00363826">
        <w:rPr>
          <w:rStyle w:val="Hyperlink"/>
          <w:rFonts w:cs="Arial"/>
          <w:noProof w:val="0"/>
          <w:color w:val="auto"/>
          <w:szCs w:val="22"/>
          <w:u w:val="none"/>
        </w:rPr>
        <w:t>19</w:t>
      </w:r>
      <w:r>
        <w:rPr>
          <w:rStyle w:val="Hyperlink"/>
          <w:rFonts w:cs="Arial"/>
          <w:noProof w:val="0"/>
          <w:color w:val="auto"/>
          <w:szCs w:val="22"/>
          <w:u w:val="none"/>
        </w:rPr>
        <w:fldChar w:fldCharType="end"/>
      </w:r>
      <w:bookmarkEnd w:id="167"/>
      <w:r w:rsidR="00504621" w:rsidRPr="00363826">
        <w:rPr>
          <w:rFonts w:cs="Arial"/>
          <w:szCs w:val="22"/>
        </w:rPr>
        <w:tab/>
      </w:r>
      <w:bookmarkStart w:id="168" w:name="seventhirtyone"/>
      <w:r w:rsidR="00DF150F" w:rsidRPr="00FE6444">
        <w:rPr>
          <w:rFonts w:ascii="Arial Bold" w:hAnsi="Arial Bold"/>
          <w:b/>
        </w:rPr>
        <w:fldChar w:fldCharType="begin"/>
      </w:r>
      <w:r w:rsidR="00DF150F">
        <w:rPr>
          <w:rFonts w:ascii="Arial Bold" w:hAnsi="Arial Bold"/>
          <w:b/>
        </w:rPr>
        <w:instrText>HYPERLINK  \l "a631"</w:instrText>
      </w:r>
      <w:r w:rsidR="00DF150F" w:rsidRPr="00FE6444">
        <w:rPr>
          <w:rFonts w:ascii="Arial Bold" w:hAnsi="Arial Bold"/>
          <w:b/>
        </w:rPr>
        <w:fldChar w:fldCharType="separate"/>
      </w:r>
      <w:bookmarkEnd w:id="168"/>
      <w:r w:rsidR="00DF150F" w:rsidRPr="00FE6444">
        <w:rPr>
          <w:rStyle w:val="Hyperlink"/>
          <w:rFonts w:ascii="Arial Bold" w:hAnsi="Arial Bold"/>
          <w:noProof w:val="0"/>
          <w:color w:val="auto"/>
          <w:u w:val="none"/>
        </w:rPr>
        <w:t>Provider Australian business number (ABN)</w:t>
      </w:r>
      <w:r w:rsidR="00DF150F" w:rsidRPr="00FE6444">
        <w:rPr>
          <w:rFonts w:ascii="Arial Bold" w:hAnsi="Arial Bold"/>
          <w:b/>
        </w:rPr>
        <w:fldChar w:fldCharType="end"/>
      </w:r>
      <w:r w:rsidR="00DF150F" w:rsidRPr="00207775">
        <w:t xml:space="preserve"> – the provider’s current ABN </w:t>
      </w:r>
      <w:r w:rsidR="00DF150F" w:rsidRPr="00207775">
        <w:rPr>
          <w:lang w:val="en-US"/>
        </w:rPr>
        <w:t>must be</w:t>
      </w:r>
      <w:r w:rsidR="00DF150F" w:rsidRPr="007D3476">
        <w:rPr>
          <w:lang w:val="en-US"/>
        </w:rPr>
        <w:t xml:space="preserve"> reported in this field. This should be </w:t>
      </w:r>
      <w:r w:rsidR="00DF150F">
        <w:rPr>
          <w:lang w:val="en-US"/>
        </w:rPr>
        <w:t>the provider’s</w:t>
      </w:r>
      <w:r w:rsidR="00DF150F" w:rsidRPr="007D3476">
        <w:rPr>
          <w:lang w:val="en-US"/>
        </w:rPr>
        <w:t xml:space="preserve"> valid ABN. </w:t>
      </w:r>
      <w:r w:rsidR="00DF150F" w:rsidRPr="007D3476">
        <w:t xml:space="preserve">Refer to section </w:t>
      </w:r>
      <w:hyperlink w:anchor="Algorithms" w:history="1">
        <w:r w:rsidR="00F119E4" w:rsidRPr="003625C7">
          <w:rPr>
            <w:rStyle w:val="Hyperlink"/>
            <w:noProof w:val="0"/>
            <w:color w:val="auto"/>
            <w:u w:val="none"/>
          </w:rPr>
          <w:t>9</w:t>
        </w:r>
        <w:r w:rsidR="00DF150F" w:rsidRPr="003625C7">
          <w:rPr>
            <w:rStyle w:val="Hyperlink"/>
            <w:noProof w:val="0"/>
            <w:color w:val="auto"/>
            <w:u w:val="none"/>
          </w:rPr>
          <w:t xml:space="preserve"> Algorithms</w:t>
        </w:r>
      </w:hyperlink>
      <w:r w:rsidR="00DF150F" w:rsidRPr="009C7BD1">
        <w:t xml:space="preserve"> </w:t>
      </w:r>
      <w:r w:rsidR="00DF150F" w:rsidRPr="007D3476">
        <w:t>for information on ABN validation.</w:t>
      </w:r>
    </w:p>
    <w:p w14:paraId="2792652A" w14:textId="77777777" w:rsidR="00DF150F" w:rsidRDefault="00DF150F" w:rsidP="00504621">
      <w:pPr>
        <w:pStyle w:val="Maintext"/>
        <w:rPr>
          <w:rFonts w:cs="Arial"/>
          <w:szCs w:val="22"/>
        </w:rPr>
      </w:pPr>
    </w:p>
    <w:bookmarkStart w:id="169" w:name="d20"/>
    <w:p w14:paraId="2792652B" w14:textId="77777777" w:rsidR="00DF150F" w:rsidRDefault="00191EAE" w:rsidP="00DF150F">
      <w:pPr>
        <w:pStyle w:val="Maintext"/>
      </w:pPr>
      <w:r w:rsidRPr="003625C7">
        <w:rPr>
          <w:rFonts w:cs="Arial"/>
          <w:b/>
          <w:szCs w:val="22"/>
        </w:rPr>
        <w:fldChar w:fldCharType="begin"/>
      </w:r>
      <w:r w:rsidRPr="003625C7">
        <w:rPr>
          <w:rFonts w:cs="Arial"/>
          <w:b/>
          <w:szCs w:val="22"/>
        </w:rPr>
        <w:instrText xml:space="preserve"> HYPERLINK  \l "r6_20" </w:instrText>
      </w:r>
      <w:r w:rsidRPr="003625C7">
        <w:rPr>
          <w:rFonts w:cs="Arial"/>
          <w:b/>
          <w:szCs w:val="22"/>
        </w:rPr>
        <w:fldChar w:fldCharType="separate"/>
      </w:r>
      <w:r w:rsidR="00DF150F" w:rsidRPr="003625C7">
        <w:rPr>
          <w:rStyle w:val="Hyperlink"/>
          <w:rFonts w:cs="Arial"/>
          <w:noProof w:val="0"/>
          <w:color w:val="auto"/>
          <w:szCs w:val="22"/>
          <w:u w:val="none"/>
        </w:rPr>
        <w:t>6.20</w:t>
      </w:r>
      <w:bookmarkEnd w:id="169"/>
      <w:r w:rsidRPr="003625C7">
        <w:rPr>
          <w:rFonts w:cs="Arial"/>
          <w:b/>
          <w:szCs w:val="22"/>
        </w:rPr>
        <w:fldChar w:fldCharType="end"/>
      </w:r>
      <w:r w:rsidR="00DF150F">
        <w:rPr>
          <w:rFonts w:cs="Arial"/>
          <w:szCs w:val="22"/>
        </w:rPr>
        <w:tab/>
      </w:r>
      <w:bookmarkStart w:id="170" w:name="seventhirtythree"/>
      <w:r w:rsidR="00DF150F" w:rsidRPr="00B31FD3">
        <w:rPr>
          <w:rStyle w:val="MaintextCharChar"/>
          <w:rFonts w:ascii="Arial Bold" w:hAnsi="Arial Bold"/>
        </w:rPr>
        <w:fldChar w:fldCharType="begin"/>
      </w:r>
      <w:r w:rsidR="00DF150F">
        <w:rPr>
          <w:rStyle w:val="MaintextCharChar"/>
          <w:rFonts w:ascii="Arial Bold" w:hAnsi="Arial Bold"/>
        </w:rPr>
        <w:instrText>HYPERLINK  \l "a633"</w:instrText>
      </w:r>
      <w:r w:rsidR="00DF150F" w:rsidRPr="00B31FD3">
        <w:rPr>
          <w:rStyle w:val="MaintextCharChar"/>
          <w:rFonts w:ascii="Arial Bold" w:hAnsi="Arial Bold"/>
        </w:rPr>
        <w:fldChar w:fldCharType="separate"/>
      </w:r>
      <w:r w:rsidR="00985ADD">
        <w:rPr>
          <w:rStyle w:val="MaintextCharChar"/>
          <w:rFonts w:ascii="Arial Bold" w:hAnsi="Arial Bold"/>
        </w:rPr>
        <w:t>P</w:t>
      </w:r>
      <w:r w:rsidR="00DF150F" w:rsidRPr="00B31FD3">
        <w:rPr>
          <w:rStyle w:val="MaintextCharChar"/>
          <w:rFonts w:ascii="Arial Bold" w:hAnsi="Arial Bold"/>
        </w:rPr>
        <w:t>rovider name</w:t>
      </w:r>
      <w:r w:rsidR="00DF150F" w:rsidRPr="00B31FD3">
        <w:rPr>
          <w:rStyle w:val="MaintextCharChar"/>
          <w:rFonts w:ascii="Arial Bold" w:hAnsi="Arial Bold"/>
        </w:rPr>
        <w:fldChar w:fldCharType="end"/>
      </w:r>
      <w:r w:rsidR="00DF150F" w:rsidRPr="00B31FD3">
        <w:t xml:space="preserve"> </w:t>
      </w:r>
      <w:r w:rsidR="00DF150F" w:rsidRPr="00207775">
        <w:t>–</w:t>
      </w:r>
      <w:r w:rsidR="00DF150F">
        <w:rPr>
          <w:rStyle w:val="Hyperlink"/>
          <w:noProof w:val="0"/>
          <w:color w:val="auto"/>
          <w:u w:val="none"/>
        </w:rPr>
        <w:t xml:space="preserve"> </w:t>
      </w:r>
      <w:r w:rsidR="00DF150F" w:rsidRPr="001620BA">
        <w:rPr>
          <w:rStyle w:val="Hyperlink"/>
          <w:b w:val="0"/>
          <w:noProof w:val="0"/>
          <w:color w:val="auto"/>
          <w:u w:val="none"/>
        </w:rPr>
        <w:t>the name of the provider.</w:t>
      </w:r>
      <w:r w:rsidR="00DF150F">
        <w:t xml:space="preserve"> </w:t>
      </w:r>
    </w:p>
    <w:p w14:paraId="2792652C" w14:textId="77777777" w:rsidR="00DF150F" w:rsidRPr="00562F59" w:rsidRDefault="00DF150F" w:rsidP="00DF150F">
      <w:pPr>
        <w:pStyle w:val="Maintext"/>
      </w:pPr>
    </w:p>
    <w:bookmarkEnd w:id="170"/>
    <w:p w14:paraId="2792652D" w14:textId="77777777" w:rsidR="00DF150F" w:rsidRPr="007D3476" w:rsidRDefault="00DF150F" w:rsidP="00DF150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9267B4" wp14:editId="279267B5">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7D3476">
        <w:t xml:space="preserve"> The provider name reported in this field must correspond to the ABN that is reported in the </w:t>
      </w:r>
      <w:r w:rsidRPr="007D3476">
        <w:rPr>
          <w:i/>
        </w:rPr>
        <w:t>Provider Australia</w:t>
      </w:r>
      <w:r>
        <w:rPr>
          <w:i/>
        </w:rPr>
        <w:t>n</w:t>
      </w:r>
      <w:r w:rsidRPr="007D3476">
        <w:rPr>
          <w:i/>
        </w:rPr>
        <w:t xml:space="preserve"> business number (ABN) </w:t>
      </w:r>
      <w:r w:rsidRPr="007D3476">
        <w:t xml:space="preserve">field. </w:t>
      </w:r>
    </w:p>
    <w:p w14:paraId="2792652E" w14:textId="77777777" w:rsidR="00DF150F" w:rsidRPr="007D3476" w:rsidRDefault="00DF150F" w:rsidP="00DF150F">
      <w:pPr>
        <w:pStyle w:val="Maintext"/>
      </w:pPr>
    </w:p>
    <w:bookmarkStart w:id="171" w:name="sevenfiftyeight"/>
    <w:bookmarkStart w:id="172" w:name="d21"/>
    <w:p w14:paraId="2792652F" w14:textId="77777777" w:rsidR="00DF150F" w:rsidRDefault="00191EAE" w:rsidP="00DF150F">
      <w:pPr>
        <w:pStyle w:val="Maintext"/>
      </w:pPr>
      <w:r w:rsidRPr="003625C7">
        <w:rPr>
          <w:rFonts w:ascii="Arial Bold" w:hAnsi="Arial Bold"/>
          <w:b/>
        </w:rPr>
        <w:fldChar w:fldCharType="begin"/>
      </w:r>
      <w:r w:rsidRPr="003625C7">
        <w:rPr>
          <w:rFonts w:ascii="Arial Bold" w:hAnsi="Arial Bold"/>
          <w:b/>
        </w:rPr>
        <w:instrText xml:space="preserve"> HYPERLINK  \l "r6_21" </w:instrText>
      </w:r>
      <w:r w:rsidRPr="003625C7">
        <w:rPr>
          <w:rFonts w:ascii="Arial Bold" w:hAnsi="Arial Bold"/>
          <w:b/>
        </w:rPr>
        <w:fldChar w:fldCharType="separate"/>
      </w:r>
      <w:r w:rsidR="00DF150F" w:rsidRPr="003625C7">
        <w:rPr>
          <w:rStyle w:val="Hyperlink"/>
          <w:rFonts w:ascii="Arial Bold" w:hAnsi="Arial Bold"/>
          <w:noProof w:val="0"/>
          <w:color w:val="auto"/>
          <w:u w:val="none"/>
        </w:rPr>
        <w:t>6.</w:t>
      </w:r>
      <w:bookmarkEnd w:id="171"/>
      <w:r w:rsidR="00DF150F" w:rsidRPr="003625C7">
        <w:rPr>
          <w:rStyle w:val="Hyperlink"/>
          <w:rFonts w:ascii="Arial Bold" w:hAnsi="Arial Bold"/>
          <w:noProof w:val="0"/>
          <w:color w:val="auto"/>
          <w:u w:val="none"/>
        </w:rPr>
        <w:t>21</w:t>
      </w:r>
      <w:bookmarkEnd w:id="172"/>
      <w:r w:rsidRPr="003625C7">
        <w:rPr>
          <w:rFonts w:ascii="Arial Bold" w:hAnsi="Arial Bold"/>
          <w:b/>
        </w:rPr>
        <w:fldChar w:fldCharType="end"/>
      </w:r>
      <w:r w:rsidR="00DF150F" w:rsidRPr="00DF150F">
        <w:rPr>
          <w:rFonts w:ascii="Arial Bold" w:hAnsi="Arial Bold"/>
          <w:b/>
        </w:rPr>
        <w:tab/>
        <w:t>Member tax file number (TFN)</w:t>
      </w:r>
      <w:r w:rsidR="00DF150F" w:rsidRPr="00207775">
        <w:t xml:space="preserve"> – the TFN quoted by the member</w:t>
      </w:r>
      <w:r w:rsidR="00DF150F">
        <w:t xml:space="preserve"> or by an employer on behalf of the member, unless the provider could reasonably be expected to conclude that the TFN quoted is invalid for that member</w:t>
      </w:r>
      <w:r w:rsidR="00DF150F" w:rsidRPr="00207775">
        <w:t xml:space="preserve">. </w:t>
      </w:r>
      <w:r w:rsidR="00DF150F">
        <w:t xml:space="preserve">If no TFN has been quoted by the time the </w:t>
      </w:r>
      <w:r w:rsidR="0026663F">
        <w:t>TBAR</w:t>
      </w:r>
      <w:r w:rsidR="00DF150F">
        <w:t xml:space="preserve"> is prepared or if the provider determines the TFN quoted is invalid, then this field must be zero filled.</w:t>
      </w:r>
      <w:r w:rsidR="00DF150F" w:rsidRPr="00AF3A2D">
        <w:t xml:space="preserve"> </w:t>
      </w:r>
    </w:p>
    <w:p w14:paraId="27926530" w14:textId="77777777" w:rsidR="00DF150F" w:rsidRPr="000034E1" w:rsidRDefault="00DF150F" w:rsidP="00DF150F">
      <w:pPr>
        <w:pStyle w:val="Maintext"/>
        <w:rPr>
          <w:sz w:val="12"/>
          <w:szCs w:val="12"/>
        </w:rPr>
      </w:pPr>
    </w:p>
    <w:p w14:paraId="27926531" w14:textId="77777777" w:rsidR="00DF150F" w:rsidRDefault="00DF150F" w:rsidP="00DF150F">
      <w:pPr>
        <w:pStyle w:val="Maintext"/>
      </w:pPr>
      <w:r>
        <w:t xml:space="preserve">A provider will in many circumstances be unaware that a member TFN is invalid. </w:t>
      </w:r>
      <w:proofErr w:type="gramStart"/>
      <w:r>
        <w:t>However</w:t>
      </w:r>
      <w:proofErr w:type="gramEnd"/>
      <w:r>
        <w:t xml:space="preserve"> some of the circumstances where the ATO would generally expect a provider to conclude a TFN is invalid and zero-fill the field are as follows:</w:t>
      </w:r>
    </w:p>
    <w:p w14:paraId="27926532" w14:textId="77777777" w:rsidR="00DF150F" w:rsidRPr="00DC5B4A" w:rsidRDefault="00DF150F" w:rsidP="00DF150F">
      <w:pPr>
        <w:pStyle w:val="Bullet1"/>
        <w:numPr>
          <w:ilvl w:val="0"/>
          <w:numId w:val="2"/>
        </w:numPr>
      </w:pPr>
      <w:r>
        <w:t xml:space="preserve">it does not meet the TFN Algorithm – refer to section </w:t>
      </w:r>
      <w:hyperlink w:anchor="Algorithms" w:history="1">
        <w:r w:rsidR="00FF7FA7" w:rsidRPr="003625C7">
          <w:rPr>
            <w:rStyle w:val="Hyperlink"/>
            <w:rFonts w:ascii="Arial Bold" w:hAnsi="Arial Bold"/>
            <w:noProof w:val="0"/>
            <w:color w:val="auto"/>
            <w:u w:val="none"/>
          </w:rPr>
          <w:t>9</w:t>
        </w:r>
        <w:r w:rsidRPr="003625C7">
          <w:rPr>
            <w:rStyle w:val="Hyperlink"/>
            <w:rFonts w:ascii="Arial Bold" w:hAnsi="Arial Bold"/>
            <w:noProof w:val="0"/>
            <w:color w:val="auto"/>
            <w:u w:val="none"/>
          </w:rPr>
          <w:t xml:space="preserve"> Algorithms</w:t>
        </w:r>
      </w:hyperlink>
    </w:p>
    <w:p w14:paraId="27926533" w14:textId="77777777" w:rsidR="00DF150F" w:rsidRDefault="00DF150F" w:rsidP="00DF150F">
      <w:pPr>
        <w:pStyle w:val="Bullet1"/>
        <w:numPr>
          <w:ilvl w:val="0"/>
          <w:numId w:val="2"/>
        </w:numPr>
      </w:pPr>
      <w:r w:rsidRPr="00DC5B4A">
        <w:t>it is a ‘TFN exemption</w:t>
      </w:r>
      <w:r>
        <w:t xml:space="preserve"> code’ rather than an actual TFN, whether it is the member, the fund or the member’s employer that has used the code. For example, 333333333 is always an invalid TFN</w:t>
      </w:r>
    </w:p>
    <w:p w14:paraId="27926534" w14:textId="77777777" w:rsidR="00DF150F" w:rsidRDefault="00DF150F" w:rsidP="00DF150F">
      <w:pPr>
        <w:pStyle w:val="Bullet1"/>
        <w:numPr>
          <w:ilvl w:val="0"/>
          <w:numId w:val="2"/>
        </w:numPr>
      </w:pPr>
      <w:r w:rsidRPr="000E3BB3">
        <w:t>if the TF</w:t>
      </w:r>
      <w:r>
        <w:t xml:space="preserve">N quoted is not a </w:t>
      </w:r>
      <w:proofErr w:type="gramStart"/>
      <w:r>
        <w:t>9 digit</w:t>
      </w:r>
      <w:proofErr w:type="gramEnd"/>
      <w:r>
        <w:t xml:space="preserve"> TFN.</w:t>
      </w:r>
      <w:r w:rsidRPr="000E3BB3">
        <w:t xml:space="preserve"> If the TFN quoted by the member or employer is an </w:t>
      </w:r>
      <w:proofErr w:type="gramStart"/>
      <w:r w:rsidRPr="000E3BB3">
        <w:t>8 digit</w:t>
      </w:r>
      <w:proofErr w:type="gramEnd"/>
      <w:r w:rsidRPr="000E3BB3">
        <w:t xml:space="preserve"> TFN, it will be an invalid member TFN.</w:t>
      </w:r>
    </w:p>
    <w:p w14:paraId="27926535" w14:textId="77777777" w:rsidR="00DF150F" w:rsidRPr="000E3BB3" w:rsidRDefault="00DF150F" w:rsidP="00DF150F">
      <w:pPr>
        <w:pStyle w:val="Bullet1"/>
        <w:numPr>
          <w:ilvl w:val="0"/>
          <w:numId w:val="2"/>
        </w:numPr>
      </w:pPr>
      <w:r>
        <w:t xml:space="preserve">the first digit in a </w:t>
      </w:r>
      <w:proofErr w:type="gramStart"/>
      <w:r>
        <w:t>9 digit</w:t>
      </w:r>
      <w:proofErr w:type="gramEnd"/>
      <w:r>
        <w:t xml:space="preserve"> TFN quoted must not be a zero. </w:t>
      </w:r>
    </w:p>
    <w:p w14:paraId="27926536" w14:textId="77777777" w:rsidR="00DF150F" w:rsidRDefault="00DF150F" w:rsidP="00DF150F">
      <w:pPr>
        <w:pStyle w:val="Bullet1"/>
        <w:numPr>
          <w:ilvl w:val="0"/>
          <w:numId w:val="2"/>
        </w:numPr>
      </w:pPr>
      <w:r>
        <w:t>the ATO has notified the provider that the TFN it holds is not the member’s TFN for example:</w:t>
      </w:r>
    </w:p>
    <w:p w14:paraId="27926537" w14:textId="77777777" w:rsidR="00DF150F" w:rsidRDefault="00DF150F" w:rsidP="00DF150F">
      <w:pPr>
        <w:pStyle w:val="Bullet2"/>
        <w:numPr>
          <w:ilvl w:val="1"/>
          <w:numId w:val="2"/>
        </w:numPr>
      </w:pPr>
      <w:r>
        <w:t>a section 299TB notice or an associated process</w:t>
      </w:r>
    </w:p>
    <w:p w14:paraId="27926538" w14:textId="77777777" w:rsidR="00DF150F" w:rsidRDefault="00DF150F" w:rsidP="00DF150F">
      <w:pPr>
        <w:pStyle w:val="Bullet1"/>
        <w:numPr>
          <w:ilvl w:val="0"/>
          <w:numId w:val="2"/>
        </w:numPr>
        <w:spacing w:after="0"/>
        <w:ind w:left="357" w:hanging="357"/>
      </w:pPr>
      <w:r>
        <w:lastRenderedPageBreak/>
        <w:t xml:space="preserve">the provider’s records revealed that one or more members quoted the same TFN. The provider has established which of </w:t>
      </w:r>
      <w:proofErr w:type="gramStart"/>
      <w:r>
        <w:t>those member</w:t>
      </w:r>
      <w:proofErr w:type="gramEnd"/>
      <w:r>
        <w:t xml:space="preserve"> it belongs to and has concluded it is invalid for the remaining member(s).</w:t>
      </w:r>
    </w:p>
    <w:p w14:paraId="27926539" w14:textId="77777777" w:rsidR="00DF150F" w:rsidRDefault="00DF150F" w:rsidP="00DF150F">
      <w:pPr>
        <w:pStyle w:val="Maintext"/>
      </w:pPr>
    </w:p>
    <w:p w14:paraId="2792653A" w14:textId="77777777" w:rsidR="00F00AA8" w:rsidRPr="005A5578" w:rsidRDefault="00DF150F" w:rsidP="00DF150F">
      <w:pPr>
        <w:pStyle w:val="Maintext"/>
      </w:pPr>
      <w:r>
        <w:t xml:space="preserve">There may be circumstances where the validity of a TFN is being investigated but the provider has not reached a conclusion regarding its validity when the </w:t>
      </w:r>
      <w:r w:rsidR="0026663F">
        <w:t>TBAR</w:t>
      </w:r>
      <w:r>
        <w:t xml:space="preserve"> is prepared and lodged. In these circumstances the TFN quoted should be reported. When a conclusion is reached and if it is established that a member’s TFN is invalid, a cancelled TBAM record </w:t>
      </w:r>
      <w:r w:rsidR="002B192F">
        <w:t xml:space="preserve">may </w:t>
      </w:r>
      <w:r>
        <w:t>be required followed by a TBAM record with the correct TFN or zero-filled and properly reflect the fact that the TFN held at that time of lodgment was invalid</w:t>
      </w:r>
      <w:r w:rsidRPr="005A5578">
        <w:t>.</w:t>
      </w:r>
      <w:r w:rsidR="002B192F" w:rsidRPr="005A5578">
        <w:t xml:space="preserve"> The ATO will contact the provider if</w:t>
      </w:r>
      <w:r w:rsidR="001E6E4D" w:rsidRPr="005A5578">
        <w:t xml:space="preserve"> the provider is required to relodge a record where the ATO has identified that the </w:t>
      </w:r>
      <w:r w:rsidR="000D2F11" w:rsidRPr="005A5578">
        <w:t xml:space="preserve">TFN </w:t>
      </w:r>
      <w:r w:rsidR="001E6E4D" w:rsidRPr="005A5578">
        <w:t>provided does not match the individual within the same record</w:t>
      </w:r>
      <w:r w:rsidR="002B192F" w:rsidRPr="005A5578">
        <w:t xml:space="preserve">. </w:t>
      </w:r>
    </w:p>
    <w:p w14:paraId="2792653B" w14:textId="77777777" w:rsidR="00F00AA8" w:rsidRPr="005A5578" w:rsidRDefault="00F00AA8" w:rsidP="00DF150F">
      <w:pPr>
        <w:pStyle w:val="Maintext"/>
      </w:pPr>
    </w:p>
    <w:p w14:paraId="2792653C" w14:textId="77777777" w:rsidR="00DF150F" w:rsidRPr="005A5578" w:rsidRDefault="000D2F11" w:rsidP="00DF150F">
      <w:pPr>
        <w:pStyle w:val="Maintext"/>
      </w:pPr>
      <w:r w:rsidRPr="005A5578">
        <w:t>I</w:t>
      </w:r>
      <w:r w:rsidR="002B192F" w:rsidRPr="005A5578">
        <w:t xml:space="preserve">f a member’s TFN is updated by the ATO then the provider will not be required to cancel a previously lodged TBAM record that used a TFN that was valid at the time </w:t>
      </w:r>
      <w:r w:rsidR="00F00AA8" w:rsidRPr="005A5578">
        <w:t>of lodgment. All future lodgements for the member will use the updated TFN in the TBAM record</w:t>
      </w:r>
      <w:r w:rsidR="002B192F" w:rsidRPr="005A5578">
        <w:t>.</w:t>
      </w:r>
    </w:p>
    <w:p w14:paraId="2792653D" w14:textId="77777777" w:rsidR="00212098" w:rsidRPr="00DC5B4A" w:rsidRDefault="00212098" w:rsidP="00DF150F">
      <w:pPr>
        <w:pStyle w:val="Maintext"/>
      </w:pPr>
    </w:p>
    <w:p w14:paraId="2792653E" w14:textId="77777777" w:rsidR="00DF150F" w:rsidRDefault="00DF150F" w:rsidP="00DF150F">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79267B6" wp14:editId="279267B7">
            <wp:extent cx="180975" cy="180975"/>
            <wp:effectExtent l="0" t="0" r="0" b="0"/>
            <wp:docPr id="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Numbers cannot be reported at this field that are not valid TFNs and do not meet the TFN algorithm. </w:t>
      </w:r>
    </w:p>
    <w:p w14:paraId="2792653F" w14:textId="77777777" w:rsidR="00DF150F" w:rsidRDefault="00DF150F" w:rsidP="00504621">
      <w:pPr>
        <w:pStyle w:val="Maintext"/>
        <w:rPr>
          <w:rFonts w:cs="Arial"/>
          <w:szCs w:val="22"/>
        </w:rPr>
      </w:pPr>
    </w:p>
    <w:bookmarkStart w:id="173" w:name="sevensixtyone"/>
    <w:p w14:paraId="27926540" w14:textId="77777777" w:rsidR="00212098" w:rsidRPr="00207775" w:rsidRDefault="00212098" w:rsidP="00212098">
      <w:pPr>
        <w:pStyle w:val="Maintext"/>
      </w:pPr>
      <w:r w:rsidRPr="006250B4">
        <w:rPr>
          <w:rFonts w:ascii="Arial Bold" w:hAnsi="Arial Bold"/>
          <w:b/>
        </w:rPr>
        <w:fldChar w:fldCharType="begin"/>
      </w:r>
      <w:r w:rsidR="00191EAE">
        <w:rPr>
          <w:rFonts w:ascii="Arial Bold" w:hAnsi="Arial Bold"/>
          <w:b/>
        </w:rPr>
        <w:instrText>HYPERLINK  \l "r6_22"</w:instrText>
      </w:r>
      <w:r w:rsidRPr="006250B4">
        <w:rPr>
          <w:rFonts w:ascii="Arial Bold" w:hAnsi="Arial Bold"/>
          <w:b/>
        </w:rPr>
        <w:fldChar w:fldCharType="separate"/>
      </w:r>
      <w:bookmarkStart w:id="174" w:name="d22"/>
      <w:r w:rsidRPr="006250B4">
        <w:rPr>
          <w:rStyle w:val="Hyperlink"/>
          <w:rFonts w:ascii="Arial Bold" w:hAnsi="Arial Bold"/>
          <w:noProof w:val="0"/>
          <w:color w:val="auto"/>
          <w:u w:val="none"/>
        </w:rPr>
        <w:t>6.</w:t>
      </w:r>
      <w:r w:rsidR="00DF56A7">
        <w:rPr>
          <w:rStyle w:val="Hyperlink"/>
          <w:rFonts w:ascii="Arial Bold" w:hAnsi="Arial Bold"/>
          <w:noProof w:val="0"/>
          <w:color w:val="auto"/>
          <w:u w:val="none"/>
        </w:rPr>
        <w:t>2</w:t>
      </w:r>
      <w:r w:rsidRPr="006250B4">
        <w:rPr>
          <w:rStyle w:val="Hyperlink"/>
          <w:rFonts w:ascii="Arial Bold" w:hAnsi="Arial Bold"/>
          <w:noProof w:val="0"/>
          <w:color w:val="auto"/>
          <w:u w:val="none"/>
        </w:rPr>
        <w:t>2</w:t>
      </w:r>
      <w:bookmarkEnd w:id="173"/>
      <w:bookmarkEnd w:id="174"/>
      <w:r w:rsidRPr="006250B4">
        <w:rPr>
          <w:rStyle w:val="Hyperlink"/>
          <w:rFonts w:ascii="Arial Bold" w:hAnsi="Arial Bold"/>
          <w:noProof w:val="0"/>
          <w:color w:val="auto"/>
          <w:u w:val="none"/>
        </w:rPr>
        <w:tab/>
        <w:t xml:space="preserve"> </w:t>
      </w:r>
      <w:r w:rsidR="00DF56A7">
        <w:rPr>
          <w:rStyle w:val="Hyperlink"/>
          <w:rFonts w:ascii="Arial Bold" w:hAnsi="Arial Bold"/>
          <w:noProof w:val="0"/>
          <w:color w:val="auto"/>
          <w:u w:val="none"/>
        </w:rPr>
        <w:t>Member</w:t>
      </w:r>
      <w:r w:rsidRPr="006250B4">
        <w:rPr>
          <w:rStyle w:val="Hyperlink"/>
          <w:rFonts w:ascii="Arial Bold" w:hAnsi="Arial Bold"/>
          <w:noProof w:val="0"/>
          <w:color w:val="auto"/>
          <w:u w:val="none"/>
        </w:rPr>
        <w:t xml:space="preserve"> title</w:t>
      </w:r>
      <w:r w:rsidRPr="006250B4">
        <w:rPr>
          <w:rFonts w:ascii="Arial Bold" w:hAnsi="Arial Bold"/>
          <w:b/>
        </w:rPr>
        <w:fldChar w:fldCharType="end"/>
      </w:r>
      <w:r w:rsidRPr="00207775">
        <w:t xml:space="preserve"> – the</w:t>
      </w:r>
      <w:r>
        <w:t xml:space="preserve"> current</w:t>
      </w:r>
      <w:r w:rsidRPr="00207775">
        <w:t xml:space="preserve"> title of the member (for example, MR, MRS, MISS, PROF, DR etc).</w:t>
      </w:r>
    </w:p>
    <w:p w14:paraId="27926541" w14:textId="77777777" w:rsidR="00212098" w:rsidRPr="007D3476" w:rsidRDefault="00212098" w:rsidP="00212098">
      <w:pPr>
        <w:pStyle w:val="Maintext"/>
      </w:pPr>
    </w:p>
    <w:p w14:paraId="27926542" w14:textId="77777777" w:rsidR="00212098" w:rsidRPr="007D3476" w:rsidRDefault="00212098" w:rsidP="0021209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79267B8" wp14:editId="279267B9">
            <wp:extent cx="180975"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7D3476">
        <w:t xml:space="preserve"> </w:t>
      </w:r>
      <w:r>
        <w:t>Do not include a</w:t>
      </w:r>
      <w:r w:rsidRPr="007D3476">
        <w:t xml:space="preserve"> full stop in </w:t>
      </w:r>
      <w:r>
        <w:t>the</w:t>
      </w:r>
      <w:r w:rsidRPr="007D3476">
        <w:t xml:space="preserve"> title.</w:t>
      </w:r>
    </w:p>
    <w:p w14:paraId="27926543" w14:textId="77777777" w:rsidR="00212098" w:rsidRPr="007D3476" w:rsidRDefault="00212098" w:rsidP="00212098">
      <w:pPr>
        <w:pStyle w:val="Maintext"/>
      </w:pPr>
    </w:p>
    <w:bookmarkStart w:id="175" w:name="sixsixtythree"/>
    <w:bookmarkStart w:id="176" w:name="sevensixtytwo"/>
    <w:bookmarkEnd w:id="175"/>
    <w:p w14:paraId="27926544" w14:textId="77777777" w:rsidR="00212098" w:rsidRPr="00AC50A8" w:rsidRDefault="00212098" w:rsidP="00212098">
      <w:pPr>
        <w:rPr>
          <w:rStyle w:val="MaintextCharChar"/>
        </w:rPr>
      </w:pPr>
      <w:r w:rsidRPr="006250B4">
        <w:rPr>
          <w:rStyle w:val="MaintextCharChar"/>
          <w:rFonts w:ascii="Arial Bold" w:hAnsi="Arial Bold"/>
          <w:b/>
        </w:rPr>
        <w:fldChar w:fldCharType="begin"/>
      </w:r>
      <w:r w:rsidR="00191EAE">
        <w:rPr>
          <w:rStyle w:val="MaintextCharChar"/>
          <w:rFonts w:ascii="Arial Bold" w:hAnsi="Arial Bold"/>
          <w:b/>
        </w:rPr>
        <w:instrText>HYPERLINK  \l "r6_23"</w:instrText>
      </w:r>
      <w:r w:rsidRPr="006250B4">
        <w:rPr>
          <w:rStyle w:val="MaintextCharChar"/>
          <w:rFonts w:ascii="Arial Bold" w:hAnsi="Arial Bold"/>
          <w:b/>
        </w:rPr>
        <w:fldChar w:fldCharType="separate"/>
      </w:r>
      <w:bookmarkStart w:id="177" w:name="d23"/>
      <w:r w:rsidRPr="006250B4">
        <w:rPr>
          <w:rStyle w:val="Hyperlink"/>
          <w:rFonts w:ascii="Arial Bold" w:hAnsi="Arial Bold"/>
          <w:noProof w:val="0"/>
          <w:color w:val="auto"/>
          <w:u w:val="none"/>
        </w:rPr>
        <w:t>6</w:t>
      </w:r>
      <w:r w:rsidR="00DF56A7">
        <w:rPr>
          <w:rStyle w:val="Hyperlink"/>
          <w:rFonts w:ascii="Arial Bold" w:hAnsi="Arial Bold"/>
          <w:noProof w:val="0"/>
          <w:color w:val="auto"/>
          <w:u w:val="none"/>
        </w:rPr>
        <w:t>.2</w:t>
      </w:r>
      <w:r w:rsidRPr="006250B4">
        <w:rPr>
          <w:rStyle w:val="Hyperlink"/>
          <w:rFonts w:ascii="Arial Bold" w:hAnsi="Arial Bold"/>
          <w:noProof w:val="0"/>
          <w:color w:val="auto"/>
          <w:u w:val="none"/>
        </w:rPr>
        <w:t>3</w:t>
      </w:r>
      <w:bookmarkEnd w:id="176"/>
      <w:bookmarkEnd w:id="177"/>
      <w:r w:rsidRPr="006250B4">
        <w:rPr>
          <w:rStyle w:val="Hyperlink"/>
          <w:rFonts w:ascii="Arial Bold" w:hAnsi="Arial Bold"/>
          <w:noProof w:val="0"/>
          <w:color w:val="auto"/>
          <w:u w:val="none"/>
        </w:rPr>
        <w:tab/>
      </w:r>
      <w:r w:rsidR="00DF56A7">
        <w:rPr>
          <w:rStyle w:val="Hyperlink"/>
          <w:rFonts w:ascii="Arial Bold" w:hAnsi="Arial Bold"/>
          <w:noProof w:val="0"/>
          <w:color w:val="auto"/>
          <w:u w:val="none"/>
        </w:rPr>
        <w:t>S</w:t>
      </w:r>
      <w:r w:rsidRPr="006250B4">
        <w:rPr>
          <w:rStyle w:val="Hyperlink"/>
          <w:rFonts w:ascii="Arial Bold" w:hAnsi="Arial Bold"/>
          <w:noProof w:val="0"/>
          <w:color w:val="auto"/>
          <w:u w:val="none"/>
        </w:rPr>
        <w:t>urname or family name</w:t>
      </w:r>
      <w:r w:rsidRPr="006250B4">
        <w:rPr>
          <w:rStyle w:val="MaintextCharChar"/>
          <w:rFonts w:ascii="Arial Bold" w:hAnsi="Arial Bold"/>
          <w:b/>
        </w:rPr>
        <w:fldChar w:fldCharType="end"/>
      </w:r>
      <w:r w:rsidRPr="00AC50A8">
        <w:rPr>
          <w:rStyle w:val="MaintextCharChar"/>
        </w:rPr>
        <w:t xml:space="preserve"> – </w:t>
      </w:r>
      <w:r w:rsidR="00DF56A7">
        <w:rPr>
          <w:rStyle w:val="MaintextCharChar"/>
        </w:rPr>
        <w:t xml:space="preserve">this field </w:t>
      </w:r>
      <w:r w:rsidRPr="00AC50A8">
        <w:rPr>
          <w:rStyle w:val="MaintextCharChar"/>
        </w:rPr>
        <w:t>must contain the surname or family name</w:t>
      </w:r>
      <w:r w:rsidR="00DF56A7">
        <w:rPr>
          <w:rStyle w:val="MaintextCharChar"/>
        </w:rPr>
        <w:t xml:space="preserve"> of the member</w:t>
      </w:r>
      <w:r w:rsidRPr="00AC50A8">
        <w:rPr>
          <w:rStyle w:val="MaintextCharChar"/>
        </w:rPr>
        <w:t>. Where the member’s legal name is a single name only, include it in this field rather than the</w:t>
      </w:r>
      <w:r>
        <w:t xml:space="preserve"> </w:t>
      </w:r>
      <w:r w:rsidR="00421C70">
        <w:rPr>
          <w:rStyle w:val="MaintextCharChar"/>
          <w:i/>
        </w:rPr>
        <w:t>F</w:t>
      </w:r>
      <w:r w:rsidRPr="00AC50A8">
        <w:rPr>
          <w:rStyle w:val="MaintextCharChar"/>
          <w:i/>
        </w:rPr>
        <w:t>irst given name</w:t>
      </w:r>
      <w:r w:rsidRPr="00AC50A8">
        <w:rPr>
          <w:rStyle w:val="MaintextCharChar"/>
        </w:rPr>
        <w:t xml:space="preserve"> field.</w:t>
      </w:r>
    </w:p>
    <w:p w14:paraId="27926545" w14:textId="77777777" w:rsidR="00212098" w:rsidRPr="007D3476" w:rsidRDefault="00212098" w:rsidP="00212098">
      <w:pPr>
        <w:pStyle w:val="Maintext"/>
      </w:pPr>
    </w:p>
    <w:bookmarkStart w:id="178" w:name="sixsixtyfour"/>
    <w:bookmarkStart w:id="179" w:name="sevensixtythree"/>
    <w:bookmarkEnd w:id="178"/>
    <w:p w14:paraId="27926546" w14:textId="77777777" w:rsidR="00DF56A7" w:rsidRDefault="00212098" w:rsidP="00DF56A7">
      <w:pPr>
        <w:pStyle w:val="Maintext"/>
        <w:rPr>
          <w:rFonts w:cs="Arial"/>
          <w:szCs w:val="22"/>
        </w:rPr>
      </w:pPr>
      <w:r w:rsidRPr="006250B4">
        <w:rPr>
          <w:rFonts w:ascii="Arial Bold" w:hAnsi="Arial Bold"/>
          <w:b/>
        </w:rPr>
        <w:fldChar w:fldCharType="begin"/>
      </w:r>
      <w:r w:rsidR="00191EAE">
        <w:rPr>
          <w:rFonts w:ascii="Arial Bold" w:hAnsi="Arial Bold"/>
          <w:b/>
        </w:rPr>
        <w:instrText>HYPERLINK  \l "r6_24"</w:instrText>
      </w:r>
      <w:r w:rsidRPr="006250B4">
        <w:rPr>
          <w:rFonts w:ascii="Arial Bold" w:hAnsi="Arial Bold"/>
          <w:b/>
        </w:rPr>
        <w:fldChar w:fldCharType="separate"/>
      </w:r>
      <w:bookmarkStart w:id="180" w:name="d24"/>
      <w:r w:rsidRPr="006250B4">
        <w:rPr>
          <w:rStyle w:val="Hyperlink"/>
          <w:rFonts w:ascii="Arial Bold" w:hAnsi="Arial Bold"/>
          <w:noProof w:val="0"/>
          <w:color w:val="auto"/>
          <w:u w:val="none"/>
        </w:rPr>
        <w:t>6.</w:t>
      </w:r>
      <w:r w:rsidR="00390F35">
        <w:rPr>
          <w:rStyle w:val="Hyperlink"/>
          <w:rFonts w:ascii="Arial Bold" w:hAnsi="Arial Bold"/>
          <w:noProof w:val="0"/>
          <w:color w:val="auto"/>
          <w:u w:val="none"/>
        </w:rPr>
        <w:t>2</w:t>
      </w:r>
      <w:r w:rsidRPr="006250B4">
        <w:rPr>
          <w:rStyle w:val="Hyperlink"/>
          <w:rFonts w:ascii="Arial Bold" w:hAnsi="Arial Bold"/>
          <w:noProof w:val="0"/>
          <w:color w:val="auto"/>
          <w:u w:val="none"/>
        </w:rPr>
        <w:t>4</w:t>
      </w:r>
      <w:bookmarkEnd w:id="179"/>
      <w:bookmarkEnd w:id="180"/>
      <w:r w:rsidRPr="006250B4">
        <w:rPr>
          <w:rStyle w:val="Hyperlink"/>
          <w:rFonts w:ascii="Arial Bold" w:hAnsi="Arial Bold"/>
          <w:noProof w:val="0"/>
          <w:color w:val="auto"/>
          <w:u w:val="none"/>
        </w:rPr>
        <w:tab/>
      </w:r>
      <w:r w:rsidR="00390F35">
        <w:rPr>
          <w:rStyle w:val="Hyperlink"/>
          <w:rFonts w:ascii="Arial Bold" w:hAnsi="Arial Bold"/>
          <w:noProof w:val="0"/>
          <w:color w:val="auto"/>
          <w:u w:val="none"/>
        </w:rPr>
        <w:t>F</w:t>
      </w:r>
      <w:r w:rsidRPr="006250B4">
        <w:rPr>
          <w:rStyle w:val="Hyperlink"/>
          <w:rFonts w:ascii="Arial Bold" w:hAnsi="Arial Bold"/>
          <w:noProof w:val="0"/>
          <w:color w:val="auto"/>
          <w:u w:val="none"/>
        </w:rPr>
        <w:t>irst given name</w:t>
      </w:r>
      <w:r w:rsidRPr="006250B4">
        <w:rPr>
          <w:rFonts w:ascii="Arial Bold" w:hAnsi="Arial Bold"/>
          <w:b/>
        </w:rPr>
        <w:fldChar w:fldCharType="end"/>
      </w:r>
      <w:r w:rsidRPr="00207775">
        <w:t xml:space="preserve"> – </w:t>
      </w:r>
      <w:bookmarkStart w:id="181" w:name="sixsixtyfive"/>
      <w:bookmarkStart w:id="182" w:name="sevensixtyfour"/>
      <w:bookmarkEnd w:id="181"/>
      <w:r w:rsidR="00DF56A7" w:rsidRPr="00363826">
        <w:rPr>
          <w:rFonts w:cs="Arial"/>
          <w:szCs w:val="22"/>
        </w:rPr>
        <w:t xml:space="preserve">this field must contain the first name or first initial of the </w:t>
      </w:r>
      <w:r w:rsidR="00DF56A7">
        <w:rPr>
          <w:rFonts w:cs="Arial"/>
          <w:szCs w:val="22"/>
        </w:rPr>
        <w:t>member</w:t>
      </w:r>
      <w:r w:rsidR="00DF56A7" w:rsidRPr="00363826">
        <w:rPr>
          <w:rFonts w:cs="Arial"/>
          <w:szCs w:val="22"/>
        </w:rPr>
        <w:t>.</w:t>
      </w:r>
    </w:p>
    <w:p w14:paraId="27926547" w14:textId="77777777" w:rsidR="00DF56A7" w:rsidRDefault="00DF56A7" w:rsidP="00DF56A7">
      <w:pPr>
        <w:pStyle w:val="Maintext"/>
        <w:rPr>
          <w:rFonts w:cs="Arial"/>
          <w:szCs w:val="22"/>
        </w:rPr>
      </w:pPr>
    </w:p>
    <w:p w14:paraId="27926548" w14:textId="77777777" w:rsidR="00DF56A7" w:rsidRPr="00363826" w:rsidRDefault="00DF56A7" w:rsidP="00DF56A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BA" wp14:editId="279267BB">
            <wp:extent cx="171450" cy="171450"/>
            <wp:effectExtent l="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here the individual has a legal single name only, this field must be </w:t>
      </w:r>
      <w:r>
        <w:t>blank</w:t>
      </w:r>
      <w:r w:rsidRPr="00363826">
        <w:t xml:space="preserve"> filled. The legal single name must be provided in the </w:t>
      </w:r>
      <w:r w:rsidRPr="00363826">
        <w:rPr>
          <w:i/>
        </w:rPr>
        <w:t>Surname or family name</w:t>
      </w:r>
      <w:r w:rsidRPr="00363826">
        <w:t xml:space="preserve"> field.</w:t>
      </w:r>
    </w:p>
    <w:p w14:paraId="27926549" w14:textId="77777777" w:rsidR="00DF56A7" w:rsidRPr="00363826" w:rsidRDefault="00DF56A7" w:rsidP="00DF56A7">
      <w:pPr>
        <w:pStyle w:val="Maintext"/>
      </w:pPr>
    </w:p>
    <w:p w14:paraId="2792654A" w14:textId="77777777" w:rsidR="00390F35" w:rsidRPr="00621A7D" w:rsidRDefault="00922AE3" w:rsidP="00390F35">
      <w:pPr>
        <w:pStyle w:val="Maintext"/>
      </w:pPr>
      <w:hyperlink w:anchor="r6_25" w:history="1">
        <w:bookmarkStart w:id="183" w:name="d25"/>
        <w:r w:rsidR="00212098" w:rsidRPr="006250B4">
          <w:rPr>
            <w:rStyle w:val="Hyperlink"/>
            <w:rFonts w:ascii="Arial Bold" w:hAnsi="Arial Bold"/>
            <w:noProof w:val="0"/>
            <w:color w:val="auto"/>
            <w:u w:val="none"/>
          </w:rPr>
          <w:t>6</w:t>
        </w:r>
        <w:r w:rsidR="00390F35">
          <w:rPr>
            <w:rStyle w:val="Hyperlink"/>
            <w:rFonts w:ascii="Arial Bold" w:hAnsi="Arial Bold"/>
            <w:noProof w:val="0"/>
            <w:color w:val="auto"/>
            <w:u w:val="none"/>
          </w:rPr>
          <w:t>.2</w:t>
        </w:r>
        <w:r w:rsidR="00212098" w:rsidRPr="006250B4">
          <w:rPr>
            <w:rStyle w:val="Hyperlink"/>
            <w:rFonts w:ascii="Arial Bold" w:hAnsi="Arial Bold"/>
            <w:noProof w:val="0"/>
            <w:color w:val="auto"/>
            <w:u w:val="none"/>
          </w:rPr>
          <w:t>5</w:t>
        </w:r>
        <w:bookmarkEnd w:id="182"/>
        <w:bookmarkEnd w:id="183"/>
        <w:r w:rsidR="00212098" w:rsidRPr="006250B4">
          <w:rPr>
            <w:rStyle w:val="Hyperlink"/>
            <w:rFonts w:ascii="Arial Bold" w:hAnsi="Arial Bold"/>
            <w:noProof w:val="0"/>
            <w:color w:val="auto"/>
            <w:u w:val="none"/>
          </w:rPr>
          <w:tab/>
        </w:r>
        <w:r w:rsidR="00390F35">
          <w:rPr>
            <w:rStyle w:val="Hyperlink"/>
            <w:rFonts w:ascii="Arial Bold" w:hAnsi="Arial Bold"/>
            <w:noProof w:val="0"/>
            <w:color w:val="auto"/>
            <w:u w:val="none"/>
          </w:rPr>
          <w:t>S</w:t>
        </w:r>
        <w:r w:rsidR="00212098" w:rsidRPr="006250B4">
          <w:rPr>
            <w:rStyle w:val="Hyperlink"/>
            <w:rFonts w:ascii="Arial Bold" w:hAnsi="Arial Bold"/>
            <w:noProof w:val="0"/>
            <w:color w:val="auto"/>
            <w:u w:val="none"/>
          </w:rPr>
          <w:t>econd given name</w:t>
        </w:r>
      </w:hyperlink>
      <w:r w:rsidR="00212098" w:rsidRPr="00207775">
        <w:t xml:space="preserve"> –</w:t>
      </w:r>
      <w:r w:rsidR="00390F35">
        <w:t>–</w:t>
      </w:r>
      <w:r w:rsidR="00390F35" w:rsidRPr="00A11238">
        <w:t xml:space="preserve"> </w:t>
      </w:r>
      <w:r w:rsidR="00390F35" w:rsidRPr="00621A7D">
        <w:t>the second given name</w:t>
      </w:r>
      <w:r w:rsidR="00390F35">
        <w:t xml:space="preserve"> of the member</w:t>
      </w:r>
      <w:r w:rsidR="00390F35" w:rsidRPr="00621A7D">
        <w:t xml:space="preserve"> must be provided in this field. If </w:t>
      </w:r>
      <w:r w:rsidR="00390F35">
        <w:t xml:space="preserve">only </w:t>
      </w:r>
      <w:r w:rsidR="00390F35" w:rsidRPr="00621A7D">
        <w:t xml:space="preserve">the </w:t>
      </w:r>
      <w:r w:rsidR="00390F35">
        <w:t>member’s</w:t>
      </w:r>
      <w:r w:rsidR="00390F35" w:rsidRPr="00621A7D">
        <w:t xml:space="preserve"> second initial </w:t>
      </w:r>
      <w:r w:rsidR="00390F35">
        <w:t xml:space="preserve">is known, it </w:t>
      </w:r>
      <w:r w:rsidR="00390F35" w:rsidRPr="00621A7D">
        <w:t xml:space="preserve">should be provided in this field. If the </w:t>
      </w:r>
      <w:r w:rsidR="00390F35">
        <w:t>member</w:t>
      </w:r>
      <w:r w:rsidR="00390F35" w:rsidRPr="00621A7D">
        <w:t xml:space="preserve"> has no second given name</w:t>
      </w:r>
      <w:r w:rsidR="00390F35">
        <w:t xml:space="preserve"> or it is not known to the provider,</w:t>
      </w:r>
      <w:r w:rsidR="00390F35" w:rsidRPr="00621A7D">
        <w:t xml:space="preserve"> this field must be blank filled.</w:t>
      </w:r>
    </w:p>
    <w:p w14:paraId="2792654B" w14:textId="77777777" w:rsidR="00390F35" w:rsidRPr="00621A7D" w:rsidRDefault="00390F35" w:rsidP="00390F35">
      <w:pPr>
        <w:pStyle w:val="Maintext"/>
        <w:rPr>
          <w:sz w:val="16"/>
          <w:szCs w:val="16"/>
        </w:rPr>
      </w:pPr>
    </w:p>
    <w:p w14:paraId="2792654C" w14:textId="77777777" w:rsidR="00390F35" w:rsidRDefault="00390F35" w:rsidP="00390F35">
      <w:pPr>
        <w:pStyle w:val="Maintext"/>
      </w:pPr>
      <w:r>
        <w:t xml:space="preserve">Where a member </w:t>
      </w:r>
      <w:r w:rsidRPr="00621A7D">
        <w:t>has more than two given names, the third and subsequent given names or initials are not to be provided.</w:t>
      </w:r>
    </w:p>
    <w:p w14:paraId="2792654D" w14:textId="77777777" w:rsidR="00390F35" w:rsidRDefault="00390F35" w:rsidP="00390F35">
      <w:pPr>
        <w:pStyle w:val="Maintext"/>
        <w:rPr>
          <w:rFonts w:ascii="Arial Bold" w:hAnsi="Arial Bold"/>
          <w:b/>
        </w:rPr>
      </w:pPr>
      <w:bookmarkStart w:id="184" w:name="sevensixtynine"/>
    </w:p>
    <w:p w14:paraId="2792654E" w14:textId="77777777" w:rsidR="00390F35" w:rsidRPr="00207775" w:rsidRDefault="00922AE3" w:rsidP="00390F35">
      <w:pPr>
        <w:pStyle w:val="Maintext"/>
      </w:pPr>
      <w:hyperlink w:anchor="r6_26" w:history="1">
        <w:bookmarkStart w:id="185" w:name="d26"/>
        <w:r w:rsidR="00390F35" w:rsidRPr="006250B4">
          <w:rPr>
            <w:rStyle w:val="Hyperlink"/>
            <w:rFonts w:ascii="Arial Bold" w:hAnsi="Arial Bold"/>
            <w:noProof w:val="0"/>
            <w:color w:val="auto"/>
            <w:u w:val="none"/>
          </w:rPr>
          <w:t>6.</w:t>
        </w:r>
        <w:bookmarkEnd w:id="184"/>
        <w:r w:rsidR="00390F35">
          <w:rPr>
            <w:rStyle w:val="Hyperlink"/>
            <w:rFonts w:ascii="Arial Bold" w:hAnsi="Arial Bold"/>
            <w:noProof w:val="0"/>
            <w:color w:val="auto"/>
            <w:u w:val="none"/>
          </w:rPr>
          <w:t>26</w:t>
        </w:r>
        <w:bookmarkEnd w:id="185"/>
        <w:r w:rsidR="00390F35" w:rsidRPr="006250B4">
          <w:rPr>
            <w:rStyle w:val="Hyperlink"/>
            <w:rFonts w:ascii="Arial Bold" w:hAnsi="Arial Bold"/>
            <w:noProof w:val="0"/>
            <w:color w:val="auto"/>
            <w:u w:val="none"/>
          </w:rPr>
          <w:tab/>
          <w:t>Day of birth</w:t>
        </w:r>
      </w:hyperlink>
      <w:r w:rsidR="00390F35" w:rsidRPr="00207775">
        <w:t xml:space="preserve"> – the membe</w:t>
      </w:r>
      <w:r w:rsidR="00390F35">
        <w:t>r's day of birth (in DD format)</w:t>
      </w:r>
    </w:p>
    <w:p w14:paraId="2792654F" w14:textId="77777777" w:rsidR="00390F35" w:rsidRPr="007D3476" w:rsidRDefault="00390F35" w:rsidP="00390F35">
      <w:pPr>
        <w:pStyle w:val="Bullet1"/>
        <w:numPr>
          <w:ilvl w:val="0"/>
          <w:numId w:val="2"/>
        </w:numPr>
      </w:pPr>
      <w:r w:rsidRPr="007D3476">
        <w:t>If the day of birth is unknown, this field should be zero filled.</w:t>
      </w:r>
    </w:p>
    <w:p w14:paraId="27926550" w14:textId="77777777" w:rsidR="00390F35" w:rsidRPr="007D3476" w:rsidRDefault="00390F35" w:rsidP="00390F35">
      <w:pPr>
        <w:pStyle w:val="Bullet1"/>
        <w:numPr>
          <w:ilvl w:val="0"/>
          <w:numId w:val="2"/>
        </w:numPr>
      </w:pPr>
      <w:r w:rsidRPr="007D3476">
        <w:lastRenderedPageBreak/>
        <w:t>If the day of birth is known, and the month of birth is also known, the day of</w:t>
      </w:r>
      <w:r w:rsidRPr="007D3476">
        <w:br/>
        <w:t>birth must be a valid value for the month and in the range 01 to 31.</w:t>
      </w:r>
    </w:p>
    <w:p w14:paraId="27926551" w14:textId="77777777" w:rsidR="00390F35" w:rsidRPr="007D3476" w:rsidRDefault="00390F35" w:rsidP="00390F35">
      <w:pPr>
        <w:pStyle w:val="Bullet1"/>
        <w:numPr>
          <w:ilvl w:val="0"/>
          <w:numId w:val="2"/>
        </w:numPr>
      </w:pPr>
      <w:r w:rsidRPr="007D3476">
        <w:t>If the day of birth is known, but the month of birth is unknown, this field must</w:t>
      </w:r>
      <w:r w:rsidRPr="007D3476">
        <w:br/>
        <w:t>contain a value from 01 to 31.</w:t>
      </w:r>
    </w:p>
    <w:p w14:paraId="27926552" w14:textId="77777777" w:rsidR="00390F35" w:rsidRPr="00F03E1B" w:rsidRDefault="00390F35" w:rsidP="00390F35">
      <w:pPr>
        <w:pStyle w:val="Maintext"/>
      </w:pPr>
    </w:p>
    <w:bookmarkStart w:id="186" w:name="sixseventyone"/>
    <w:bookmarkStart w:id="187" w:name="sevenseventy"/>
    <w:bookmarkEnd w:id="186"/>
    <w:p w14:paraId="27926553" w14:textId="77777777" w:rsidR="00390F35" w:rsidRPr="00207775" w:rsidRDefault="00390F35" w:rsidP="00390F35">
      <w:pPr>
        <w:pStyle w:val="Maintext"/>
      </w:pPr>
      <w:r w:rsidRPr="006250B4">
        <w:rPr>
          <w:rFonts w:ascii="Arial Bold" w:hAnsi="Arial Bold"/>
          <w:b/>
        </w:rPr>
        <w:fldChar w:fldCharType="begin"/>
      </w:r>
      <w:r w:rsidR="00191EAE">
        <w:rPr>
          <w:rFonts w:ascii="Arial Bold" w:hAnsi="Arial Bold"/>
          <w:b/>
        </w:rPr>
        <w:instrText>HYPERLINK  \l "r6_27"</w:instrText>
      </w:r>
      <w:r w:rsidRPr="006250B4">
        <w:rPr>
          <w:rFonts w:ascii="Arial Bold" w:hAnsi="Arial Bold"/>
          <w:b/>
        </w:rPr>
        <w:fldChar w:fldCharType="separate"/>
      </w:r>
      <w:bookmarkStart w:id="188" w:name="d27"/>
      <w:r w:rsidRPr="006250B4">
        <w:rPr>
          <w:rStyle w:val="Hyperlink"/>
          <w:rFonts w:ascii="Arial Bold" w:hAnsi="Arial Bold"/>
          <w:noProof w:val="0"/>
          <w:color w:val="auto"/>
          <w:u w:val="none"/>
        </w:rPr>
        <w:t>6.</w:t>
      </w:r>
      <w:bookmarkEnd w:id="187"/>
      <w:r>
        <w:rPr>
          <w:rStyle w:val="Hyperlink"/>
          <w:rFonts w:ascii="Arial Bold" w:hAnsi="Arial Bold"/>
          <w:noProof w:val="0"/>
          <w:color w:val="auto"/>
          <w:u w:val="none"/>
        </w:rPr>
        <w:t>27</w:t>
      </w:r>
      <w:bookmarkEnd w:id="188"/>
      <w:r w:rsidRPr="006250B4">
        <w:rPr>
          <w:rStyle w:val="Hyperlink"/>
          <w:rFonts w:ascii="Arial Bold" w:hAnsi="Arial Bold"/>
          <w:noProof w:val="0"/>
          <w:color w:val="auto"/>
          <w:u w:val="none"/>
        </w:rPr>
        <w:tab/>
        <w:t>Month of birth</w:t>
      </w:r>
      <w:r w:rsidRPr="006250B4">
        <w:rPr>
          <w:rFonts w:ascii="Arial Bold" w:hAnsi="Arial Bold"/>
          <w:b/>
        </w:rPr>
        <w:fldChar w:fldCharType="end"/>
      </w:r>
      <w:r w:rsidRPr="00207775">
        <w:t xml:space="preserve"> – the member's</w:t>
      </w:r>
      <w:r>
        <w:t xml:space="preserve"> month of birth (in MM format)</w:t>
      </w:r>
    </w:p>
    <w:p w14:paraId="27926554" w14:textId="77777777" w:rsidR="00390F35" w:rsidRPr="007D3476" w:rsidRDefault="00390F35" w:rsidP="00390F35">
      <w:pPr>
        <w:pStyle w:val="Bullet1"/>
        <w:numPr>
          <w:ilvl w:val="0"/>
          <w:numId w:val="2"/>
        </w:numPr>
      </w:pPr>
      <w:r w:rsidRPr="007D3476">
        <w:t>If the month of birth is unknown, this field should be zero filled.</w:t>
      </w:r>
    </w:p>
    <w:p w14:paraId="27926555" w14:textId="77777777" w:rsidR="00390F35" w:rsidRPr="007D3476" w:rsidRDefault="00390F35" w:rsidP="00390F35">
      <w:pPr>
        <w:pStyle w:val="Bullet1"/>
        <w:numPr>
          <w:ilvl w:val="0"/>
          <w:numId w:val="2"/>
        </w:numPr>
      </w:pPr>
      <w:r w:rsidRPr="007D3476">
        <w:t>If the month of birth is known, it must be a valid value from 01 to 12.</w:t>
      </w:r>
    </w:p>
    <w:p w14:paraId="27926556" w14:textId="77777777" w:rsidR="00390F35" w:rsidRPr="00F03E1B" w:rsidRDefault="00390F35" w:rsidP="00390F35">
      <w:pPr>
        <w:pStyle w:val="Maintext"/>
      </w:pPr>
    </w:p>
    <w:bookmarkStart w:id="189" w:name="sixseventytwo"/>
    <w:bookmarkStart w:id="190" w:name="sevenseventyone"/>
    <w:bookmarkEnd w:id="189"/>
    <w:p w14:paraId="27926557" w14:textId="77777777" w:rsidR="00390F35" w:rsidRPr="00207775" w:rsidRDefault="00390F35" w:rsidP="00390F35">
      <w:pPr>
        <w:pStyle w:val="Maintext"/>
      </w:pPr>
      <w:r w:rsidRPr="006250B4">
        <w:rPr>
          <w:rFonts w:ascii="Arial Bold" w:hAnsi="Arial Bold"/>
          <w:b/>
        </w:rPr>
        <w:fldChar w:fldCharType="begin"/>
      </w:r>
      <w:r w:rsidR="00191EAE">
        <w:rPr>
          <w:rFonts w:ascii="Arial Bold" w:hAnsi="Arial Bold"/>
          <w:b/>
        </w:rPr>
        <w:instrText>HYPERLINK  \l "r6_28"</w:instrText>
      </w:r>
      <w:r w:rsidRPr="006250B4">
        <w:rPr>
          <w:rFonts w:ascii="Arial Bold" w:hAnsi="Arial Bold"/>
          <w:b/>
        </w:rPr>
        <w:fldChar w:fldCharType="separate"/>
      </w:r>
      <w:bookmarkStart w:id="191" w:name="d28"/>
      <w:r w:rsidRPr="006250B4">
        <w:rPr>
          <w:rStyle w:val="Hyperlink"/>
          <w:rFonts w:ascii="Arial Bold" w:hAnsi="Arial Bold"/>
          <w:noProof w:val="0"/>
          <w:color w:val="auto"/>
          <w:u w:val="none"/>
        </w:rPr>
        <w:t>6.</w:t>
      </w:r>
      <w:bookmarkEnd w:id="190"/>
      <w:r>
        <w:rPr>
          <w:rStyle w:val="Hyperlink"/>
          <w:rFonts w:ascii="Arial Bold" w:hAnsi="Arial Bold"/>
          <w:noProof w:val="0"/>
          <w:color w:val="auto"/>
          <w:u w:val="none"/>
        </w:rPr>
        <w:t>28</w:t>
      </w:r>
      <w:bookmarkEnd w:id="191"/>
      <w:r w:rsidRPr="006250B4">
        <w:rPr>
          <w:rStyle w:val="Hyperlink"/>
          <w:rFonts w:ascii="Arial Bold" w:hAnsi="Arial Bold"/>
          <w:noProof w:val="0"/>
          <w:color w:val="auto"/>
          <w:u w:val="none"/>
        </w:rPr>
        <w:tab/>
        <w:t>Year of birth</w:t>
      </w:r>
      <w:r w:rsidRPr="006250B4">
        <w:rPr>
          <w:rFonts w:ascii="Arial Bold" w:hAnsi="Arial Bold"/>
          <w:b/>
        </w:rPr>
        <w:fldChar w:fldCharType="end"/>
      </w:r>
      <w:r w:rsidRPr="00B436F0">
        <w:rPr>
          <w:b/>
        </w:rPr>
        <w:t xml:space="preserve"> </w:t>
      </w:r>
      <w:r w:rsidRPr="00B436F0">
        <w:t>–</w:t>
      </w:r>
      <w:r w:rsidRPr="00207775">
        <w:t xml:space="preserve"> the member's</w:t>
      </w:r>
      <w:r>
        <w:t xml:space="preserve"> year of birth (in CCYY format)</w:t>
      </w:r>
    </w:p>
    <w:p w14:paraId="27926558" w14:textId="77777777" w:rsidR="00390F35" w:rsidRPr="007D3476" w:rsidRDefault="00390F35" w:rsidP="00390F35">
      <w:pPr>
        <w:pStyle w:val="Bullet1"/>
        <w:numPr>
          <w:ilvl w:val="0"/>
          <w:numId w:val="2"/>
        </w:numPr>
      </w:pPr>
      <w:r w:rsidRPr="007D3476">
        <w:t>If the year of birth is unknown, this field should be zero filled.</w:t>
      </w:r>
    </w:p>
    <w:p w14:paraId="27926559" w14:textId="77777777" w:rsidR="00390F35" w:rsidRPr="007D3476" w:rsidRDefault="00390F35" w:rsidP="00390F35">
      <w:pPr>
        <w:pStyle w:val="Bullet1"/>
        <w:numPr>
          <w:ilvl w:val="0"/>
          <w:numId w:val="2"/>
        </w:numPr>
      </w:pPr>
      <w:r w:rsidRPr="007D3476">
        <w:t>If the year of birth is known, it must be a valid value greater than 1890.</w:t>
      </w:r>
    </w:p>
    <w:p w14:paraId="2792655A" w14:textId="77777777" w:rsidR="00390F35" w:rsidRPr="00F03E1B" w:rsidRDefault="00390F35" w:rsidP="00390F35">
      <w:pPr>
        <w:pStyle w:val="Maintext"/>
      </w:pPr>
    </w:p>
    <w:bookmarkStart w:id="192" w:name="d29"/>
    <w:p w14:paraId="2792655B" w14:textId="77777777" w:rsidR="001658DE" w:rsidRDefault="00191EAE" w:rsidP="001658DE">
      <w:pPr>
        <w:pStyle w:val="Maintext"/>
        <w:rPr>
          <w:color w:val="000000"/>
        </w:rPr>
      </w:pPr>
      <w:r w:rsidRPr="003625C7">
        <w:rPr>
          <w:rFonts w:cs="Arial"/>
          <w:b/>
          <w:szCs w:val="22"/>
        </w:rPr>
        <w:fldChar w:fldCharType="begin"/>
      </w:r>
      <w:r w:rsidRPr="003625C7">
        <w:rPr>
          <w:rFonts w:cs="Arial"/>
          <w:b/>
          <w:szCs w:val="22"/>
        </w:rPr>
        <w:instrText xml:space="preserve"> HYPERLINK  \l "r6_29" </w:instrText>
      </w:r>
      <w:r w:rsidRPr="003625C7">
        <w:rPr>
          <w:rFonts w:cs="Arial"/>
          <w:b/>
          <w:szCs w:val="22"/>
        </w:rPr>
        <w:fldChar w:fldCharType="separate"/>
      </w:r>
      <w:r w:rsidR="002D0099" w:rsidRPr="003625C7">
        <w:rPr>
          <w:rStyle w:val="Hyperlink"/>
          <w:rFonts w:cs="Arial"/>
          <w:noProof w:val="0"/>
          <w:color w:val="auto"/>
          <w:szCs w:val="22"/>
          <w:u w:val="none"/>
        </w:rPr>
        <w:t>6.29</w:t>
      </w:r>
      <w:bookmarkEnd w:id="192"/>
      <w:r w:rsidRPr="003625C7">
        <w:rPr>
          <w:rFonts w:cs="Arial"/>
          <w:b/>
          <w:szCs w:val="22"/>
        </w:rPr>
        <w:fldChar w:fldCharType="end"/>
      </w:r>
      <w:r w:rsidR="002D0099" w:rsidRPr="002D0099">
        <w:rPr>
          <w:rFonts w:cs="Arial"/>
          <w:b/>
          <w:szCs w:val="22"/>
        </w:rPr>
        <w:tab/>
      </w:r>
      <w:r w:rsidR="002D0099" w:rsidRPr="002D0099">
        <w:rPr>
          <w:b/>
        </w:rPr>
        <w:t>Member account type</w:t>
      </w:r>
      <w:r w:rsidR="002D0099">
        <w:t xml:space="preserve"> – </w:t>
      </w:r>
      <w:r w:rsidR="001658DE">
        <w:rPr>
          <w:color w:val="000000"/>
        </w:rPr>
        <w:t xml:space="preserve">shows what type of pension or income is in existence </w:t>
      </w:r>
      <w:r w:rsidR="00B26587">
        <w:rPr>
          <w:color w:val="000000"/>
        </w:rPr>
        <w:t>on 30 June 2017 or new incomes streams which have commenced on or after 1 July 2017.</w:t>
      </w:r>
    </w:p>
    <w:p w14:paraId="2792655C" w14:textId="77777777" w:rsidR="00B26587" w:rsidRDefault="00B26587" w:rsidP="001658DE">
      <w:pPr>
        <w:pStyle w:val="Maintext"/>
        <w:rPr>
          <w:color w:val="000000"/>
        </w:rPr>
      </w:pPr>
    </w:p>
    <w:p w14:paraId="2792655D" w14:textId="77777777" w:rsidR="00EF3E6F" w:rsidRDefault="00EF3E6F" w:rsidP="00EF3E6F">
      <w:pPr>
        <w:pStyle w:val="Maintext"/>
      </w:pPr>
      <w:r>
        <w:t>Valid values are:</w:t>
      </w:r>
    </w:p>
    <w:p w14:paraId="2792655E" w14:textId="77777777" w:rsidR="00B26587" w:rsidRDefault="00B26587" w:rsidP="00EF3E6F">
      <w:pPr>
        <w:pStyle w:val="Maintext"/>
      </w:pPr>
    </w:p>
    <w:tbl>
      <w:tblPr>
        <w:tblStyle w:val="TableGrid"/>
        <w:tblW w:w="0" w:type="auto"/>
        <w:tblLook w:val="04A0" w:firstRow="1" w:lastRow="0" w:firstColumn="1" w:lastColumn="0" w:noHBand="0" w:noVBand="1"/>
      </w:tblPr>
      <w:tblGrid>
        <w:gridCol w:w="815"/>
        <w:gridCol w:w="8473"/>
      </w:tblGrid>
      <w:tr w:rsidR="00CC791B" w14:paraId="27926561" w14:textId="77777777" w:rsidTr="00CC791B">
        <w:tc>
          <w:tcPr>
            <w:tcW w:w="817" w:type="dxa"/>
          </w:tcPr>
          <w:p w14:paraId="2792655F" w14:textId="77777777" w:rsidR="00CC791B" w:rsidRDefault="00CC791B" w:rsidP="00EF3E6F">
            <w:pPr>
              <w:pStyle w:val="Maintext"/>
              <w:rPr>
                <w:b/>
                <w:bCs/>
                <w:color w:val="000000"/>
              </w:rPr>
            </w:pPr>
            <w:r>
              <w:rPr>
                <w:b/>
                <w:bCs/>
                <w:color w:val="000000"/>
              </w:rPr>
              <w:t>Code</w:t>
            </w:r>
          </w:p>
        </w:tc>
        <w:tc>
          <w:tcPr>
            <w:tcW w:w="8697" w:type="dxa"/>
          </w:tcPr>
          <w:p w14:paraId="27926560" w14:textId="77777777" w:rsidR="00CC791B" w:rsidRDefault="00CC791B" w:rsidP="00EF3E6F">
            <w:pPr>
              <w:pStyle w:val="Maintext"/>
              <w:rPr>
                <w:b/>
                <w:bCs/>
                <w:color w:val="000000"/>
              </w:rPr>
            </w:pPr>
            <w:r>
              <w:rPr>
                <w:b/>
                <w:bCs/>
                <w:color w:val="000000"/>
              </w:rPr>
              <w:t>Definition</w:t>
            </w:r>
          </w:p>
        </w:tc>
      </w:tr>
      <w:tr w:rsidR="00CC791B" w14:paraId="27926564" w14:textId="77777777" w:rsidTr="00CC791B">
        <w:tc>
          <w:tcPr>
            <w:tcW w:w="817" w:type="dxa"/>
          </w:tcPr>
          <w:p w14:paraId="27926562" w14:textId="77777777" w:rsidR="00CC791B" w:rsidRDefault="00CC791B" w:rsidP="00EF3E6F">
            <w:pPr>
              <w:pStyle w:val="Maintext"/>
              <w:rPr>
                <w:b/>
                <w:bCs/>
                <w:color w:val="000000"/>
              </w:rPr>
            </w:pPr>
            <w:r>
              <w:rPr>
                <w:b/>
                <w:bCs/>
                <w:color w:val="000000"/>
              </w:rPr>
              <w:t>IS1</w:t>
            </w:r>
          </w:p>
        </w:tc>
        <w:tc>
          <w:tcPr>
            <w:tcW w:w="8697" w:type="dxa"/>
          </w:tcPr>
          <w:p w14:paraId="27926563" w14:textId="77777777" w:rsidR="00CC791B" w:rsidRDefault="00171FEC" w:rsidP="00EF3E6F">
            <w:pPr>
              <w:pStyle w:val="Maintext"/>
              <w:rPr>
                <w:b/>
                <w:bCs/>
                <w:color w:val="000000"/>
              </w:rPr>
            </w:pPr>
            <w:r w:rsidRPr="009B5789">
              <w:t xml:space="preserve">Any retirement phase income streams that is not a capped defined benefit income stream, commonly referred to as </w:t>
            </w:r>
            <w:proofErr w:type="gramStart"/>
            <w:r w:rsidRPr="009B5789">
              <w:t>account based</w:t>
            </w:r>
            <w:proofErr w:type="gramEnd"/>
            <w:r w:rsidRPr="009B5789">
              <w:t xml:space="preserve"> income streams</w:t>
            </w:r>
            <w:r>
              <w:rPr>
                <w:color w:val="1F497D"/>
              </w:rPr>
              <w:t>.</w:t>
            </w:r>
          </w:p>
        </w:tc>
      </w:tr>
      <w:tr w:rsidR="00CC791B" w14:paraId="2792656D" w14:textId="77777777" w:rsidTr="00CC791B">
        <w:tc>
          <w:tcPr>
            <w:tcW w:w="817" w:type="dxa"/>
          </w:tcPr>
          <w:p w14:paraId="27926565" w14:textId="77777777" w:rsidR="00CC791B" w:rsidRDefault="00CC791B" w:rsidP="00EF3E6F">
            <w:pPr>
              <w:pStyle w:val="Maintext"/>
              <w:rPr>
                <w:b/>
                <w:bCs/>
                <w:color w:val="000000"/>
              </w:rPr>
            </w:pPr>
            <w:r>
              <w:rPr>
                <w:b/>
                <w:bCs/>
                <w:color w:val="000000"/>
              </w:rPr>
              <w:t>IS2</w:t>
            </w:r>
          </w:p>
        </w:tc>
        <w:tc>
          <w:tcPr>
            <w:tcW w:w="8697" w:type="dxa"/>
          </w:tcPr>
          <w:p w14:paraId="27926566" w14:textId="77777777" w:rsidR="00CC791B" w:rsidRDefault="003B4BEA" w:rsidP="00CC791B">
            <w:pPr>
              <w:pStyle w:val="Maintext"/>
              <w:ind w:right="720"/>
              <w:rPr>
                <w:color w:val="000000"/>
              </w:rPr>
            </w:pPr>
            <w:r>
              <w:rPr>
                <w:color w:val="000000"/>
              </w:rPr>
              <w:t>C</w:t>
            </w:r>
            <w:r w:rsidR="00CC791B">
              <w:rPr>
                <w:color w:val="000000"/>
              </w:rPr>
              <w:t xml:space="preserve">apped defined benefit income stream </w:t>
            </w:r>
            <w:r w:rsidR="00B26587">
              <w:rPr>
                <w:color w:val="000000"/>
              </w:rPr>
              <w:t xml:space="preserve">(other than a market linked capped defined benefit income stream) </w:t>
            </w:r>
            <w:r w:rsidR="00CC791B">
              <w:rPr>
                <w:color w:val="000000"/>
              </w:rPr>
              <w:t>that is in existence just before 1 July 2017</w:t>
            </w:r>
          </w:p>
          <w:p w14:paraId="27926567" w14:textId="77777777" w:rsidR="00CC791B" w:rsidRDefault="00CC791B" w:rsidP="00CC791B">
            <w:pPr>
              <w:pStyle w:val="Maintext"/>
              <w:ind w:right="720" w:firstLine="720"/>
              <w:rPr>
                <w:color w:val="000000"/>
              </w:rPr>
            </w:pPr>
            <w:r>
              <w:rPr>
                <w:color w:val="000000"/>
              </w:rPr>
              <w:t>Defined as:</w:t>
            </w:r>
          </w:p>
          <w:p w14:paraId="27926568" w14:textId="77777777" w:rsidR="00CC791B" w:rsidRDefault="00CC791B" w:rsidP="00CC791B">
            <w:pPr>
              <w:pStyle w:val="Maintext"/>
              <w:numPr>
                <w:ilvl w:val="0"/>
                <w:numId w:val="24"/>
              </w:numPr>
              <w:ind w:right="720"/>
              <w:rPr>
                <w:color w:val="000000"/>
              </w:rPr>
            </w:pPr>
            <w:r>
              <w:rPr>
                <w:color w:val="000000"/>
              </w:rPr>
              <w:t xml:space="preserve">Lifetime </w:t>
            </w:r>
            <w:r w:rsidR="00312E29">
              <w:rPr>
                <w:color w:val="000000"/>
              </w:rPr>
              <w:t>p</w:t>
            </w:r>
            <w:r>
              <w:rPr>
                <w:color w:val="000000"/>
              </w:rPr>
              <w:t>ension SISR 1.06(2)</w:t>
            </w:r>
          </w:p>
          <w:p w14:paraId="27926569" w14:textId="77777777" w:rsidR="00CC791B" w:rsidRDefault="00CC791B" w:rsidP="00CC791B">
            <w:pPr>
              <w:pStyle w:val="Maintext"/>
              <w:numPr>
                <w:ilvl w:val="0"/>
                <w:numId w:val="24"/>
              </w:numPr>
              <w:ind w:right="720"/>
              <w:rPr>
                <w:color w:val="000000"/>
              </w:rPr>
            </w:pPr>
            <w:r>
              <w:rPr>
                <w:color w:val="000000"/>
              </w:rPr>
              <w:t>Lifetime annuity SISR 1.05(2)</w:t>
            </w:r>
          </w:p>
          <w:p w14:paraId="2792656A" w14:textId="77777777" w:rsidR="00CC791B" w:rsidRDefault="00CC791B" w:rsidP="00CC791B">
            <w:pPr>
              <w:pStyle w:val="Maintext"/>
              <w:numPr>
                <w:ilvl w:val="0"/>
                <w:numId w:val="24"/>
              </w:numPr>
              <w:ind w:right="720"/>
              <w:rPr>
                <w:color w:val="000000"/>
              </w:rPr>
            </w:pPr>
            <w:r>
              <w:rPr>
                <w:color w:val="000000"/>
              </w:rPr>
              <w:t>Life expectancy pension SISR1.06(7)</w:t>
            </w:r>
          </w:p>
          <w:p w14:paraId="2792656B" w14:textId="77777777" w:rsidR="00361B17" w:rsidRDefault="00CC791B" w:rsidP="00CC791B">
            <w:pPr>
              <w:pStyle w:val="Maintext"/>
              <w:numPr>
                <w:ilvl w:val="0"/>
                <w:numId w:val="24"/>
              </w:numPr>
              <w:ind w:right="720"/>
              <w:rPr>
                <w:color w:val="000000"/>
              </w:rPr>
            </w:pPr>
            <w:r>
              <w:rPr>
                <w:color w:val="000000"/>
              </w:rPr>
              <w:t xml:space="preserve">Life expectancy </w:t>
            </w:r>
            <w:r w:rsidR="00312E29">
              <w:rPr>
                <w:color w:val="000000"/>
              </w:rPr>
              <w:t xml:space="preserve">annuity </w:t>
            </w:r>
            <w:r>
              <w:rPr>
                <w:color w:val="000000"/>
              </w:rPr>
              <w:t xml:space="preserve">SISR 1.05(9) and </w:t>
            </w:r>
          </w:p>
          <w:p w14:paraId="2792656C" w14:textId="77777777" w:rsidR="00CC791B" w:rsidRDefault="00312E29" w:rsidP="000F2771">
            <w:pPr>
              <w:pStyle w:val="Maintext"/>
              <w:numPr>
                <w:ilvl w:val="0"/>
                <w:numId w:val="24"/>
              </w:numPr>
              <w:ind w:right="720"/>
              <w:rPr>
                <w:b/>
                <w:bCs/>
                <w:color w:val="000000"/>
              </w:rPr>
            </w:pPr>
            <w:r w:rsidRPr="000F2771">
              <w:rPr>
                <w:color w:val="000000"/>
              </w:rPr>
              <w:t>Any o</w:t>
            </w:r>
            <w:r w:rsidR="00CC791B" w:rsidRPr="000F2771">
              <w:rPr>
                <w:color w:val="000000"/>
              </w:rPr>
              <w:t xml:space="preserve">ther </w:t>
            </w:r>
            <w:r w:rsidR="00361B17" w:rsidRPr="000F2771">
              <w:rPr>
                <w:color w:val="000000"/>
              </w:rPr>
              <w:t xml:space="preserve">equivalent </w:t>
            </w:r>
            <w:r w:rsidR="00CC791B" w:rsidRPr="000F2771">
              <w:rPr>
                <w:color w:val="000000"/>
              </w:rPr>
              <w:t xml:space="preserve">types of income </w:t>
            </w:r>
            <w:r w:rsidR="003B4BEA" w:rsidRPr="000F2771">
              <w:rPr>
                <w:color w:val="000000"/>
              </w:rPr>
              <w:t xml:space="preserve">streams as specified </w:t>
            </w:r>
            <w:r w:rsidR="00361B17" w:rsidRPr="000F2771">
              <w:rPr>
                <w:color w:val="000000"/>
              </w:rPr>
              <w:t>in the law</w:t>
            </w:r>
            <w:r w:rsidR="00CC791B" w:rsidRPr="000F2771">
              <w:rPr>
                <w:color w:val="000000"/>
              </w:rPr>
              <w:t>.</w:t>
            </w:r>
          </w:p>
        </w:tc>
      </w:tr>
      <w:tr w:rsidR="00CC791B" w14:paraId="27926574" w14:textId="77777777" w:rsidTr="00CC791B">
        <w:tc>
          <w:tcPr>
            <w:tcW w:w="817" w:type="dxa"/>
          </w:tcPr>
          <w:p w14:paraId="2792656E" w14:textId="77777777" w:rsidR="00CC791B" w:rsidRDefault="00CC791B" w:rsidP="00EF3E6F">
            <w:pPr>
              <w:pStyle w:val="Maintext"/>
              <w:rPr>
                <w:b/>
                <w:bCs/>
                <w:color w:val="000000"/>
              </w:rPr>
            </w:pPr>
            <w:r w:rsidRPr="00EF3E6F">
              <w:rPr>
                <w:b/>
                <w:bCs/>
                <w:color w:val="000000"/>
              </w:rPr>
              <w:t>IS3</w:t>
            </w:r>
          </w:p>
        </w:tc>
        <w:tc>
          <w:tcPr>
            <w:tcW w:w="8697" w:type="dxa"/>
          </w:tcPr>
          <w:p w14:paraId="2792656F" w14:textId="77777777" w:rsidR="00CC791B" w:rsidRPr="00EF3E6F" w:rsidRDefault="00CC791B" w:rsidP="00CC791B">
            <w:pPr>
              <w:pStyle w:val="Maintext"/>
              <w:ind w:right="720"/>
              <w:rPr>
                <w:color w:val="000000"/>
              </w:rPr>
            </w:pPr>
            <w:r w:rsidRPr="00EF3E6F">
              <w:rPr>
                <w:color w:val="000000"/>
              </w:rPr>
              <w:t>Market linked capped defined benefit income streams that is in existence just before 1 July 2017</w:t>
            </w:r>
          </w:p>
          <w:p w14:paraId="27926570" w14:textId="77777777" w:rsidR="00CC791B" w:rsidRDefault="00CC791B" w:rsidP="00CC791B">
            <w:pPr>
              <w:pStyle w:val="Maintext"/>
              <w:numPr>
                <w:ilvl w:val="0"/>
                <w:numId w:val="25"/>
              </w:numPr>
              <w:ind w:left="2160" w:right="720"/>
              <w:rPr>
                <w:color w:val="000000"/>
              </w:rPr>
            </w:pPr>
            <w:r>
              <w:rPr>
                <w:color w:val="000000"/>
              </w:rPr>
              <w:t xml:space="preserve">Market linked pension SISR 1.06(8), </w:t>
            </w:r>
          </w:p>
          <w:p w14:paraId="27926571" w14:textId="77777777" w:rsidR="00CC791B" w:rsidRDefault="00CC791B" w:rsidP="00CC791B">
            <w:pPr>
              <w:pStyle w:val="Maintext"/>
              <w:numPr>
                <w:ilvl w:val="0"/>
                <w:numId w:val="25"/>
              </w:numPr>
              <w:ind w:left="2160" w:right="720"/>
              <w:rPr>
                <w:color w:val="000000"/>
              </w:rPr>
            </w:pPr>
            <w:r>
              <w:rPr>
                <w:color w:val="000000"/>
              </w:rPr>
              <w:t xml:space="preserve">Market linked annuity SISR 1.05(10), </w:t>
            </w:r>
          </w:p>
          <w:p w14:paraId="27926572" w14:textId="77777777" w:rsidR="00CC791B" w:rsidRDefault="00CC791B" w:rsidP="00CC791B">
            <w:pPr>
              <w:pStyle w:val="Maintext"/>
              <w:numPr>
                <w:ilvl w:val="0"/>
                <w:numId w:val="25"/>
              </w:numPr>
              <w:ind w:left="2160" w:right="720"/>
              <w:rPr>
                <w:color w:val="000000"/>
              </w:rPr>
            </w:pPr>
            <w:r>
              <w:rPr>
                <w:color w:val="000000"/>
              </w:rPr>
              <w:t>Market linked pension (RSA) 1.07(3A)</w:t>
            </w:r>
          </w:p>
          <w:p w14:paraId="27926573" w14:textId="77777777" w:rsidR="00CC791B" w:rsidRPr="00CC791B" w:rsidRDefault="00361B17" w:rsidP="000F2771">
            <w:pPr>
              <w:pStyle w:val="Maintext"/>
              <w:numPr>
                <w:ilvl w:val="0"/>
                <w:numId w:val="25"/>
              </w:numPr>
              <w:ind w:left="2160"/>
              <w:rPr>
                <w:color w:val="000000"/>
              </w:rPr>
            </w:pPr>
            <w:r>
              <w:rPr>
                <w:color w:val="000000"/>
              </w:rPr>
              <w:t>Any o</w:t>
            </w:r>
            <w:r w:rsidR="00CC791B">
              <w:rPr>
                <w:color w:val="000000"/>
              </w:rPr>
              <w:t>ther</w:t>
            </w:r>
            <w:r>
              <w:rPr>
                <w:color w:val="000000"/>
              </w:rPr>
              <w:t xml:space="preserve"> equivalent</w:t>
            </w:r>
            <w:r w:rsidR="00CC791B">
              <w:rPr>
                <w:color w:val="000000"/>
              </w:rPr>
              <w:t xml:space="preserve"> types of Life income streams as specified </w:t>
            </w:r>
            <w:r>
              <w:rPr>
                <w:color w:val="000000"/>
              </w:rPr>
              <w:t>in the law</w:t>
            </w:r>
            <w:r w:rsidR="00CC791B">
              <w:rPr>
                <w:color w:val="000000"/>
              </w:rPr>
              <w:t>.</w:t>
            </w:r>
          </w:p>
        </w:tc>
      </w:tr>
      <w:tr w:rsidR="00CC791B" w14:paraId="27926579" w14:textId="77777777" w:rsidTr="00CC791B">
        <w:tc>
          <w:tcPr>
            <w:tcW w:w="817" w:type="dxa"/>
          </w:tcPr>
          <w:p w14:paraId="27926575" w14:textId="77777777" w:rsidR="00CC791B" w:rsidRPr="00EF3E6F" w:rsidRDefault="00CC791B" w:rsidP="00EF3E6F">
            <w:pPr>
              <w:pStyle w:val="Maintext"/>
              <w:rPr>
                <w:b/>
                <w:bCs/>
                <w:color w:val="000000"/>
              </w:rPr>
            </w:pPr>
            <w:r>
              <w:rPr>
                <w:b/>
                <w:bCs/>
                <w:color w:val="000000"/>
              </w:rPr>
              <w:t>IS4</w:t>
            </w:r>
          </w:p>
        </w:tc>
        <w:tc>
          <w:tcPr>
            <w:tcW w:w="8697" w:type="dxa"/>
          </w:tcPr>
          <w:p w14:paraId="27926576" w14:textId="77777777" w:rsidR="00CC791B" w:rsidRDefault="00CC791B" w:rsidP="00CC791B">
            <w:pPr>
              <w:pStyle w:val="Maintext"/>
              <w:ind w:right="720"/>
              <w:rPr>
                <w:color w:val="000000"/>
              </w:rPr>
            </w:pPr>
            <w:r>
              <w:rPr>
                <w:color w:val="000000"/>
              </w:rPr>
              <w:t xml:space="preserve">Capped </w:t>
            </w:r>
            <w:r w:rsidR="00361B17">
              <w:rPr>
                <w:color w:val="000000"/>
              </w:rPr>
              <w:t>d</w:t>
            </w:r>
            <w:r>
              <w:rPr>
                <w:color w:val="000000"/>
              </w:rPr>
              <w:t xml:space="preserve">efined </w:t>
            </w:r>
            <w:r w:rsidR="00361B17">
              <w:rPr>
                <w:color w:val="000000"/>
              </w:rPr>
              <w:t>b</w:t>
            </w:r>
            <w:r>
              <w:rPr>
                <w:color w:val="000000"/>
              </w:rPr>
              <w:t xml:space="preserve">enefit </w:t>
            </w:r>
            <w:r w:rsidR="00361B17">
              <w:rPr>
                <w:color w:val="000000"/>
              </w:rPr>
              <w:t>i</w:t>
            </w:r>
            <w:r>
              <w:rPr>
                <w:color w:val="000000"/>
              </w:rPr>
              <w:t xml:space="preserve">ncome </w:t>
            </w:r>
            <w:r w:rsidR="00361B17">
              <w:rPr>
                <w:color w:val="000000"/>
              </w:rPr>
              <w:t>s</w:t>
            </w:r>
            <w:r>
              <w:rPr>
                <w:color w:val="000000"/>
              </w:rPr>
              <w:t xml:space="preserve">treams </w:t>
            </w:r>
            <w:r w:rsidR="00361B17">
              <w:rPr>
                <w:color w:val="000000"/>
              </w:rPr>
              <w:t>starting</w:t>
            </w:r>
            <w:r>
              <w:rPr>
                <w:color w:val="000000"/>
              </w:rPr>
              <w:t xml:space="preserve"> on or after 1 July 2017</w:t>
            </w:r>
          </w:p>
          <w:p w14:paraId="27926577" w14:textId="77777777" w:rsidR="00CC791B" w:rsidRDefault="00CC791B" w:rsidP="00CC791B">
            <w:pPr>
              <w:pStyle w:val="Maintext"/>
              <w:numPr>
                <w:ilvl w:val="0"/>
                <w:numId w:val="26"/>
              </w:numPr>
              <w:ind w:left="2160" w:right="720"/>
              <w:rPr>
                <w:color w:val="000000"/>
              </w:rPr>
            </w:pPr>
            <w:r>
              <w:rPr>
                <w:color w:val="000000"/>
              </w:rPr>
              <w:t xml:space="preserve">Lifetime </w:t>
            </w:r>
            <w:r w:rsidR="00361B17">
              <w:rPr>
                <w:color w:val="000000"/>
              </w:rPr>
              <w:t>p</w:t>
            </w:r>
            <w:r>
              <w:rPr>
                <w:color w:val="000000"/>
              </w:rPr>
              <w:t>ension SISR 1.06(2)</w:t>
            </w:r>
          </w:p>
          <w:p w14:paraId="27926578" w14:textId="77777777" w:rsidR="00CC791B" w:rsidRPr="00CC791B" w:rsidRDefault="00361B17" w:rsidP="000F2771">
            <w:pPr>
              <w:pStyle w:val="Maintext"/>
              <w:numPr>
                <w:ilvl w:val="0"/>
                <w:numId w:val="26"/>
              </w:numPr>
              <w:ind w:left="2160"/>
              <w:rPr>
                <w:color w:val="000000"/>
              </w:rPr>
            </w:pPr>
            <w:r>
              <w:rPr>
                <w:color w:val="000000"/>
              </w:rPr>
              <w:t>Any o</w:t>
            </w:r>
            <w:r w:rsidR="00CC791B">
              <w:rPr>
                <w:color w:val="000000"/>
              </w:rPr>
              <w:t xml:space="preserve">ther </w:t>
            </w:r>
            <w:r>
              <w:rPr>
                <w:color w:val="000000"/>
              </w:rPr>
              <w:t xml:space="preserve">equivalent </w:t>
            </w:r>
            <w:r w:rsidR="00CC791B">
              <w:rPr>
                <w:color w:val="000000"/>
              </w:rPr>
              <w:t xml:space="preserve">types of income streams as specified </w:t>
            </w:r>
            <w:r>
              <w:rPr>
                <w:color w:val="000000"/>
              </w:rPr>
              <w:t>in the law</w:t>
            </w:r>
            <w:r w:rsidR="00CC791B">
              <w:rPr>
                <w:color w:val="000000"/>
              </w:rPr>
              <w:t>.</w:t>
            </w:r>
          </w:p>
        </w:tc>
      </w:tr>
    </w:tbl>
    <w:p w14:paraId="2792657A" w14:textId="77777777" w:rsidR="008D3B3D" w:rsidRDefault="008D3B3D" w:rsidP="008D3B3D">
      <w:pPr>
        <w:pStyle w:val="Maintext"/>
      </w:pPr>
    </w:p>
    <w:p w14:paraId="2792657B" w14:textId="41BC3C1D"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BC" wp14:editId="279267BD">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sidRPr="008D3B3D">
        <w:rPr>
          <w:rFonts w:cs="Arial"/>
          <w:b/>
          <w:color w:val="000000" w:themeColor="text1"/>
          <w:szCs w:val="22"/>
        </w:rPr>
        <w:t>SSP</w:t>
      </w:r>
      <w:r>
        <w:rPr>
          <w:rFonts w:cs="Arial"/>
          <w:color w:val="000000" w:themeColor="text1"/>
          <w:szCs w:val="22"/>
        </w:rPr>
        <w:t xml:space="preserve"> </w:t>
      </w:r>
      <w:r w:rsidR="00B26587">
        <w:rPr>
          <w:rFonts w:cs="Arial"/>
          <w:color w:val="000000" w:themeColor="text1"/>
          <w:szCs w:val="22"/>
        </w:rPr>
        <w:t xml:space="preserve">or </w:t>
      </w:r>
      <w:r w:rsidR="00B26587" w:rsidRPr="00B26587">
        <w:rPr>
          <w:rFonts w:cs="Arial"/>
          <w:b/>
          <w:color w:val="000000" w:themeColor="text1"/>
          <w:szCs w:val="22"/>
        </w:rPr>
        <w:t>LRB</w:t>
      </w:r>
      <w:r w:rsidR="00B26587">
        <w:rPr>
          <w:rFonts w:cs="Arial"/>
          <w:color w:val="000000" w:themeColor="text1"/>
          <w:szCs w:val="22"/>
        </w:rPr>
        <w:t xml:space="preserve"> </w:t>
      </w:r>
      <w:r>
        <w:rPr>
          <w:rFonts w:cs="Arial"/>
          <w:color w:val="000000" w:themeColor="text1"/>
          <w:szCs w:val="22"/>
        </w:rPr>
        <w:t>then this field must be blank.</w:t>
      </w:r>
      <w:r w:rsidR="00A05D45">
        <w:rPr>
          <w:rFonts w:cs="Arial"/>
          <w:color w:val="000000" w:themeColor="text1"/>
          <w:szCs w:val="22"/>
        </w:rPr>
        <w:t xml:space="preserve"> </w:t>
      </w:r>
      <w:r w:rsidR="000F2771">
        <w:rPr>
          <w:rFonts w:cs="Arial"/>
          <w:color w:val="000000" w:themeColor="text1"/>
          <w:szCs w:val="22"/>
        </w:rPr>
        <w:t>For all other Reporting event types this field is mandatory</w:t>
      </w:r>
      <w:r w:rsidR="001C0613">
        <w:rPr>
          <w:rFonts w:cs="Arial"/>
          <w:color w:val="000000" w:themeColor="text1"/>
          <w:szCs w:val="22"/>
        </w:rPr>
        <w:t>.</w:t>
      </w:r>
    </w:p>
    <w:p w14:paraId="2792657E" w14:textId="77777777" w:rsidR="00C7712E" w:rsidRDefault="00C7712E" w:rsidP="00390F35">
      <w:pPr>
        <w:pStyle w:val="Maintext"/>
        <w:rPr>
          <w:b/>
        </w:rPr>
      </w:pPr>
      <w:bookmarkStart w:id="193" w:name="d30"/>
    </w:p>
    <w:p w14:paraId="2792657F" w14:textId="77777777" w:rsidR="00C7712E" w:rsidRDefault="00C7712E" w:rsidP="00390F35">
      <w:pPr>
        <w:pStyle w:val="Maintext"/>
        <w:rPr>
          <w:b/>
        </w:rPr>
      </w:pPr>
    </w:p>
    <w:p w14:paraId="27926580" w14:textId="77777777" w:rsidR="002D0099" w:rsidRDefault="00922AE3" w:rsidP="00390F35">
      <w:pPr>
        <w:pStyle w:val="Maintext"/>
      </w:pPr>
      <w:hyperlink w:anchor="r6_30" w:history="1">
        <w:r w:rsidR="002D0099" w:rsidRPr="003625C7">
          <w:rPr>
            <w:rStyle w:val="Hyperlink"/>
            <w:noProof w:val="0"/>
            <w:color w:val="auto"/>
            <w:u w:val="none"/>
          </w:rPr>
          <w:t>6.30</w:t>
        </w:r>
        <w:bookmarkEnd w:id="193"/>
      </w:hyperlink>
      <w:r w:rsidR="002D0099" w:rsidRPr="00E14D9D">
        <w:rPr>
          <w:b/>
        </w:rPr>
        <w:tab/>
        <w:t>Member account status</w:t>
      </w:r>
      <w:r w:rsidR="002D0099">
        <w:t xml:space="preserve"> – </w:t>
      </w:r>
      <w:r w:rsidR="00CC791B">
        <w:t>The status of the member’s account</w:t>
      </w:r>
    </w:p>
    <w:p w14:paraId="27926581" w14:textId="77777777" w:rsidR="00CC791B" w:rsidRDefault="00CC791B" w:rsidP="00390F35">
      <w:pPr>
        <w:pStyle w:val="Maintext"/>
      </w:pPr>
    </w:p>
    <w:p w14:paraId="27926582" w14:textId="77777777" w:rsidR="00CC791B" w:rsidRDefault="00CC791B" w:rsidP="00390F35">
      <w:pPr>
        <w:pStyle w:val="Maintext"/>
      </w:pPr>
      <w:r>
        <w:t>Valid values are:</w:t>
      </w:r>
    </w:p>
    <w:p w14:paraId="27926583" w14:textId="77777777" w:rsidR="00CC791B" w:rsidRDefault="00CC791B" w:rsidP="00390F35">
      <w:pPr>
        <w:pStyle w:val="Maintext"/>
        <w:rPr>
          <w:b/>
        </w:rPr>
      </w:pPr>
    </w:p>
    <w:p w14:paraId="27926584" w14:textId="77777777" w:rsidR="00CC791B" w:rsidRDefault="00CC791B" w:rsidP="00390F35">
      <w:pPr>
        <w:pStyle w:val="Maintext"/>
      </w:pPr>
      <w:r w:rsidRPr="00CC791B">
        <w:rPr>
          <w:b/>
        </w:rPr>
        <w:t>O</w:t>
      </w:r>
      <w:r>
        <w:t xml:space="preserve"> – Open</w:t>
      </w:r>
    </w:p>
    <w:p w14:paraId="27926585" w14:textId="77777777" w:rsidR="00CC791B" w:rsidRDefault="00CC791B" w:rsidP="00390F35">
      <w:pPr>
        <w:pStyle w:val="Maintext"/>
      </w:pPr>
      <w:r w:rsidRPr="00CC791B">
        <w:rPr>
          <w:b/>
        </w:rPr>
        <w:t>C</w:t>
      </w:r>
      <w:r>
        <w:t xml:space="preserve"> – Closed</w:t>
      </w:r>
    </w:p>
    <w:p w14:paraId="27926586" w14:textId="77777777" w:rsidR="008D3B3D" w:rsidRDefault="008D3B3D" w:rsidP="008D3B3D">
      <w:pPr>
        <w:pStyle w:val="Maintext"/>
      </w:pPr>
    </w:p>
    <w:p w14:paraId="27926587" w14:textId="77777777"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0" wp14:editId="279267C1">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CC2</w:t>
      </w:r>
      <w:r>
        <w:rPr>
          <w:rFonts w:cs="Arial"/>
          <w:color w:val="000000" w:themeColor="text1"/>
          <w:szCs w:val="22"/>
        </w:rPr>
        <w:t xml:space="preserve"> then this field must be </w:t>
      </w:r>
      <w:r w:rsidR="002C49D0">
        <w:rPr>
          <w:rFonts w:cs="Arial"/>
          <w:color w:val="000000" w:themeColor="text1"/>
          <w:szCs w:val="22"/>
        </w:rPr>
        <w:t>provided</w:t>
      </w:r>
      <w:r>
        <w:rPr>
          <w:rFonts w:cs="Arial"/>
          <w:color w:val="000000" w:themeColor="text1"/>
          <w:szCs w:val="22"/>
        </w:rPr>
        <w:t xml:space="preserve">. </w:t>
      </w:r>
    </w:p>
    <w:p w14:paraId="27926588" w14:textId="77777777" w:rsidR="000376C3" w:rsidRDefault="000376C3" w:rsidP="000376C3">
      <w:pPr>
        <w:pStyle w:val="Maintext"/>
      </w:pPr>
    </w:p>
    <w:p w14:paraId="27926589" w14:textId="77777777" w:rsidR="000376C3" w:rsidRPr="00334213" w:rsidRDefault="000376C3" w:rsidP="000376C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2" wp14:editId="279267C3">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Pr>
          <w:rFonts w:cs="Arial"/>
          <w:i/>
          <w:color w:val="000000" w:themeColor="text1"/>
          <w:szCs w:val="22"/>
        </w:rPr>
        <w:t xml:space="preserve">Member account status </w:t>
      </w:r>
      <w:r>
        <w:rPr>
          <w:rFonts w:cs="Arial"/>
          <w:color w:val="000000" w:themeColor="text1"/>
          <w:szCs w:val="22"/>
        </w:rPr>
        <w:t xml:space="preserve">field is </w:t>
      </w:r>
      <w:proofErr w:type="gramStart"/>
      <w:r>
        <w:rPr>
          <w:rFonts w:cs="Arial"/>
          <w:color w:val="000000" w:themeColor="text1"/>
          <w:szCs w:val="22"/>
        </w:rPr>
        <w:t>open</w:t>
      </w:r>
      <w:proofErr w:type="gramEnd"/>
      <w:r>
        <w:rPr>
          <w:rFonts w:cs="Arial"/>
          <w:color w:val="000000" w:themeColor="text1"/>
          <w:szCs w:val="22"/>
        </w:rPr>
        <w:t xml:space="preserve"> then this field may be left blank or a value of </w:t>
      </w:r>
      <w:r w:rsidRPr="000376C3">
        <w:rPr>
          <w:rFonts w:cs="Arial"/>
          <w:b/>
          <w:color w:val="000000" w:themeColor="text1"/>
          <w:szCs w:val="22"/>
        </w:rPr>
        <w:t>O</w:t>
      </w:r>
      <w:r>
        <w:rPr>
          <w:rFonts w:cs="Arial"/>
          <w:color w:val="000000" w:themeColor="text1"/>
          <w:szCs w:val="22"/>
        </w:rPr>
        <w:t xml:space="preserve"> may be reported.</w:t>
      </w:r>
    </w:p>
    <w:p w14:paraId="2792658A" w14:textId="77777777" w:rsidR="008D3B3D" w:rsidRDefault="008D3B3D" w:rsidP="008D3B3D">
      <w:pPr>
        <w:pStyle w:val="Maintext"/>
      </w:pPr>
    </w:p>
    <w:bookmarkStart w:id="194" w:name="d31"/>
    <w:p w14:paraId="2792658B" w14:textId="77777777" w:rsidR="00CC791B" w:rsidRPr="00CC791B" w:rsidRDefault="00191EAE" w:rsidP="00390F35">
      <w:pPr>
        <w:pStyle w:val="Maintext"/>
      </w:pPr>
      <w:r w:rsidRPr="003625C7">
        <w:rPr>
          <w:b/>
        </w:rPr>
        <w:fldChar w:fldCharType="begin"/>
      </w:r>
      <w:r w:rsidRPr="003625C7">
        <w:rPr>
          <w:b/>
        </w:rPr>
        <w:instrText xml:space="preserve"> HYPERLINK  \l "r6_31" </w:instrText>
      </w:r>
      <w:r w:rsidRPr="003625C7">
        <w:rPr>
          <w:b/>
        </w:rPr>
        <w:fldChar w:fldCharType="separate"/>
      </w:r>
      <w:r w:rsidR="002D0099" w:rsidRPr="003625C7">
        <w:rPr>
          <w:rStyle w:val="Hyperlink"/>
          <w:noProof w:val="0"/>
          <w:color w:val="auto"/>
          <w:u w:val="none"/>
        </w:rPr>
        <w:t>6.31</w:t>
      </w:r>
      <w:bookmarkEnd w:id="194"/>
      <w:r w:rsidRPr="003625C7">
        <w:rPr>
          <w:b/>
        </w:rPr>
        <w:fldChar w:fldCharType="end"/>
      </w:r>
      <w:r w:rsidR="002D0099" w:rsidRPr="00E14D9D">
        <w:rPr>
          <w:b/>
        </w:rPr>
        <w:tab/>
        <w:t>Unique superannuation identifier (USI)</w:t>
      </w:r>
      <w:r w:rsidR="00E14D9D">
        <w:t xml:space="preserve"> </w:t>
      </w:r>
      <w:r w:rsidR="00CC791B">
        <w:t xml:space="preserve">– </w:t>
      </w:r>
      <w:r w:rsidR="00CC791B" w:rsidRPr="00CC791B">
        <w:t xml:space="preserve">the USI attributed by the provider to the member’s account. The USI must be an identifier previously given by the provider to the ATO for the purposes of the Fund Validation Service (FVS) and regulation 3B.03 of SISR. </w:t>
      </w:r>
    </w:p>
    <w:p w14:paraId="2792658C" w14:textId="77777777" w:rsidR="002D0099" w:rsidRDefault="002D0099" w:rsidP="00390F35">
      <w:pPr>
        <w:pStyle w:val="Maintext"/>
      </w:pPr>
    </w:p>
    <w:bookmarkStart w:id="195" w:name="d32"/>
    <w:p w14:paraId="2792658D" w14:textId="77777777" w:rsidR="002D0099" w:rsidRDefault="00191EAE" w:rsidP="00390F35">
      <w:pPr>
        <w:pStyle w:val="Maintext"/>
      </w:pPr>
      <w:r w:rsidRPr="003625C7">
        <w:rPr>
          <w:b/>
        </w:rPr>
        <w:fldChar w:fldCharType="begin"/>
      </w:r>
      <w:r w:rsidRPr="003625C7">
        <w:rPr>
          <w:b/>
        </w:rPr>
        <w:instrText xml:space="preserve"> HYPERLINK  \l "r6_32" </w:instrText>
      </w:r>
      <w:r w:rsidRPr="003625C7">
        <w:rPr>
          <w:b/>
        </w:rPr>
        <w:fldChar w:fldCharType="separate"/>
      </w:r>
      <w:r w:rsidR="002D0099" w:rsidRPr="003625C7">
        <w:rPr>
          <w:rStyle w:val="Hyperlink"/>
          <w:noProof w:val="0"/>
          <w:color w:val="auto"/>
          <w:u w:val="none"/>
        </w:rPr>
        <w:t>6.32</w:t>
      </w:r>
      <w:bookmarkEnd w:id="195"/>
      <w:r w:rsidRPr="003625C7">
        <w:rPr>
          <w:b/>
        </w:rPr>
        <w:fldChar w:fldCharType="end"/>
      </w:r>
      <w:r w:rsidR="002D0099" w:rsidRPr="00E14D9D">
        <w:rPr>
          <w:b/>
        </w:rPr>
        <w:tab/>
        <w:t>Member account number</w:t>
      </w:r>
      <w:r w:rsidR="002D0099">
        <w:t xml:space="preserve"> – </w:t>
      </w:r>
      <w:r w:rsidR="00CC791B" w:rsidRPr="00CC791B">
        <w:t>the account number allocated by a provider</w:t>
      </w:r>
      <w:r w:rsidR="00CC791B">
        <w:t xml:space="preserve"> </w:t>
      </w:r>
      <w:r w:rsidR="00CC791B" w:rsidRPr="00CC791B">
        <w:t>(fund) to identify a member's account in the fund</w:t>
      </w:r>
    </w:p>
    <w:p w14:paraId="2792658E" w14:textId="77777777" w:rsidR="005B79E7" w:rsidRDefault="005B79E7" w:rsidP="005B79E7">
      <w:pPr>
        <w:pStyle w:val="Maintext"/>
      </w:pPr>
    </w:p>
    <w:p w14:paraId="2792658F" w14:textId="77777777" w:rsidR="000F2771" w:rsidRDefault="000F2771" w:rsidP="000F2771">
      <w:pPr>
        <w:pStyle w:val="Maintext"/>
      </w:pPr>
      <w:r>
        <w:t xml:space="preserve">Where the member is a member of a SMSF: </w:t>
      </w:r>
    </w:p>
    <w:p w14:paraId="27926590" w14:textId="77777777" w:rsidR="000F2771" w:rsidRDefault="000F2771" w:rsidP="000F2771">
      <w:pPr>
        <w:pStyle w:val="Maintext"/>
      </w:pPr>
    </w:p>
    <w:p w14:paraId="27926591" w14:textId="77777777" w:rsidR="000F2771" w:rsidRDefault="000F2771" w:rsidP="000F2771">
      <w:pPr>
        <w:pStyle w:val="Maintext"/>
        <w:numPr>
          <w:ilvl w:val="0"/>
          <w:numId w:val="29"/>
        </w:numPr>
      </w:pPr>
      <w:r>
        <w:t>a separate account number will need to be reported for each event where this field is mandatory.</w:t>
      </w:r>
      <w:r>
        <w:br/>
      </w:r>
    </w:p>
    <w:p w14:paraId="27926592" w14:textId="77777777" w:rsidR="000F2771" w:rsidRDefault="000F2771" w:rsidP="000F2771">
      <w:pPr>
        <w:pStyle w:val="Maintext"/>
        <w:ind w:left="720"/>
      </w:pPr>
      <w:r>
        <w:t>For example, if a member has two retirement phase income stream accounts as at 1 July 2017, they will need to report a retirement phase income stream value for each account, and each account will need to be identified by a separate and unique account number.</w:t>
      </w:r>
      <w:r>
        <w:br/>
      </w:r>
    </w:p>
    <w:p w14:paraId="27926593" w14:textId="77777777" w:rsidR="000F2771" w:rsidRDefault="000F2771" w:rsidP="000F2771">
      <w:pPr>
        <w:pStyle w:val="Maintext"/>
        <w:numPr>
          <w:ilvl w:val="0"/>
          <w:numId w:val="29"/>
        </w:numPr>
      </w:pPr>
      <w:r>
        <w:t xml:space="preserve">account number needs to be reported for events in relation to a </w:t>
      </w:r>
      <w:proofErr w:type="gramStart"/>
      <w:r>
        <w:t>particular income</w:t>
      </w:r>
      <w:proofErr w:type="gramEnd"/>
      <w:r>
        <w:t xml:space="preserve"> stream. </w:t>
      </w:r>
      <w:r>
        <w:br/>
      </w:r>
    </w:p>
    <w:p w14:paraId="27926594" w14:textId="77777777" w:rsidR="000F2771" w:rsidRDefault="000F2771" w:rsidP="000F2771">
      <w:pPr>
        <w:pStyle w:val="Maintext"/>
        <w:ind w:left="720"/>
      </w:pPr>
      <w:r>
        <w:t xml:space="preserve">For example, if a member starts and then commutes an income stream, the </w:t>
      </w:r>
      <w:r w:rsidR="00171FEC">
        <w:t xml:space="preserve">member </w:t>
      </w:r>
      <w:r>
        <w:t>account number reported needs to remain consistent.</w:t>
      </w:r>
    </w:p>
    <w:p w14:paraId="27926595" w14:textId="77777777" w:rsidR="000F2771" w:rsidRDefault="000F2771" w:rsidP="005B79E7">
      <w:pPr>
        <w:pStyle w:val="Maintext"/>
      </w:pPr>
    </w:p>
    <w:p w14:paraId="27926596" w14:textId="77777777" w:rsidR="005B79E7" w:rsidRPr="00334213" w:rsidRDefault="005B79E7" w:rsidP="005B79E7">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4" wp14:editId="279267C5">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Pr>
          <w:rFonts w:cs="Arial"/>
          <w:b/>
          <w:color w:val="000000" w:themeColor="text1"/>
          <w:szCs w:val="22"/>
        </w:rPr>
        <w:t xml:space="preserve">SSP </w:t>
      </w:r>
      <w:r w:rsidRPr="005B79E7">
        <w:rPr>
          <w:rFonts w:cs="Arial"/>
          <w:color w:val="000000" w:themeColor="text1"/>
          <w:szCs w:val="22"/>
        </w:rPr>
        <w:t>or</w:t>
      </w:r>
      <w:r>
        <w:rPr>
          <w:rFonts w:cs="Arial"/>
          <w:b/>
          <w:color w:val="000000" w:themeColor="text1"/>
          <w:szCs w:val="22"/>
        </w:rPr>
        <w:t xml:space="preserve"> LRB</w:t>
      </w:r>
      <w:r>
        <w:rPr>
          <w:rFonts w:cs="Arial"/>
          <w:color w:val="000000" w:themeColor="text1"/>
          <w:szCs w:val="22"/>
        </w:rPr>
        <w:t xml:space="preserve"> then this field may be left blank. For all other Reporting event types this field is mandatory. </w:t>
      </w:r>
    </w:p>
    <w:p w14:paraId="27926597" w14:textId="77777777" w:rsidR="000F2771" w:rsidRDefault="000F2771" w:rsidP="000F2771">
      <w:pPr>
        <w:pStyle w:val="Maintext"/>
      </w:pPr>
    </w:p>
    <w:p w14:paraId="27926598" w14:textId="77777777" w:rsidR="000F2771" w:rsidRPr="00334213" w:rsidRDefault="000F2771" w:rsidP="000F277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6" wp14:editId="279267C7">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SMSF then this needs to be consistent</w:t>
      </w:r>
    </w:p>
    <w:p w14:paraId="27926599" w14:textId="77777777" w:rsidR="002D0099" w:rsidRDefault="002D0099" w:rsidP="00390F35">
      <w:pPr>
        <w:pStyle w:val="Maintext"/>
      </w:pPr>
    </w:p>
    <w:bookmarkStart w:id="196" w:name="d33"/>
    <w:p w14:paraId="2792659A" w14:textId="66502AE9" w:rsidR="00D2547A" w:rsidRDefault="00191EAE" w:rsidP="00C7712E">
      <w:pPr>
        <w:pStyle w:val="Maintext"/>
        <w:rPr>
          <w:rFonts w:cs="Arial"/>
          <w:b/>
          <w:szCs w:val="22"/>
        </w:rPr>
      </w:pPr>
      <w:r w:rsidRPr="003625C7">
        <w:rPr>
          <w:rFonts w:cs="Arial"/>
          <w:b/>
          <w:szCs w:val="22"/>
        </w:rPr>
        <w:fldChar w:fldCharType="begin"/>
      </w:r>
      <w:r w:rsidRPr="003625C7">
        <w:rPr>
          <w:rFonts w:cs="Arial"/>
          <w:b/>
          <w:szCs w:val="22"/>
        </w:rPr>
        <w:instrText xml:space="preserve"> HYPERLINK  \l "r6_33" </w:instrText>
      </w:r>
      <w:r w:rsidRPr="003625C7">
        <w:rPr>
          <w:rFonts w:cs="Arial"/>
          <w:b/>
          <w:szCs w:val="22"/>
        </w:rPr>
        <w:fldChar w:fldCharType="separate"/>
      </w:r>
      <w:r w:rsidR="002D0099" w:rsidRPr="003625C7">
        <w:rPr>
          <w:rStyle w:val="Hyperlink"/>
          <w:rFonts w:cs="Arial"/>
          <w:noProof w:val="0"/>
          <w:color w:val="auto"/>
          <w:szCs w:val="22"/>
          <w:u w:val="none"/>
        </w:rPr>
        <w:t>6.33</w:t>
      </w:r>
      <w:bookmarkEnd w:id="196"/>
      <w:r w:rsidRPr="003625C7">
        <w:rPr>
          <w:rFonts w:cs="Arial"/>
          <w:b/>
          <w:szCs w:val="22"/>
        </w:rPr>
        <w:fldChar w:fldCharType="end"/>
      </w:r>
      <w:r w:rsidR="002D0099" w:rsidRPr="00E14D9D">
        <w:rPr>
          <w:rFonts w:cs="Arial"/>
          <w:b/>
          <w:szCs w:val="22"/>
        </w:rPr>
        <w:tab/>
        <w:t>Member client identifier</w:t>
      </w:r>
      <w:r w:rsidR="002D0099">
        <w:rPr>
          <w:rFonts w:cs="Arial"/>
          <w:szCs w:val="22"/>
        </w:rPr>
        <w:t xml:space="preserve"> – </w:t>
      </w:r>
      <w:r w:rsidR="00ED024F">
        <w:t>The member client identifier is no longer used</w:t>
      </w:r>
      <w:bookmarkStart w:id="197" w:name="d34"/>
    </w:p>
    <w:p w14:paraId="2792659B" w14:textId="77777777" w:rsidR="0096288C" w:rsidRDefault="00922AE3" w:rsidP="0096288C">
      <w:pPr>
        <w:pStyle w:val="Maintext"/>
      </w:pPr>
      <w:hyperlink w:anchor="r6_34" w:history="1">
        <w:r w:rsidR="002D0099" w:rsidRPr="003625C7">
          <w:rPr>
            <w:rStyle w:val="Hyperlink"/>
            <w:rFonts w:cs="Arial"/>
            <w:noProof w:val="0"/>
            <w:color w:val="auto"/>
            <w:szCs w:val="22"/>
            <w:u w:val="none"/>
          </w:rPr>
          <w:t>6.34</w:t>
        </w:r>
        <w:bookmarkEnd w:id="197"/>
      </w:hyperlink>
      <w:r w:rsidR="002D0099" w:rsidRPr="00E14D9D">
        <w:rPr>
          <w:rFonts w:cs="Arial"/>
          <w:b/>
          <w:szCs w:val="22"/>
        </w:rPr>
        <w:tab/>
        <w:t>Reporting event</w:t>
      </w:r>
      <w:r w:rsidR="002D0099">
        <w:rPr>
          <w:rFonts w:cs="Arial"/>
          <w:szCs w:val="22"/>
        </w:rPr>
        <w:t xml:space="preserve"> </w:t>
      </w:r>
      <w:r w:rsidR="005B79E7" w:rsidRPr="005B79E7">
        <w:rPr>
          <w:rFonts w:cs="Arial"/>
          <w:b/>
          <w:szCs w:val="22"/>
        </w:rPr>
        <w:t>type</w:t>
      </w:r>
      <w:r w:rsidR="005B79E7">
        <w:rPr>
          <w:rFonts w:cs="Arial"/>
          <w:szCs w:val="22"/>
        </w:rPr>
        <w:t xml:space="preserve"> </w:t>
      </w:r>
      <w:r w:rsidR="002D0099">
        <w:rPr>
          <w:rFonts w:cs="Arial"/>
          <w:szCs w:val="22"/>
        </w:rPr>
        <w:t xml:space="preserve">– </w:t>
      </w:r>
      <w:r w:rsidR="0096288C">
        <w:rPr>
          <w:color w:val="000000"/>
        </w:rPr>
        <w:t>indicates the transfer balance event that applies to the member.</w:t>
      </w:r>
    </w:p>
    <w:p w14:paraId="2792659C" w14:textId="77777777" w:rsidR="0096288C" w:rsidRDefault="0096288C" w:rsidP="0096288C">
      <w:pPr>
        <w:pStyle w:val="Maintext"/>
        <w:rPr>
          <w:color w:val="000000"/>
          <w:szCs w:val="22"/>
        </w:rPr>
      </w:pPr>
    </w:p>
    <w:p w14:paraId="2792659D" w14:textId="77777777" w:rsidR="0096288C" w:rsidRDefault="0096288C" w:rsidP="0096288C">
      <w:pPr>
        <w:pStyle w:val="Maintext"/>
        <w:rPr>
          <w:color w:val="000000"/>
          <w:sz w:val="20"/>
          <w:szCs w:val="20"/>
        </w:rPr>
      </w:pPr>
      <w:r>
        <w:rPr>
          <w:color w:val="000000"/>
        </w:rPr>
        <w:t>Valid values are:</w:t>
      </w:r>
    </w:p>
    <w:p w14:paraId="2792659E" w14:textId="77777777" w:rsidR="0096288C" w:rsidRDefault="0096288C" w:rsidP="0096288C">
      <w:pPr>
        <w:pStyle w:val="Maintext"/>
        <w:rPr>
          <w:color w:val="000000"/>
        </w:rPr>
      </w:pPr>
    </w:p>
    <w:p w14:paraId="2792659F" w14:textId="318A67ED" w:rsidR="0096288C" w:rsidRDefault="0096288C" w:rsidP="005B79E7">
      <w:pPr>
        <w:pStyle w:val="Maintext"/>
        <w:ind w:left="567" w:hanging="567"/>
        <w:rPr>
          <w:color w:val="000000"/>
        </w:rPr>
      </w:pPr>
      <w:r>
        <w:rPr>
          <w:b/>
          <w:bCs/>
          <w:color w:val="000000"/>
        </w:rPr>
        <w:t xml:space="preserve">SIS </w:t>
      </w:r>
      <w:r>
        <w:rPr>
          <w:color w:val="000000"/>
        </w:rPr>
        <w:t xml:space="preserve">- Superannuation income stream - </w:t>
      </w:r>
      <w:r w:rsidR="000F2771">
        <w:rPr>
          <w:color w:val="000000"/>
        </w:rPr>
        <w:t xml:space="preserve">A superannuation income stream in the retirement phase. </w:t>
      </w:r>
      <w:proofErr w:type="gramStart"/>
      <w:r>
        <w:rPr>
          <w:color w:val="000000"/>
        </w:rPr>
        <w:t>Generally</w:t>
      </w:r>
      <w:proofErr w:type="gramEnd"/>
      <w:r>
        <w:rPr>
          <w:color w:val="000000"/>
        </w:rPr>
        <w:t xml:space="preserve"> a right to receive a periodic payment from a superannuation interest, for example a pension or annuity</w:t>
      </w:r>
      <w:r w:rsidR="000F2771">
        <w:rPr>
          <w:color w:val="000000"/>
        </w:rPr>
        <w:t>. This event type should also be reported for a reversionary income stream that commenced prior to 1 July 2016.</w:t>
      </w:r>
    </w:p>
    <w:p w14:paraId="158E7924" w14:textId="77777777" w:rsidR="00C72C9E" w:rsidRDefault="00C72C9E" w:rsidP="00C72C9E">
      <w:pPr>
        <w:pStyle w:val="Maintext"/>
      </w:pPr>
    </w:p>
    <w:p w14:paraId="25C1C425" w14:textId="2ACD1B44" w:rsidR="00C72C9E" w:rsidRPr="00C72C9E" w:rsidRDefault="00C72C9E" w:rsidP="00C72C9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02AD9B51" wp14:editId="592C1305">
            <wp:extent cx="171450" cy="171450"/>
            <wp:effectExtent l="0" t="0" r="0" b="0"/>
            <wp:docPr id="34" name="Picture 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color w:val="000000"/>
        </w:rPr>
        <w:t xml:space="preserve">Note a transition to retirement income stream (TRIS) is not a SIS event until the recipient is 65 years or older </w:t>
      </w:r>
      <w:proofErr w:type="gramStart"/>
      <w:r>
        <w:rPr>
          <w:color w:val="000000"/>
        </w:rPr>
        <w:t>reversionary  or</w:t>
      </w:r>
      <w:proofErr w:type="gramEnd"/>
      <w:r>
        <w:rPr>
          <w:color w:val="000000"/>
        </w:rPr>
        <w:t xml:space="preserve"> has met a condition of release and informed the fund.</w:t>
      </w:r>
    </w:p>
    <w:p w14:paraId="576E8545" w14:textId="77777777" w:rsidR="00C72C9E" w:rsidRDefault="00C72C9E" w:rsidP="00C72C9E">
      <w:pPr>
        <w:pStyle w:val="Maintext"/>
        <w:rPr>
          <w:color w:val="000000"/>
        </w:rPr>
      </w:pPr>
    </w:p>
    <w:p w14:paraId="279265A0" w14:textId="77777777" w:rsidR="005B79E7" w:rsidRDefault="005B79E7" w:rsidP="005B79E7">
      <w:pPr>
        <w:pStyle w:val="Maintext"/>
        <w:ind w:left="567" w:hanging="567"/>
        <w:rPr>
          <w:color w:val="000000"/>
        </w:rPr>
      </w:pPr>
      <w:r w:rsidRPr="006D6851">
        <w:rPr>
          <w:b/>
          <w:color w:val="000000"/>
        </w:rPr>
        <w:t>LRB</w:t>
      </w:r>
      <w:r>
        <w:rPr>
          <w:color w:val="000000"/>
        </w:rPr>
        <w:t xml:space="preserve"> – Limited recourse borrowing arrangement the </w:t>
      </w:r>
      <w:r w:rsidR="00011BC0">
        <w:rPr>
          <w:color w:val="000000"/>
        </w:rPr>
        <w:t xml:space="preserve">transfer balance cap credit arising from </w:t>
      </w:r>
      <w:r>
        <w:rPr>
          <w:color w:val="000000"/>
        </w:rPr>
        <w:t xml:space="preserve">repayment of </w:t>
      </w:r>
      <w:r w:rsidR="00011BC0">
        <w:rPr>
          <w:color w:val="000000"/>
        </w:rPr>
        <w:t>an</w:t>
      </w:r>
      <w:r>
        <w:rPr>
          <w:color w:val="000000"/>
        </w:rPr>
        <w:t xml:space="preserve"> LRBA.</w:t>
      </w:r>
    </w:p>
    <w:p w14:paraId="279265A1" w14:textId="77777777" w:rsidR="00192082" w:rsidRDefault="0096288C" w:rsidP="000F2771">
      <w:pPr>
        <w:pStyle w:val="Maintext"/>
        <w:ind w:left="567" w:hanging="567"/>
        <w:rPr>
          <w:color w:val="000000"/>
        </w:rPr>
      </w:pPr>
      <w:r>
        <w:rPr>
          <w:b/>
          <w:bCs/>
          <w:color w:val="000000"/>
        </w:rPr>
        <w:t xml:space="preserve">IRS </w:t>
      </w:r>
      <w:r>
        <w:rPr>
          <w:color w:val="000000"/>
        </w:rPr>
        <w:t>– Reversionary income stream - A superannuation income stream that automatically reverts to a nominated beneficiary on the death of its current recipient</w:t>
      </w:r>
      <w:r w:rsidR="000F2771">
        <w:rPr>
          <w:color w:val="000000"/>
        </w:rPr>
        <w:t>,</w:t>
      </w:r>
      <w:r w:rsidR="000F2771" w:rsidRPr="002D6422">
        <w:rPr>
          <w:color w:val="000000"/>
        </w:rPr>
        <w:t xml:space="preserve"> </w:t>
      </w:r>
      <w:r w:rsidR="000F2771">
        <w:rPr>
          <w:color w:val="000000"/>
        </w:rPr>
        <w:t>where the income stream commenced on or after 1 July 2016.</w:t>
      </w:r>
    </w:p>
    <w:p w14:paraId="279265A2" w14:textId="77777777" w:rsidR="0096288C" w:rsidRDefault="0096288C" w:rsidP="000F2771">
      <w:pPr>
        <w:pStyle w:val="Maintext"/>
        <w:ind w:left="567" w:hanging="567"/>
        <w:rPr>
          <w:color w:val="000000"/>
        </w:rPr>
      </w:pPr>
      <w:r>
        <w:rPr>
          <w:b/>
          <w:bCs/>
          <w:color w:val="000000"/>
        </w:rPr>
        <w:t>ICB</w:t>
      </w:r>
      <w:r>
        <w:rPr>
          <w:color w:val="000000"/>
        </w:rPr>
        <w:t xml:space="preserve"> – Child death benefit income stream - A dependant </w:t>
      </w:r>
      <w:r w:rsidR="000F2771">
        <w:rPr>
          <w:color w:val="000000"/>
        </w:rPr>
        <w:t xml:space="preserve">child </w:t>
      </w:r>
      <w:r>
        <w:rPr>
          <w:color w:val="000000"/>
        </w:rPr>
        <w:t>that receives a death benefit income stream because of the death of a parent.</w:t>
      </w:r>
      <w:r w:rsidR="000F2771" w:rsidRPr="000F2771">
        <w:rPr>
          <w:color w:val="000000"/>
        </w:rPr>
        <w:t xml:space="preserve"> </w:t>
      </w:r>
      <w:r w:rsidR="000F2771">
        <w:rPr>
          <w:color w:val="000000"/>
        </w:rPr>
        <w:t>This event type should also be reported for a reversionary child death benefit income stream that commenced prior to 1 July 2016.</w:t>
      </w:r>
    </w:p>
    <w:p w14:paraId="279265A3" w14:textId="77777777" w:rsidR="000F2771" w:rsidRDefault="0096288C" w:rsidP="000F2771">
      <w:pPr>
        <w:pStyle w:val="Maintext"/>
        <w:ind w:left="567" w:hanging="567"/>
        <w:rPr>
          <w:color w:val="000000"/>
        </w:rPr>
      </w:pPr>
      <w:r>
        <w:rPr>
          <w:b/>
          <w:bCs/>
          <w:color w:val="000000"/>
        </w:rPr>
        <w:t>ICR</w:t>
      </w:r>
      <w:r>
        <w:rPr>
          <w:color w:val="000000"/>
        </w:rPr>
        <w:t xml:space="preserve"> –</w:t>
      </w:r>
      <w:r w:rsidR="000F2771" w:rsidRPr="00D57B66">
        <w:rPr>
          <w:color w:val="000000"/>
        </w:rPr>
        <w:t xml:space="preserve">Reversionary child death benefit income stream – a superannuation income stream that automatically reverts to a </w:t>
      </w:r>
      <w:proofErr w:type="spellStart"/>
      <w:r w:rsidR="000F2771">
        <w:rPr>
          <w:color w:val="000000"/>
        </w:rPr>
        <w:t>dependant</w:t>
      </w:r>
      <w:proofErr w:type="spellEnd"/>
      <w:r w:rsidR="000F2771">
        <w:rPr>
          <w:color w:val="000000"/>
        </w:rPr>
        <w:t xml:space="preserve"> </w:t>
      </w:r>
      <w:r w:rsidR="000F2771" w:rsidRPr="00D57B66">
        <w:rPr>
          <w:color w:val="000000"/>
        </w:rPr>
        <w:t>child because of the death of a parent</w:t>
      </w:r>
      <w:r w:rsidR="000F2771">
        <w:rPr>
          <w:color w:val="000000"/>
        </w:rPr>
        <w:t>, where the income stream commenced on or after 1 July 2016.</w:t>
      </w:r>
    </w:p>
    <w:p w14:paraId="24669A6F" w14:textId="66783683" w:rsidR="00ED024F" w:rsidRDefault="0096288C" w:rsidP="002D4B6F">
      <w:pPr>
        <w:pStyle w:val="Maintext"/>
        <w:ind w:left="567" w:hanging="567"/>
        <w:rPr>
          <w:color w:val="000000"/>
        </w:rPr>
      </w:pPr>
      <w:r>
        <w:rPr>
          <w:b/>
          <w:bCs/>
          <w:color w:val="000000"/>
        </w:rPr>
        <w:t xml:space="preserve">MCO </w:t>
      </w:r>
      <w:r>
        <w:rPr>
          <w:color w:val="000000"/>
        </w:rPr>
        <w:t>– Member commutation</w:t>
      </w:r>
      <w:r w:rsidR="003B4BEA">
        <w:rPr>
          <w:color w:val="000000"/>
        </w:rPr>
        <w:t xml:space="preserve"> </w:t>
      </w:r>
      <w:r w:rsidR="00ED024F">
        <w:rPr>
          <w:color w:val="000000"/>
        </w:rPr>
        <w:t>–</w:t>
      </w:r>
      <w:r w:rsidR="003B4BEA">
        <w:rPr>
          <w:color w:val="000000"/>
        </w:rPr>
        <w:t xml:space="preserve"> </w:t>
      </w:r>
    </w:p>
    <w:p w14:paraId="65774AB9" w14:textId="77777777" w:rsidR="00ED024F" w:rsidRDefault="00ED024F" w:rsidP="00ED024F">
      <w:pPr>
        <w:pStyle w:val="Maintext"/>
        <w:ind w:left="567"/>
        <w:rPr>
          <w:color w:val="000000"/>
          <w:sz w:val="20"/>
          <w:szCs w:val="20"/>
        </w:rPr>
      </w:pPr>
      <w:r>
        <w:rPr>
          <w:color w:val="000000"/>
        </w:rPr>
        <w:t xml:space="preserve">A commutation is the process of ceasing, in whole or in part, a superannuation income stream and converting it into a superannuation lump sum. These include amounts commuted from a pension and </w:t>
      </w:r>
    </w:p>
    <w:p w14:paraId="2C7A79D8" w14:textId="77777777" w:rsidR="00ED024F" w:rsidRDefault="00ED024F" w:rsidP="00ED024F">
      <w:pPr>
        <w:pStyle w:val="Maintext"/>
        <w:numPr>
          <w:ilvl w:val="1"/>
          <w:numId w:val="34"/>
        </w:numPr>
        <w:rPr>
          <w:color w:val="000000"/>
        </w:rPr>
      </w:pPr>
      <w:r>
        <w:rPr>
          <w:color w:val="000000"/>
        </w:rPr>
        <w:t>rolled over to another fund</w:t>
      </w:r>
    </w:p>
    <w:p w14:paraId="71A116C0" w14:textId="77777777" w:rsidR="00ED024F" w:rsidRDefault="00ED024F" w:rsidP="00ED024F">
      <w:pPr>
        <w:pStyle w:val="Maintext"/>
        <w:numPr>
          <w:ilvl w:val="1"/>
          <w:numId w:val="34"/>
        </w:numPr>
        <w:rPr>
          <w:color w:val="000000"/>
        </w:rPr>
      </w:pPr>
      <w:r>
        <w:rPr>
          <w:color w:val="000000"/>
        </w:rPr>
        <w:t xml:space="preserve">retained in accumulation phase </w:t>
      </w:r>
    </w:p>
    <w:p w14:paraId="4BF2C84C" w14:textId="77777777" w:rsidR="00ED024F" w:rsidRDefault="00ED024F" w:rsidP="00ED024F">
      <w:pPr>
        <w:pStyle w:val="Maintext"/>
        <w:numPr>
          <w:ilvl w:val="1"/>
          <w:numId w:val="34"/>
        </w:numPr>
        <w:rPr>
          <w:color w:val="000000"/>
        </w:rPr>
      </w:pPr>
      <w:r>
        <w:rPr>
          <w:color w:val="000000"/>
        </w:rPr>
        <w:t>paid out as a lump sum</w:t>
      </w:r>
    </w:p>
    <w:p w14:paraId="3BFAF1E3" w14:textId="77777777" w:rsidR="00ED024F" w:rsidRDefault="00ED024F" w:rsidP="00ED024F">
      <w:pPr>
        <w:pStyle w:val="Maintext"/>
        <w:numPr>
          <w:ilvl w:val="1"/>
          <w:numId w:val="34"/>
        </w:numPr>
        <w:rPr>
          <w:color w:val="000000"/>
        </w:rPr>
      </w:pPr>
      <w:r>
        <w:rPr>
          <w:color w:val="000000"/>
        </w:rPr>
        <w:t>used to start a new income stream</w:t>
      </w:r>
    </w:p>
    <w:p w14:paraId="251E68FC" w14:textId="5C0FC58D" w:rsidR="00ED024F" w:rsidRDefault="00ED024F" w:rsidP="00ED024F">
      <w:pPr>
        <w:pStyle w:val="Maintext"/>
        <w:ind w:left="720"/>
        <w:rPr>
          <w:color w:val="000000"/>
        </w:rPr>
      </w:pPr>
      <w:r>
        <w:rPr>
          <w:color w:val="000000"/>
        </w:rPr>
        <w:t xml:space="preserve">Also use this code to report an adjustment to the value </w:t>
      </w:r>
      <w:r w:rsidR="001673D7">
        <w:rPr>
          <w:color w:val="000000"/>
        </w:rPr>
        <w:t>of</w:t>
      </w:r>
      <w:r>
        <w:rPr>
          <w:color w:val="000000"/>
        </w:rPr>
        <w:t xml:space="preserve"> a lifetime pension paid due to the change in the circumstances of a member</w:t>
      </w:r>
      <w:r w:rsidR="00C72C9E">
        <w:rPr>
          <w:color w:val="000000"/>
        </w:rPr>
        <w:t>.</w:t>
      </w:r>
    </w:p>
    <w:p w14:paraId="74FF6525" w14:textId="7161D68F" w:rsidR="00ED024F" w:rsidRDefault="00ED024F" w:rsidP="00ED024F">
      <w:pPr>
        <w:pStyle w:val="Maintext"/>
        <w:rPr>
          <w:color w:val="000000"/>
        </w:rPr>
      </w:pPr>
    </w:p>
    <w:p w14:paraId="1BF386F7" w14:textId="77777777" w:rsidR="00ED024F" w:rsidRDefault="00ED024F" w:rsidP="00ED024F">
      <w:pPr>
        <w:pStyle w:val="Maintext"/>
      </w:pPr>
    </w:p>
    <w:p w14:paraId="688D7E88" w14:textId="50960A39" w:rsidR="00ED024F" w:rsidRPr="00334213" w:rsidRDefault="00ED024F" w:rsidP="00ED024F">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173C0837" wp14:editId="7513F387">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color w:val="000000"/>
        </w:rPr>
        <w:t>Do NOT use this code to report that the provider has commuted the income stream specified in a commutation authority and the commutation date is between the issue date and the due date of the commutation authority</w:t>
      </w:r>
    </w:p>
    <w:p w14:paraId="51713179" w14:textId="77777777" w:rsidR="00ED024F" w:rsidRDefault="00ED024F" w:rsidP="00ED024F">
      <w:pPr>
        <w:pStyle w:val="Maintext"/>
        <w:ind w:left="720"/>
        <w:rPr>
          <w:rFonts w:eastAsiaTheme="minorHAnsi"/>
          <w:color w:val="000000"/>
        </w:rPr>
      </w:pPr>
    </w:p>
    <w:p w14:paraId="279265A4" w14:textId="2115A9A9" w:rsidR="0096288C" w:rsidRDefault="0096288C" w:rsidP="002D4B6F">
      <w:pPr>
        <w:pStyle w:val="Maintext"/>
        <w:ind w:left="567" w:hanging="567"/>
        <w:rPr>
          <w:color w:val="000000"/>
        </w:rPr>
      </w:pPr>
    </w:p>
    <w:p w14:paraId="279265A5" w14:textId="0FF2B3AB" w:rsidR="0096288C" w:rsidRDefault="0096288C" w:rsidP="0096288C">
      <w:pPr>
        <w:pStyle w:val="Maintext"/>
        <w:rPr>
          <w:color w:val="000000"/>
        </w:rPr>
      </w:pPr>
      <w:r>
        <w:rPr>
          <w:b/>
          <w:bCs/>
          <w:color w:val="000000"/>
        </w:rPr>
        <w:t>CC1</w:t>
      </w:r>
      <w:r>
        <w:rPr>
          <w:color w:val="000000"/>
        </w:rPr>
        <w:t xml:space="preserve"> – </w:t>
      </w:r>
      <w:r w:rsidR="00ED024F">
        <w:rPr>
          <w:color w:val="000000"/>
        </w:rPr>
        <w:t xml:space="preserve">Response to a </w:t>
      </w:r>
      <w:r>
        <w:rPr>
          <w:color w:val="000000"/>
        </w:rPr>
        <w:t>Commutation Authority – The amount requested</w:t>
      </w:r>
      <w:r w:rsidR="002D2E0F">
        <w:rPr>
          <w:color w:val="000000"/>
        </w:rPr>
        <w:t xml:space="preserve"> on the commutation </w:t>
      </w:r>
      <w:proofErr w:type="gramStart"/>
      <w:r w:rsidR="00A10A31">
        <w:rPr>
          <w:color w:val="000000"/>
        </w:rPr>
        <w:t xml:space="preserve">authority </w:t>
      </w:r>
      <w:r>
        <w:rPr>
          <w:color w:val="000000"/>
        </w:rPr>
        <w:t xml:space="preserve"> has</w:t>
      </w:r>
      <w:proofErr w:type="gramEnd"/>
      <w:r>
        <w:rPr>
          <w:color w:val="000000"/>
        </w:rPr>
        <w:t xml:space="preserve"> been commuted in full</w:t>
      </w:r>
      <w:r w:rsidR="00A10A31">
        <w:rPr>
          <w:color w:val="000000"/>
        </w:rPr>
        <w:t>.</w:t>
      </w:r>
    </w:p>
    <w:p w14:paraId="279265A6" w14:textId="173AE0F7" w:rsidR="0096288C" w:rsidRDefault="0096288C" w:rsidP="0096288C">
      <w:pPr>
        <w:pStyle w:val="Maintext"/>
        <w:rPr>
          <w:color w:val="000000"/>
        </w:rPr>
      </w:pPr>
      <w:r>
        <w:rPr>
          <w:b/>
          <w:bCs/>
          <w:color w:val="000000"/>
        </w:rPr>
        <w:lastRenderedPageBreak/>
        <w:t>CC2</w:t>
      </w:r>
      <w:r>
        <w:rPr>
          <w:color w:val="000000"/>
        </w:rPr>
        <w:t xml:space="preserve"> – </w:t>
      </w:r>
      <w:r w:rsidR="00A10A31">
        <w:rPr>
          <w:color w:val="000000"/>
        </w:rPr>
        <w:t xml:space="preserve">Response to a </w:t>
      </w:r>
      <w:r>
        <w:rPr>
          <w:color w:val="000000"/>
        </w:rPr>
        <w:t xml:space="preserve">Commutation Authority </w:t>
      </w:r>
      <w:proofErr w:type="gramStart"/>
      <w:r>
        <w:rPr>
          <w:color w:val="000000"/>
        </w:rPr>
        <w:t xml:space="preserve">- </w:t>
      </w:r>
      <w:r w:rsidR="00A10A31">
        <w:rPr>
          <w:color w:val="000000"/>
        </w:rPr>
        <w:t xml:space="preserve"> the</w:t>
      </w:r>
      <w:proofErr w:type="gramEnd"/>
      <w:r w:rsidR="00A10A31">
        <w:rPr>
          <w:color w:val="000000"/>
        </w:rPr>
        <w:t xml:space="preserve"> amount requested on the commutation authority is </w:t>
      </w:r>
      <w:r>
        <w:rPr>
          <w:color w:val="000000"/>
        </w:rPr>
        <w:t>unable to commute in full due to insufficient funds</w:t>
      </w:r>
      <w:r w:rsidR="00171FEC">
        <w:rPr>
          <w:color w:val="000000"/>
        </w:rPr>
        <w:t xml:space="preserve"> this includes partial communications</w:t>
      </w:r>
      <w:r w:rsidR="00A10A31">
        <w:rPr>
          <w:color w:val="000000"/>
        </w:rPr>
        <w:t>.</w:t>
      </w:r>
    </w:p>
    <w:p w14:paraId="279265A7" w14:textId="571A7071" w:rsidR="0096288C" w:rsidRDefault="0096288C" w:rsidP="0096288C">
      <w:pPr>
        <w:pStyle w:val="Maintext"/>
        <w:rPr>
          <w:color w:val="000000"/>
        </w:rPr>
      </w:pPr>
      <w:r>
        <w:rPr>
          <w:b/>
          <w:bCs/>
          <w:color w:val="000000"/>
        </w:rPr>
        <w:t>CC3</w:t>
      </w:r>
      <w:r>
        <w:rPr>
          <w:color w:val="000000"/>
        </w:rPr>
        <w:t xml:space="preserve"> – </w:t>
      </w:r>
      <w:r w:rsidR="00A10A31">
        <w:rPr>
          <w:color w:val="000000"/>
        </w:rPr>
        <w:t xml:space="preserve">Response to a </w:t>
      </w:r>
      <w:r>
        <w:rPr>
          <w:color w:val="000000"/>
        </w:rPr>
        <w:t xml:space="preserve">Commutation Authority – </w:t>
      </w:r>
      <w:r w:rsidR="00A10A31">
        <w:rPr>
          <w:color w:val="000000"/>
        </w:rPr>
        <w:t xml:space="preserve">the amount requested on the commutation authority is </w:t>
      </w:r>
      <w:r>
        <w:rPr>
          <w:color w:val="000000"/>
        </w:rPr>
        <w:t xml:space="preserve">unable to </w:t>
      </w:r>
      <w:r w:rsidR="00A10A31">
        <w:rPr>
          <w:color w:val="000000"/>
        </w:rPr>
        <w:t xml:space="preserve">be </w:t>
      </w:r>
      <w:r>
        <w:rPr>
          <w:color w:val="000000"/>
        </w:rPr>
        <w:t>commute</w:t>
      </w:r>
      <w:r w:rsidR="00A10A31">
        <w:rPr>
          <w:color w:val="000000"/>
        </w:rPr>
        <w:t>d</w:t>
      </w:r>
      <w:r>
        <w:rPr>
          <w:color w:val="000000"/>
        </w:rPr>
        <w:t xml:space="preserve"> </w:t>
      </w:r>
      <w:r w:rsidR="00A10A31">
        <w:rPr>
          <w:color w:val="000000"/>
        </w:rPr>
        <w:t xml:space="preserve">as </w:t>
      </w:r>
      <w:r>
        <w:rPr>
          <w:color w:val="000000"/>
        </w:rPr>
        <w:t>the member is deceased</w:t>
      </w:r>
      <w:r w:rsidR="00A10A31">
        <w:rPr>
          <w:color w:val="000000"/>
        </w:rPr>
        <w:t>.</w:t>
      </w:r>
    </w:p>
    <w:p w14:paraId="279265A8" w14:textId="2C5873CC" w:rsidR="0096288C" w:rsidRDefault="0096288C" w:rsidP="0096288C">
      <w:pPr>
        <w:pStyle w:val="Maintext"/>
        <w:ind w:left="709" w:hanging="709"/>
        <w:rPr>
          <w:color w:val="000000"/>
        </w:rPr>
      </w:pPr>
      <w:r>
        <w:rPr>
          <w:b/>
          <w:bCs/>
          <w:color w:val="000000"/>
        </w:rPr>
        <w:t>CC4</w:t>
      </w:r>
      <w:r>
        <w:rPr>
          <w:color w:val="000000"/>
        </w:rPr>
        <w:t xml:space="preserve"> – </w:t>
      </w:r>
      <w:r w:rsidR="00A10A31">
        <w:rPr>
          <w:color w:val="000000"/>
        </w:rPr>
        <w:t xml:space="preserve">Response to a </w:t>
      </w:r>
      <w:r>
        <w:rPr>
          <w:color w:val="000000"/>
        </w:rPr>
        <w:t xml:space="preserve">Commutation Authority – </w:t>
      </w:r>
      <w:r w:rsidR="00A10A31">
        <w:rPr>
          <w:color w:val="000000"/>
        </w:rPr>
        <w:t xml:space="preserve">the amount requested on the commutation authority is </w:t>
      </w:r>
      <w:r>
        <w:rPr>
          <w:color w:val="000000"/>
        </w:rPr>
        <w:t xml:space="preserve">unable to </w:t>
      </w:r>
      <w:r w:rsidR="00A10A31">
        <w:rPr>
          <w:color w:val="000000"/>
        </w:rPr>
        <w:t xml:space="preserve">be </w:t>
      </w:r>
      <w:r>
        <w:rPr>
          <w:color w:val="000000"/>
        </w:rPr>
        <w:t>commute</w:t>
      </w:r>
      <w:r w:rsidR="00A10A31">
        <w:rPr>
          <w:color w:val="000000"/>
        </w:rPr>
        <w:t xml:space="preserve">d as it meets the definition </w:t>
      </w:r>
      <w:proofErr w:type="gramStart"/>
      <w:r w:rsidR="00A10A31">
        <w:rPr>
          <w:color w:val="000000"/>
        </w:rPr>
        <w:t xml:space="preserve">of </w:t>
      </w:r>
      <w:r>
        <w:rPr>
          <w:color w:val="000000"/>
        </w:rPr>
        <w:t xml:space="preserve"> a</w:t>
      </w:r>
      <w:proofErr w:type="gramEnd"/>
      <w:r>
        <w:rPr>
          <w:color w:val="000000"/>
        </w:rPr>
        <w:t xml:space="preserve"> </w:t>
      </w:r>
      <w:r>
        <w:rPr>
          <w:i/>
          <w:iCs/>
          <w:color w:val="000000"/>
        </w:rPr>
        <w:t>capped defined benefit income stream</w:t>
      </w:r>
      <w:r w:rsidR="003B4BEA">
        <w:rPr>
          <w:i/>
          <w:iCs/>
          <w:color w:val="000000"/>
        </w:rPr>
        <w:t xml:space="preserve">. </w:t>
      </w:r>
      <w:r w:rsidR="003B4BEA" w:rsidRPr="003B4BEA">
        <w:rPr>
          <w:iCs/>
          <w:color w:val="000000"/>
        </w:rPr>
        <w:t>As set out at in</w:t>
      </w:r>
      <w:r w:rsidR="003B4BEA">
        <w:rPr>
          <w:i/>
          <w:iCs/>
          <w:color w:val="000000"/>
        </w:rPr>
        <w:t xml:space="preserve"> Member account type</w:t>
      </w:r>
      <w:r w:rsidR="003B4BEA" w:rsidRPr="003B4BEA">
        <w:rPr>
          <w:iCs/>
          <w:color w:val="000000"/>
        </w:rPr>
        <w:t xml:space="preserve"> field</w:t>
      </w:r>
      <w:r w:rsidR="003B4BEA">
        <w:rPr>
          <w:iCs/>
          <w:color w:val="000000"/>
        </w:rPr>
        <w:t>.</w:t>
      </w:r>
    </w:p>
    <w:p w14:paraId="279265A9" w14:textId="77777777" w:rsidR="00240841" w:rsidRDefault="00240841" w:rsidP="00240841">
      <w:pPr>
        <w:pStyle w:val="Maintext"/>
      </w:pPr>
    </w:p>
    <w:p w14:paraId="279265AA" w14:textId="0F6356CF" w:rsidR="00240841" w:rsidRPr="00334213" w:rsidRDefault="00240841" w:rsidP="0024084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8" wp14:editId="279267C9">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sidRPr="00906816">
        <w:rPr>
          <w:rFonts w:cs="Arial"/>
          <w:color w:val="000000" w:themeColor="text1"/>
          <w:szCs w:val="22"/>
        </w:rPr>
        <w:t>C</w:t>
      </w:r>
      <w:r w:rsidRPr="00906816">
        <w:rPr>
          <w:bCs/>
          <w:color w:val="000000"/>
        </w:rPr>
        <w:t>ommutation Authority</w:t>
      </w:r>
      <w:r w:rsidR="00906816" w:rsidRPr="00906816">
        <w:rPr>
          <w:bCs/>
          <w:color w:val="000000"/>
        </w:rPr>
        <w:t xml:space="preserve"> is a</w:t>
      </w:r>
      <w:r>
        <w:rPr>
          <w:color w:val="000000"/>
        </w:rPr>
        <w:t xml:space="preserve"> notice the Commissioner issues to a superannuation income stream provider requiring the provider to commute an amount of a specified super income stream</w:t>
      </w:r>
      <w:r>
        <w:rPr>
          <w:rFonts w:cs="Arial"/>
          <w:color w:val="000000" w:themeColor="text1"/>
          <w:szCs w:val="22"/>
        </w:rPr>
        <w:t>.</w:t>
      </w:r>
      <w:r w:rsidR="00A10A31">
        <w:rPr>
          <w:rFonts w:cs="Arial"/>
          <w:color w:val="000000" w:themeColor="text1"/>
          <w:szCs w:val="22"/>
        </w:rPr>
        <w:t xml:space="preserve"> Do not report this as </w:t>
      </w:r>
      <w:proofErr w:type="gramStart"/>
      <w:r w:rsidR="00A10A31">
        <w:rPr>
          <w:rFonts w:cs="Arial"/>
          <w:color w:val="000000" w:themeColor="text1"/>
          <w:szCs w:val="22"/>
        </w:rPr>
        <w:t>a</w:t>
      </w:r>
      <w:proofErr w:type="gramEnd"/>
      <w:r w:rsidR="00A10A31">
        <w:rPr>
          <w:rFonts w:cs="Arial"/>
          <w:color w:val="000000" w:themeColor="text1"/>
          <w:szCs w:val="22"/>
        </w:rPr>
        <w:t xml:space="preserve"> MCO event.</w:t>
      </w:r>
    </w:p>
    <w:p w14:paraId="279265AB" w14:textId="77777777" w:rsidR="00240841" w:rsidRDefault="00240841" w:rsidP="00240841">
      <w:pPr>
        <w:pStyle w:val="Maintext"/>
      </w:pPr>
    </w:p>
    <w:p w14:paraId="279265AC" w14:textId="77777777" w:rsidR="0096288C" w:rsidRDefault="0096288C" w:rsidP="00240841">
      <w:pPr>
        <w:pStyle w:val="Maintext"/>
      </w:pPr>
      <w:r>
        <w:rPr>
          <w:b/>
          <w:bCs/>
          <w:color w:val="000000"/>
        </w:rPr>
        <w:t>SSP</w:t>
      </w:r>
      <w:r>
        <w:rPr>
          <w:color w:val="000000"/>
        </w:rPr>
        <w:t xml:space="preserve"> – Personal Injury (Structured settlement)</w:t>
      </w:r>
      <w:r>
        <w:rPr>
          <w:rFonts w:ascii="Arial Bold" w:hAnsi="Arial Bold"/>
          <w:b/>
          <w:bCs/>
        </w:rPr>
        <w:t xml:space="preserve"> </w:t>
      </w:r>
      <w:proofErr w:type="gramStart"/>
      <w:r>
        <w:rPr>
          <w:rFonts w:ascii="Arial Bold" w:hAnsi="Arial Bold"/>
          <w:b/>
          <w:bCs/>
        </w:rPr>
        <w:t xml:space="preserve">- </w:t>
      </w:r>
      <w:r>
        <w:t> injury</w:t>
      </w:r>
      <w:proofErr w:type="gramEnd"/>
      <w:r>
        <w:t xml:space="preserve"> payments that a member contributes while notifying the provider that they are to be excluded from the non-concessional contributions cap.</w:t>
      </w:r>
    </w:p>
    <w:p w14:paraId="279265AD" w14:textId="13A02C61" w:rsidR="0096288C" w:rsidRDefault="0096288C" w:rsidP="0096288C">
      <w:pPr>
        <w:pStyle w:val="Maintext"/>
        <w:rPr>
          <w:color w:val="000000"/>
        </w:rPr>
      </w:pPr>
      <w:r>
        <w:rPr>
          <w:b/>
          <w:bCs/>
          <w:color w:val="000000"/>
        </w:rPr>
        <w:t>STO</w:t>
      </w:r>
      <w:r>
        <w:rPr>
          <w:color w:val="000000"/>
        </w:rPr>
        <w:t xml:space="preserve"> – Income stream stops being in the retirement phase</w:t>
      </w:r>
      <w:r w:rsidR="00A10A31">
        <w:rPr>
          <w:color w:val="000000"/>
        </w:rPr>
        <w:t xml:space="preserve"> – this is where the income stream has ceased to be a superannuation income stream because it has failed to comply with rules or standards under which it is provided. It is not to be used when an income stream is commuted, see MCO. </w:t>
      </w:r>
    </w:p>
    <w:p w14:paraId="279265B1" w14:textId="77777777" w:rsidR="008D3B3D" w:rsidRDefault="008D3B3D" w:rsidP="008D3B3D">
      <w:pPr>
        <w:pStyle w:val="Maintext"/>
      </w:pPr>
    </w:p>
    <w:p w14:paraId="279265B2" w14:textId="77777777" w:rsidR="008D3B3D" w:rsidRPr="00334213" w:rsidRDefault="008D3B3D" w:rsidP="008D3B3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A" wp14:editId="279267CB">
            <wp:extent cx="171450" cy="171450"/>
            <wp:effectExtent l="0" t="0" r="0" b="0"/>
            <wp:docPr id="88" name="Picture 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sidR="005B79E7">
        <w:rPr>
          <w:rFonts w:cs="Arial"/>
          <w:i/>
          <w:color w:val="000000" w:themeColor="text1"/>
          <w:szCs w:val="22"/>
        </w:rPr>
        <w:t xml:space="preserve">t </w:t>
      </w:r>
      <w:r w:rsidRPr="008D3B3D">
        <w:rPr>
          <w:rFonts w:cs="Arial"/>
          <w:i/>
          <w:color w:val="000000" w:themeColor="text1"/>
          <w:szCs w:val="22"/>
        </w:rPr>
        <w:t>t</w:t>
      </w:r>
      <w:r w:rsidR="005B79E7">
        <w:rPr>
          <w:rFonts w:cs="Arial"/>
          <w:i/>
          <w:color w:val="000000" w:themeColor="text1"/>
          <w:szCs w:val="22"/>
        </w:rPr>
        <w:t>ype</w:t>
      </w:r>
      <w:r>
        <w:rPr>
          <w:rFonts w:cs="Arial"/>
          <w:color w:val="000000" w:themeColor="text1"/>
          <w:szCs w:val="22"/>
        </w:rPr>
        <w:t xml:space="preserve"> field is </w:t>
      </w:r>
      <w:r>
        <w:rPr>
          <w:rFonts w:cs="Arial"/>
          <w:b/>
          <w:color w:val="000000" w:themeColor="text1"/>
          <w:szCs w:val="22"/>
        </w:rPr>
        <w:t xml:space="preserve">ICB </w:t>
      </w:r>
      <w:r w:rsidRPr="008D3B3D">
        <w:rPr>
          <w:rFonts w:cs="Arial"/>
          <w:color w:val="000000" w:themeColor="text1"/>
          <w:szCs w:val="22"/>
        </w:rPr>
        <w:t>or</w:t>
      </w:r>
      <w:r>
        <w:rPr>
          <w:rFonts w:cs="Arial"/>
          <w:b/>
          <w:color w:val="000000" w:themeColor="text1"/>
          <w:szCs w:val="22"/>
        </w:rPr>
        <w:t xml:space="preserve"> ICR</w:t>
      </w:r>
      <w:r>
        <w:rPr>
          <w:rFonts w:cs="Arial"/>
          <w:color w:val="000000" w:themeColor="text1"/>
          <w:szCs w:val="22"/>
        </w:rPr>
        <w:t xml:space="preserve"> then the </w:t>
      </w:r>
      <w:r w:rsidRPr="00240841">
        <w:rPr>
          <w:rFonts w:cs="Arial"/>
          <w:i/>
          <w:color w:val="000000" w:themeColor="text1"/>
          <w:szCs w:val="22"/>
        </w:rPr>
        <w:t>3</w:t>
      </w:r>
      <w:r w:rsidRPr="00240841">
        <w:rPr>
          <w:rFonts w:cs="Arial"/>
          <w:i/>
          <w:color w:val="000000" w:themeColor="text1"/>
          <w:szCs w:val="22"/>
          <w:vertAlign w:val="superscript"/>
        </w:rPr>
        <w:t>rd</w:t>
      </w:r>
      <w:r w:rsidRPr="00240841">
        <w:rPr>
          <w:rFonts w:cs="Arial"/>
          <w:i/>
          <w:color w:val="000000" w:themeColor="text1"/>
          <w:szCs w:val="22"/>
        </w:rPr>
        <w:t xml:space="preserve"> party</w:t>
      </w:r>
      <w:r w:rsidR="00240841" w:rsidRPr="00240841">
        <w:rPr>
          <w:rFonts w:cs="Arial"/>
          <w:i/>
          <w:color w:val="000000" w:themeColor="text1"/>
          <w:szCs w:val="22"/>
        </w:rPr>
        <w:t xml:space="preserve"> surname or family name</w:t>
      </w:r>
      <w:r w:rsidR="00240841">
        <w:rPr>
          <w:rFonts w:cs="Arial"/>
          <w:color w:val="000000" w:themeColor="text1"/>
          <w:szCs w:val="22"/>
        </w:rPr>
        <w:t xml:space="preserve"> field must be present</w:t>
      </w:r>
      <w:r>
        <w:rPr>
          <w:rFonts w:cs="Arial"/>
          <w:color w:val="000000" w:themeColor="text1"/>
          <w:szCs w:val="22"/>
        </w:rPr>
        <w:t>.</w:t>
      </w:r>
    </w:p>
    <w:p w14:paraId="279265B3" w14:textId="77777777" w:rsidR="00240841" w:rsidRDefault="00240841" w:rsidP="00240841">
      <w:pPr>
        <w:pStyle w:val="Maintext"/>
      </w:pPr>
    </w:p>
    <w:p w14:paraId="279265B4" w14:textId="77777777" w:rsidR="00240841" w:rsidRPr="00334213" w:rsidRDefault="00240841" w:rsidP="00240841">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C" wp14:editId="279267CD">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 xml:space="preserve">CC1 </w:t>
      </w:r>
      <w:r w:rsidRPr="008D3B3D">
        <w:rPr>
          <w:rFonts w:cs="Arial"/>
          <w:color w:val="000000" w:themeColor="text1"/>
          <w:szCs w:val="22"/>
        </w:rPr>
        <w:t>or</w:t>
      </w:r>
      <w:r>
        <w:rPr>
          <w:rFonts w:cs="Arial"/>
          <w:b/>
          <w:color w:val="000000" w:themeColor="text1"/>
          <w:szCs w:val="22"/>
        </w:rPr>
        <w:t xml:space="preserve"> CC2</w:t>
      </w:r>
      <w:r>
        <w:rPr>
          <w:rFonts w:cs="Arial"/>
          <w:color w:val="000000" w:themeColor="text1"/>
          <w:szCs w:val="22"/>
        </w:rPr>
        <w:t xml:space="preserve"> then the </w:t>
      </w:r>
      <w:r>
        <w:rPr>
          <w:rFonts w:cs="Arial"/>
          <w:i/>
          <w:color w:val="000000" w:themeColor="text1"/>
          <w:szCs w:val="22"/>
        </w:rPr>
        <w:t xml:space="preserve">Was the commutation paid </w:t>
      </w:r>
      <w:r w:rsidR="00FA1497">
        <w:rPr>
          <w:rFonts w:cs="Arial"/>
          <w:i/>
          <w:color w:val="000000" w:themeColor="text1"/>
          <w:szCs w:val="22"/>
        </w:rPr>
        <w:t>directly to the member</w:t>
      </w:r>
      <w:r>
        <w:rPr>
          <w:rFonts w:cs="Arial"/>
          <w:i/>
          <w:color w:val="000000" w:themeColor="text1"/>
          <w:szCs w:val="22"/>
        </w:rPr>
        <w:t>?</w:t>
      </w:r>
      <w:r>
        <w:rPr>
          <w:rFonts w:cs="Arial"/>
          <w:color w:val="000000" w:themeColor="text1"/>
          <w:szCs w:val="22"/>
        </w:rPr>
        <w:t xml:space="preserve"> field must be present.</w:t>
      </w:r>
    </w:p>
    <w:p w14:paraId="279265B5" w14:textId="77777777" w:rsidR="008D3B3D" w:rsidRDefault="008D3B3D" w:rsidP="008D3B3D">
      <w:pPr>
        <w:pStyle w:val="Maintext"/>
      </w:pPr>
    </w:p>
    <w:bookmarkStart w:id="198" w:name="d35"/>
    <w:p w14:paraId="279265B6" w14:textId="77777777" w:rsidR="002D4B6F" w:rsidRDefault="00191EAE" w:rsidP="005B79E7">
      <w:pPr>
        <w:pStyle w:val="Maintext"/>
        <w:rPr>
          <w:color w:val="000000"/>
        </w:rPr>
      </w:pPr>
      <w:r w:rsidRPr="003625C7">
        <w:rPr>
          <w:rFonts w:cs="Arial"/>
          <w:b/>
          <w:szCs w:val="22"/>
        </w:rPr>
        <w:fldChar w:fldCharType="begin"/>
      </w:r>
      <w:r w:rsidRPr="003625C7">
        <w:rPr>
          <w:rFonts w:cs="Arial"/>
          <w:b/>
          <w:szCs w:val="22"/>
        </w:rPr>
        <w:instrText xml:space="preserve"> HYPERLINK  \l "r6_35" </w:instrText>
      </w:r>
      <w:r w:rsidRPr="003625C7">
        <w:rPr>
          <w:rFonts w:cs="Arial"/>
          <w:b/>
          <w:szCs w:val="22"/>
        </w:rPr>
        <w:fldChar w:fldCharType="separate"/>
      </w:r>
      <w:r w:rsidR="002D0099" w:rsidRPr="003625C7">
        <w:rPr>
          <w:rStyle w:val="Hyperlink"/>
          <w:rFonts w:cs="Arial"/>
          <w:noProof w:val="0"/>
          <w:color w:val="auto"/>
          <w:szCs w:val="22"/>
          <w:u w:val="none"/>
        </w:rPr>
        <w:t>6.35</w:t>
      </w:r>
      <w:bookmarkEnd w:id="198"/>
      <w:r w:rsidRPr="003625C7">
        <w:rPr>
          <w:rFonts w:cs="Arial"/>
          <w:b/>
          <w:szCs w:val="22"/>
        </w:rPr>
        <w:fldChar w:fldCharType="end"/>
      </w:r>
      <w:r w:rsidR="002D0099" w:rsidRPr="00E14D9D">
        <w:rPr>
          <w:rFonts w:cs="Arial"/>
          <w:b/>
          <w:szCs w:val="22"/>
        </w:rPr>
        <w:tab/>
        <w:t>Effective date</w:t>
      </w:r>
      <w:r w:rsidR="002D0099">
        <w:rPr>
          <w:rFonts w:cs="Arial"/>
          <w:szCs w:val="22"/>
        </w:rPr>
        <w:t xml:space="preserve"> – </w:t>
      </w:r>
      <w:r w:rsidR="005B79E7">
        <w:rPr>
          <w:color w:val="000000"/>
        </w:rPr>
        <w:t xml:space="preserve">This field is to be provided in the format of DDMMCCYY. </w:t>
      </w:r>
    </w:p>
    <w:p w14:paraId="279265B7" w14:textId="77777777" w:rsidR="002D4B6F" w:rsidRDefault="002D4B6F" w:rsidP="005B79E7">
      <w:pPr>
        <w:pStyle w:val="Maintext"/>
        <w:rPr>
          <w:color w:val="000000"/>
        </w:rPr>
      </w:pPr>
    </w:p>
    <w:p w14:paraId="279265B8" w14:textId="77777777" w:rsidR="002D4B6F" w:rsidRDefault="002D4B6F" w:rsidP="002D4B6F">
      <w:pPr>
        <w:pStyle w:val="Maintext"/>
        <w:rPr>
          <w:color w:val="000000"/>
        </w:rPr>
      </w:pPr>
      <w:r>
        <w:rPr>
          <w:color w:val="000000"/>
        </w:rPr>
        <w:t>If reporting a superannuation income stream commenced</w:t>
      </w:r>
      <w:r w:rsidDel="00F31844">
        <w:rPr>
          <w:color w:val="000000"/>
        </w:rPr>
        <w:t xml:space="preserve"> </w:t>
      </w:r>
      <w:r>
        <w:rPr>
          <w:color w:val="000000"/>
        </w:rPr>
        <w:t>prior to 1 July 2017 then use the value 30062017 as the effective date. If the income stream started, or started to be in the retirement phase, on or after 1 July 2017 then the starting date is reported as the effective date.</w:t>
      </w:r>
    </w:p>
    <w:p w14:paraId="279265B9" w14:textId="77777777" w:rsidR="002D4B6F" w:rsidRDefault="002D4B6F" w:rsidP="002D4B6F">
      <w:pPr>
        <w:pStyle w:val="Maintext"/>
        <w:rPr>
          <w:color w:val="000000"/>
        </w:rPr>
      </w:pPr>
    </w:p>
    <w:p w14:paraId="279265BA" w14:textId="3928B269" w:rsidR="002D4B6F" w:rsidRDefault="002D4B6F" w:rsidP="002D4B6F">
      <w:pPr>
        <w:pStyle w:val="Maintext"/>
        <w:rPr>
          <w:color w:val="000000"/>
        </w:rPr>
      </w:pPr>
      <w:r>
        <w:rPr>
          <w:color w:val="000000"/>
        </w:rPr>
        <w:t>If reporting a reversionary</w:t>
      </w:r>
      <w:r w:rsidR="009E1D1E">
        <w:rPr>
          <w:color w:val="000000"/>
        </w:rPr>
        <w:t xml:space="preserve"> (IRS) or a child reversionary (</w:t>
      </w:r>
      <w:proofErr w:type="gramStart"/>
      <w:r w:rsidR="009E1D1E">
        <w:rPr>
          <w:color w:val="000000"/>
        </w:rPr>
        <w:t xml:space="preserve">ICR) </w:t>
      </w:r>
      <w:r>
        <w:rPr>
          <w:color w:val="000000"/>
        </w:rPr>
        <w:t xml:space="preserve"> income</w:t>
      </w:r>
      <w:proofErr w:type="gramEnd"/>
      <w:r>
        <w:rPr>
          <w:color w:val="000000"/>
        </w:rPr>
        <w:t xml:space="preserve"> stream that commenced on or after 1 July 2016 (IRS) then the effective date is the date of the death of the original superannuation member. If the date of death of the original member is </w:t>
      </w:r>
      <w:proofErr w:type="gramStart"/>
      <w:r>
        <w:rPr>
          <w:color w:val="000000"/>
        </w:rPr>
        <w:t>unknown</w:t>
      </w:r>
      <w:proofErr w:type="gramEnd"/>
      <w:r>
        <w:rPr>
          <w:color w:val="000000"/>
        </w:rPr>
        <w:t xml:space="preserve"> then use the starting date of the reversionary income stream as the effective date.</w:t>
      </w:r>
    </w:p>
    <w:p w14:paraId="279265BB" w14:textId="77777777" w:rsidR="002D4B6F" w:rsidRDefault="002D4B6F" w:rsidP="002D4B6F">
      <w:pPr>
        <w:pStyle w:val="Maintext"/>
        <w:rPr>
          <w:color w:val="000000"/>
        </w:rPr>
      </w:pPr>
    </w:p>
    <w:p w14:paraId="279265BC" w14:textId="0B756591" w:rsidR="002D4B6F" w:rsidRDefault="002D4B6F" w:rsidP="002D4B6F">
      <w:pPr>
        <w:pStyle w:val="Maintext"/>
        <w:rPr>
          <w:color w:val="000000"/>
        </w:rPr>
      </w:pPr>
      <w:r>
        <w:rPr>
          <w:color w:val="000000"/>
        </w:rPr>
        <w:t xml:space="preserve">If a reversionary income stream or reversionary child death benefit income stream commenced prior to 1 July 2016 then do not report a reversionary income stream. Instead, report a superannuation income stream (SIS) or child death benefit income stream (ICB) and use 30062017 as the effective date. </w:t>
      </w:r>
    </w:p>
    <w:p w14:paraId="31C619AF" w14:textId="47958C80" w:rsidR="009E1D1E" w:rsidRDefault="009E1D1E" w:rsidP="002D4B6F">
      <w:pPr>
        <w:pStyle w:val="Maintext"/>
        <w:rPr>
          <w:color w:val="000000"/>
        </w:rPr>
      </w:pPr>
    </w:p>
    <w:p w14:paraId="4F3BEB15" w14:textId="09AB11FB" w:rsidR="009E1D1E" w:rsidRDefault="009E1D1E" w:rsidP="002D4B6F">
      <w:pPr>
        <w:pStyle w:val="Maintext"/>
        <w:rPr>
          <w:color w:val="000000"/>
        </w:rPr>
      </w:pPr>
      <w:r>
        <w:rPr>
          <w:color w:val="000000"/>
        </w:rPr>
        <w:t>When reporting an income stream that stops being in the retirement phase the effective date should be 30 June at the end of the financial year the entity failed to meet the standard.</w:t>
      </w:r>
    </w:p>
    <w:p w14:paraId="279265BD" w14:textId="77777777" w:rsidR="002D4B6F" w:rsidRDefault="002D4B6F" w:rsidP="002D4B6F">
      <w:pPr>
        <w:pStyle w:val="Maintext"/>
        <w:rPr>
          <w:color w:val="000000"/>
        </w:rPr>
      </w:pPr>
    </w:p>
    <w:p w14:paraId="279265BE" w14:textId="77777777" w:rsidR="002D4B6F" w:rsidRDefault="002D4B6F" w:rsidP="002D4B6F">
      <w:pPr>
        <w:pStyle w:val="Maintext"/>
        <w:rPr>
          <w:rFonts w:cs="Arial"/>
          <w:szCs w:val="22"/>
        </w:rPr>
      </w:pPr>
      <w:r>
        <w:rPr>
          <w:rFonts w:cs="Arial"/>
          <w:szCs w:val="22"/>
        </w:rPr>
        <w:t>When reporting an LRBA payment (LRB), the effective date is the date the loan repayment was made.</w:t>
      </w:r>
    </w:p>
    <w:p w14:paraId="279265BF" w14:textId="77777777" w:rsidR="002D4B6F" w:rsidRDefault="002D4B6F" w:rsidP="002D4B6F">
      <w:pPr>
        <w:pStyle w:val="Maintext"/>
        <w:rPr>
          <w:rFonts w:cs="Arial"/>
          <w:szCs w:val="22"/>
        </w:rPr>
      </w:pPr>
    </w:p>
    <w:p w14:paraId="3A064CEF" w14:textId="5B83BE22" w:rsidR="009E1D1E" w:rsidRDefault="002D4B6F" w:rsidP="002D4B6F">
      <w:pPr>
        <w:pStyle w:val="Maintext"/>
        <w:rPr>
          <w:rFonts w:cs="Arial"/>
          <w:szCs w:val="22"/>
        </w:rPr>
      </w:pPr>
      <w:r>
        <w:rPr>
          <w:rFonts w:cs="Arial"/>
          <w:szCs w:val="22"/>
        </w:rPr>
        <w:t xml:space="preserve">When reporting a </w:t>
      </w:r>
      <w:r w:rsidR="009E1D1E">
        <w:rPr>
          <w:rFonts w:cs="Arial"/>
          <w:szCs w:val="22"/>
        </w:rPr>
        <w:t xml:space="preserve">member </w:t>
      </w:r>
      <w:r>
        <w:rPr>
          <w:rFonts w:cs="Arial"/>
          <w:szCs w:val="22"/>
        </w:rPr>
        <w:t>commutation (MCO</w:t>
      </w:r>
      <w:r w:rsidR="009E1D1E">
        <w:rPr>
          <w:rFonts w:cs="Arial"/>
          <w:szCs w:val="22"/>
        </w:rPr>
        <w:t xml:space="preserve">) the effective date is the: </w:t>
      </w:r>
    </w:p>
    <w:p w14:paraId="5BA87508" w14:textId="0228904D" w:rsidR="009E1D1E" w:rsidRDefault="009E1D1E" w:rsidP="009E1D1E">
      <w:pPr>
        <w:pStyle w:val="Maintext"/>
        <w:numPr>
          <w:ilvl w:val="0"/>
          <w:numId w:val="29"/>
        </w:numPr>
        <w:rPr>
          <w:rFonts w:cs="Arial"/>
          <w:szCs w:val="22"/>
        </w:rPr>
      </w:pPr>
      <w:r>
        <w:rPr>
          <w:rFonts w:cs="Arial"/>
          <w:szCs w:val="22"/>
        </w:rPr>
        <w:t>date the commutation occurred. Note where more than one commutation occurs from the same account on the same day it should be reported as the same event, or</w:t>
      </w:r>
    </w:p>
    <w:p w14:paraId="693490E5" w14:textId="48F0E711" w:rsidR="009E1D1E" w:rsidRDefault="009E1D1E" w:rsidP="009E1D1E">
      <w:pPr>
        <w:pStyle w:val="Maintext"/>
        <w:numPr>
          <w:ilvl w:val="0"/>
          <w:numId w:val="29"/>
        </w:numPr>
        <w:rPr>
          <w:rFonts w:cs="Arial"/>
          <w:szCs w:val="22"/>
        </w:rPr>
      </w:pPr>
      <w:r>
        <w:rPr>
          <w:rFonts w:cs="Arial"/>
          <w:szCs w:val="22"/>
        </w:rPr>
        <w:t xml:space="preserve">the date of the reduction in value of the capped defined benefit income stream paid </w:t>
      </w:r>
    </w:p>
    <w:p w14:paraId="4A241AED" w14:textId="77777777" w:rsidR="009E1D1E" w:rsidRDefault="009E1D1E" w:rsidP="002D4B6F">
      <w:pPr>
        <w:pStyle w:val="Maintext"/>
        <w:rPr>
          <w:rFonts w:cs="Arial"/>
          <w:szCs w:val="22"/>
        </w:rPr>
      </w:pPr>
    </w:p>
    <w:p w14:paraId="279265C0" w14:textId="0163F0A9" w:rsidR="002D4B6F" w:rsidRDefault="009E1D1E" w:rsidP="002D4B6F">
      <w:pPr>
        <w:pStyle w:val="Maintext"/>
        <w:rPr>
          <w:rFonts w:cs="Arial"/>
          <w:szCs w:val="22"/>
        </w:rPr>
      </w:pPr>
      <w:r>
        <w:rPr>
          <w:rFonts w:cs="Arial"/>
          <w:szCs w:val="22"/>
        </w:rPr>
        <w:t xml:space="preserve">When reporting a response to an ATO issued commutation authority </w:t>
      </w:r>
      <w:r w:rsidR="002D4B6F">
        <w:rPr>
          <w:rFonts w:cs="Arial"/>
          <w:szCs w:val="22"/>
        </w:rPr>
        <w:t>the effective date is the date the commutation occurred</w:t>
      </w:r>
      <w:r>
        <w:rPr>
          <w:rFonts w:cs="Arial"/>
          <w:szCs w:val="22"/>
        </w:rPr>
        <w:t xml:space="preserve"> (CC1 and CC2)</w:t>
      </w:r>
      <w:r w:rsidR="002D4B6F">
        <w:rPr>
          <w:rFonts w:cs="Arial"/>
          <w:szCs w:val="22"/>
        </w:rPr>
        <w:t>.</w:t>
      </w:r>
    </w:p>
    <w:p w14:paraId="279265C1" w14:textId="77777777" w:rsidR="002D4B6F" w:rsidRDefault="002D4B6F" w:rsidP="002D4B6F">
      <w:pPr>
        <w:pStyle w:val="Maintext"/>
        <w:rPr>
          <w:rFonts w:cs="Arial"/>
          <w:szCs w:val="22"/>
        </w:rPr>
      </w:pPr>
    </w:p>
    <w:p w14:paraId="279265C3" w14:textId="77777777" w:rsidR="005B79E7" w:rsidRDefault="005B79E7" w:rsidP="005B79E7">
      <w:pPr>
        <w:pStyle w:val="Maintext"/>
        <w:rPr>
          <w:rFonts w:cs="Arial"/>
          <w:szCs w:val="22"/>
        </w:rPr>
      </w:pPr>
    </w:p>
    <w:p w14:paraId="279265C4" w14:textId="77777777" w:rsidR="002D0099" w:rsidRDefault="005B79E7" w:rsidP="005B79E7">
      <w:pPr>
        <w:pStyle w:val="Maintext"/>
        <w:rPr>
          <w:rFonts w:cs="Arial"/>
          <w:szCs w:val="22"/>
        </w:rPr>
      </w:pPr>
      <w:r>
        <w:rPr>
          <w:rFonts w:cs="Arial"/>
          <w:szCs w:val="22"/>
        </w:rPr>
        <w:t xml:space="preserve">When reporting a debit that is a structured settlement contribution, the effective date is the date the contribution was </w:t>
      </w:r>
      <w:r w:rsidR="00903E18">
        <w:rPr>
          <w:rFonts w:cs="Arial"/>
          <w:szCs w:val="22"/>
        </w:rPr>
        <w:t>made</w:t>
      </w:r>
      <w:r>
        <w:rPr>
          <w:rFonts w:cs="Arial"/>
          <w:szCs w:val="22"/>
        </w:rPr>
        <w:t>.</w:t>
      </w:r>
    </w:p>
    <w:p w14:paraId="279265C5" w14:textId="77777777" w:rsidR="002D4B6F" w:rsidRDefault="002D4B6F" w:rsidP="002D4B6F">
      <w:pPr>
        <w:pStyle w:val="Maintext"/>
      </w:pPr>
    </w:p>
    <w:p w14:paraId="279265C6" w14:textId="77777777" w:rsidR="002D4B6F" w:rsidRPr="00334213" w:rsidRDefault="002D4B6F" w:rsidP="002D4B6F">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CE" wp14:editId="279267CF">
            <wp:extent cx="171450" cy="171450"/>
            <wp:effectExtent l="0" t="0" r="0" b="0"/>
            <wp:docPr id="9" name="Picture 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sidRPr="002D4B6F">
        <w:rPr>
          <w:rFonts w:cs="Arial"/>
          <w:b/>
          <w:color w:val="000000" w:themeColor="text1"/>
          <w:szCs w:val="22"/>
        </w:rPr>
        <w:t>CC2</w:t>
      </w:r>
      <w:r>
        <w:rPr>
          <w:rFonts w:cs="Arial"/>
          <w:color w:val="000000" w:themeColor="text1"/>
          <w:szCs w:val="22"/>
        </w:rPr>
        <w:t xml:space="preserve">, </w:t>
      </w:r>
      <w:r w:rsidRPr="002D4B6F">
        <w:rPr>
          <w:rFonts w:cs="Arial"/>
          <w:b/>
          <w:color w:val="000000" w:themeColor="text1"/>
          <w:szCs w:val="22"/>
        </w:rPr>
        <w:t>CC3</w:t>
      </w:r>
      <w:r>
        <w:rPr>
          <w:rFonts w:cs="Arial"/>
          <w:color w:val="000000" w:themeColor="text1"/>
          <w:szCs w:val="22"/>
        </w:rPr>
        <w:t xml:space="preserve"> or </w:t>
      </w:r>
      <w:r w:rsidRPr="002D4B6F">
        <w:rPr>
          <w:rFonts w:cs="Arial"/>
          <w:b/>
          <w:color w:val="000000" w:themeColor="text1"/>
          <w:szCs w:val="22"/>
        </w:rPr>
        <w:t>CC4</w:t>
      </w:r>
      <w:r>
        <w:rPr>
          <w:rFonts w:cs="Arial"/>
          <w:color w:val="000000" w:themeColor="text1"/>
          <w:szCs w:val="22"/>
        </w:rPr>
        <w:t xml:space="preserve"> the effective date field may be zero filled.</w:t>
      </w:r>
      <w:r w:rsidR="00E1388A">
        <w:rPr>
          <w:rFonts w:cs="Arial"/>
          <w:color w:val="000000" w:themeColor="text1"/>
          <w:szCs w:val="22"/>
        </w:rPr>
        <w:t xml:space="preserve"> For CC2 where a partial commutation has occurred then record commutation date, For CC2 where no commutation has occurred then this maybe zero filled.</w:t>
      </w:r>
    </w:p>
    <w:p w14:paraId="279265C7" w14:textId="77777777" w:rsidR="002D0099" w:rsidRDefault="002D0099" w:rsidP="00390F35">
      <w:pPr>
        <w:pStyle w:val="Maintext"/>
        <w:rPr>
          <w:rFonts w:cs="Arial"/>
          <w:szCs w:val="22"/>
        </w:rPr>
      </w:pPr>
    </w:p>
    <w:p w14:paraId="279265C8" w14:textId="77777777" w:rsidR="009B5789" w:rsidRDefault="009B5789" w:rsidP="00191EAE">
      <w:pPr>
        <w:rPr>
          <w:b/>
        </w:rPr>
      </w:pPr>
      <w:bookmarkStart w:id="199" w:name="d36"/>
    </w:p>
    <w:p w14:paraId="279265C9" w14:textId="3E86CF36" w:rsidR="002D0099" w:rsidRDefault="00922AE3" w:rsidP="00191EAE">
      <w:hyperlink w:anchor="r6_36" w:history="1">
        <w:r w:rsidR="00191EAE" w:rsidRPr="003625C7">
          <w:rPr>
            <w:rStyle w:val="Hyperlink"/>
            <w:noProof w:val="0"/>
            <w:color w:val="auto"/>
            <w:u w:val="none"/>
          </w:rPr>
          <w:t>6.36</w:t>
        </w:r>
        <w:bookmarkEnd w:id="199"/>
      </w:hyperlink>
      <w:r w:rsidR="00191EAE">
        <w:rPr>
          <w:b/>
        </w:rPr>
        <w:tab/>
      </w:r>
      <w:r w:rsidR="002D0099" w:rsidRPr="00E14D9D">
        <w:rPr>
          <w:b/>
        </w:rPr>
        <w:t>Value</w:t>
      </w:r>
      <w:r w:rsidR="002D0099">
        <w:t xml:space="preserve"> –</w:t>
      </w:r>
      <w:r w:rsidR="00667E23">
        <w:t xml:space="preserve">The value of the </w:t>
      </w:r>
      <w:r w:rsidR="009E1D1E">
        <w:t xml:space="preserve">credit </w:t>
      </w:r>
      <w:r w:rsidR="00667E23">
        <w:t>event</w:t>
      </w:r>
      <w:r w:rsidR="009E1D1E">
        <w:t>s for</w:t>
      </w:r>
      <w:r w:rsidR="00940107">
        <w:t>:</w:t>
      </w:r>
    </w:p>
    <w:p w14:paraId="279265CC" w14:textId="77777777" w:rsidR="003D2162" w:rsidRPr="003D2162" w:rsidRDefault="003D2162" w:rsidP="003D2162">
      <w:pPr>
        <w:pStyle w:val="Maintext"/>
        <w:rPr>
          <w:lang w:eastAsia="ja-JP"/>
        </w:rPr>
      </w:pPr>
    </w:p>
    <w:p w14:paraId="279265CD" w14:textId="6E86F544" w:rsidR="003D2162" w:rsidRDefault="003D2162" w:rsidP="006B1EC6">
      <w:pPr>
        <w:pStyle w:val="Maintext"/>
        <w:numPr>
          <w:ilvl w:val="0"/>
          <w:numId w:val="34"/>
        </w:numPr>
        <w:rPr>
          <w:lang w:eastAsia="ja-JP"/>
        </w:rPr>
      </w:pPr>
      <w:r>
        <w:rPr>
          <w:b/>
          <w:bCs/>
          <w:lang w:eastAsia="ja-JP"/>
        </w:rPr>
        <w:t>account based income streams</w:t>
      </w:r>
      <w:r>
        <w:rPr>
          <w:lang w:eastAsia="ja-JP"/>
        </w:rPr>
        <w:t xml:space="preserve"> – this is the commencement value of the new superannuation income stream </w:t>
      </w:r>
      <w:r w:rsidR="002D4B6F">
        <w:rPr>
          <w:lang w:eastAsia="ja-JP"/>
        </w:rPr>
        <w:t>on the commencement date on or after 1 July 2017</w:t>
      </w:r>
      <w:r w:rsidR="009E1D1E">
        <w:rPr>
          <w:lang w:eastAsia="ja-JP"/>
        </w:rPr>
        <w:t xml:space="preserve"> or the value of the income stream just before 1 July 2017.</w:t>
      </w:r>
      <w:r w:rsidR="002D4B6F">
        <w:rPr>
          <w:lang w:eastAsia="ja-JP"/>
        </w:rPr>
        <w:t xml:space="preserve"> </w:t>
      </w:r>
    </w:p>
    <w:p w14:paraId="2A74AB33" w14:textId="194A239C" w:rsidR="006B1EC6" w:rsidRDefault="000B0045" w:rsidP="006B1EC6">
      <w:pPr>
        <w:pStyle w:val="Maintext"/>
        <w:numPr>
          <w:ilvl w:val="0"/>
          <w:numId w:val="34"/>
        </w:numPr>
        <w:rPr>
          <w:lang w:eastAsia="ja-JP"/>
        </w:rPr>
      </w:pPr>
      <w:r>
        <w:rPr>
          <w:b/>
          <w:bCs/>
          <w:lang w:eastAsia="ja-JP"/>
        </w:rPr>
        <w:t>l</w:t>
      </w:r>
      <w:r w:rsidR="006B1EC6">
        <w:rPr>
          <w:b/>
          <w:bCs/>
          <w:lang w:eastAsia="ja-JP"/>
        </w:rPr>
        <w:t xml:space="preserve">imited recourse borrowing repayments </w:t>
      </w:r>
      <w:r w:rsidR="006B1EC6">
        <w:rPr>
          <w:lang w:eastAsia="ja-JP"/>
        </w:rPr>
        <w:t>– the value is the credit arising from loan repayment</w:t>
      </w:r>
    </w:p>
    <w:p w14:paraId="6B47B514" w14:textId="4836CD3E" w:rsidR="006B1EC6" w:rsidRPr="000B0045" w:rsidRDefault="006B1EC6" w:rsidP="006B1EC6">
      <w:pPr>
        <w:pStyle w:val="Maintext"/>
        <w:numPr>
          <w:ilvl w:val="0"/>
          <w:numId w:val="34"/>
        </w:numPr>
        <w:rPr>
          <w:lang w:eastAsia="ja-JP"/>
        </w:rPr>
      </w:pPr>
      <w:r w:rsidRPr="00DA3BB7">
        <w:rPr>
          <w:b/>
          <w:bCs/>
          <w:lang w:eastAsia="ja-JP"/>
        </w:rPr>
        <w:t>capped defined benefit income streams</w:t>
      </w:r>
      <w:r>
        <w:rPr>
          <w:b/>
          <w:bCs/>
          <w:lang w:eastAsia="ja-JP"/>
        </w:rPr>
        <w:t xml:space="preserve"> </w:t>
      </w:r>
      <w:r>
        <w:rPr>
          <w:lang w:eastAsia="ja-JP"/>
        </w:rPr>
        <w:t xml:space="preserve">– that are lifetime pension or annuity the special value is the annual entitlement multiplied by 16. </w:t>
      </w:r>
    </w:p>
    <w:p w14:paraId="43ED87B6" w14:textId="75EB14B8" w:rsidR="006B1EC6" w:rsidRDefault="006B1EC6" w:rsidP="006B1EC6">
      <w:pPr>
        <w:pStyle w:val="Maintext"/>
        <w:numPr>
          <w:ilvl w:val="0"/>
          <w:numId w:val="34"/>
        </w:numPr>
      </w:pPr>
      <w:r>
        <w:rPr>
          <w:b/>
          <w:bCs/>
          <w:lang w:eastAsia="ja-JP"/>
        </w:rPr>
        <w:t xml:space="preserve">capped defined benefit income streams </w:t>
      </w:r>
      <w:r w:rsidRPr="006B1EC6">
        <w:rPr>
          <w:lang w:eastAsia="ja-JP"/>
        </w:rPr>
        <w:t>-</w:t>
      </w:r>
      <w:r>
        <w:rPr>
          <w:b/>
          <w:bCs/>
          <w:lang w:eastAsia="ja-JP"/>
        </w:rPr>
        <w:t xml:space="preserve"> </w:t>
      </w:r>
      <w:bookmarkStart w:id="200" w:name="_Hlk43981107"/>
      <w:r>
        <w:rPr>
          <w:lang w:eastAsia="ja-JP"/>
        </w:rPr>
        <w:t xml:space="preserve">that are non-commutable life expectancy or market-linked products, the special value is the annual entitlement </w:t>
      </w:r>
      <w:proofErr w:type="spellStart"/>
      <w:r>
        <w:rPr>
          <w:lang w:eastAsia="ja-JP"/>
        </w:rPr>
        <w:t>multipled</w:t>
      </w:r>
      <w:proofErr w:type="spellEnd"/>
      <w:r>
        <w:rPr>
          <w:lang w:eastAsia="ja-JP"/>
        </w:rPr>
        <w:t xml:space="preserve"> by the number of years remaining in that product.</w:t>
      </w:r>
      <w:r>
        <w:t xml:space="preserve"> </w:t>
      </w:r>
      <w:bookmarkEnd w:id="200"/>
    </w:p>
    <w:p w14:paraId="279265D0" w14:textId="77777777" w:rsidR="00E1388A" w:rsidRDefault="00E1388A" w:rsidP="00E1388A">
      <w:pPr>
        <w:pStyle w:val="Maintext"/>
        <w:rPr>
          <w:rFonts w:cs="Arial"/>
          <w:szCs w:val="22"/>
        </w:rPr>
      </w:pPr>
    </w:p>
    <w:p w14:paraId="279265D1" w14:textId="23CF8AB1" w:rsidR="00E1388A" w:rsidRDefault="00E1388A" w:rsidP="00E1388A">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279267D0" wp14:editId="279267D1">
            <wp:extent cx="166370" cy="166370"/>
            <wp:effectExtent l="0" t="0" r="5080" b="508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re detailed explanation of the</w:t>
      </w:r>
      <w:r w:rsidR="006B1EC6">
        <w:rPr>
          <w:rFonts w:cs="Arial"/>
          <w:color w:val="000000" w:themeColor="text1"/>
          <w:szCs w:val="22"/>
        </w:rPr>
        <w:t xml:space="preserve"> credits to the Transfer balance account, refer to </w:t>
      </w:r>
      <w:r w:rsidR="001673D7">
        <w:rPr>
          <w:rFonts w:cs="Arial"/>
          <w:color w:val="000000" w:themeColor="text1"/>
          <w:szCs w:val="22"/>
        </w:rPr>
        <w:t xml:space="preserve">the Law Companion Rulings </w:t>
      </w:r>
      <w:r w:rsidR="005844B8">
        <w:rPr>
          <w:rFonts w:cs="Arial"/>
          <w:color w:val="000000" w:themeColor="text1"/>
          <w:szCs w:val="22"/>
        </w:rPr>
        <w:t xml:space="preserve">2016/9 </w:t>
      </w:r>
      <w:hyperlink r:id="rId80" w:history="1">
        <w:r w:rsidR="00D829D3" w:rsidRPr="00D829D3">
          <w:rPr>
            <w:rStyle w:val="Hyperlink"/>
            <w:rFonts w:cs="Arial"/>
            <w:noProof w:val="0"/>
            <w:color w:val="auto"/>
            <w:szCs w:val="22"/>
            <w:u w:val="none"/>
            <w:lang w:val="en"/>
          </w:rPr>
          <w:t>LCR 2016/9</w:t>
        </w:r>
      </w:hyperlink>
      <w:r w:rsidR="001673D7" w:rsidRPr="00D829D3">
        <w:rPr>
          <w:rFonts w:cs="Arial"/>
          <w:szCs w:val="22"/>
        </w:rPr>
        <w:t xml:space="preserve"> </w:t>
      </w:r>
    </w:p>
    <w:p w14:paraId="279265D2" w14:textId="77777777" w:rsidR="00E1388A" w:rsidRPr="007C31E3" w:rsidRDefault="00E1388A" w:rsidP="00E1388A">
      <w:pPr>
        <w:pStyle w:val="Maintext"/>
        <w:rPr>
          <w:rFonts w:cs="Arial"/>
          <w:szCs w:val="22"/>
        </w:rPr>
      </w:pPr>
    </w:p>
    <w:p w14:paraId="279265D3" w14:textId="6C085FE5"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279267D2" wp14:editId="279267D3">
            <wp:extent cx="166370" cy="166370"/>
            <wp:effectExtent l="0" t="0" r="5080" b="5080"/>
            <wp:docPr id="1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For a mo</w:t>
      </w:r>
      <w:r w:rsidR="007E492B">
        <w:rPr>
          <w:rFonts w:cs="Arial"/>
          <w:color w:val="000000" w:themeColor="text1"/>
          <w:szCs w:val="22"/>
        </w:rPr>
        <w:t xml:space="preserve">re detailed explanation of the </w:t>
      </w:r>
      <w:r>
        <w:rPr>
          <w:rFonts w:cs="Arial"/>
          <w:color w:val="000000" w:themeColor="text1"/>
          <w:szCs w:val="22"/>
        </w:rPr>
        <w:t>special value</w:t>
      </w:r>
      <w:r w:rsidR="006B1EC6">
        <w:rPr>
          <w:rFonts w:cs="Arial"/>
          <w:color w:val="000000" w:themeColor="text1"/>
          <w:szCs w:val="22"/>
        </w:rPr>
        <w:t xml:space="preserve"> credits for capped defined benefit income streams</w:t>
      </w:r>
      <w:r>
        <w:rPr>
          <w:rFonts w:cs="Arial"/>
          <w:color w:val="000000" w:themeColor="text1"/>
          <w:szCs w:val="22"/>
        </w:rPr>
        <w:t xml:space="preserve">, please refer to the </w:t>
      </w:r>
      <w:r w:rsidR="006B1EC6">
        <w:rPr>
          <w:rFonts w:cs="Arial"/>
          <w:color w:val="000000" w:themeColor="text1"/>
          <w:szCs w:val="22"/>
        </w:rPr>
        <w:t>L</w:t>
      </w:r>
      <w:r w:rsidR="005844B8">
        <w:rPr>
          <w:rFonts w:cs="Arial"/>
          <w:color w:val="000000" w:themeColor="text1"/>
          <w:szCs w:val="22"/>
        </w:rPr>
        <w:t xml:space="preserve">aw </w:t>
      </w:r>
      <w:r w:rsidR="006B1EC6">
        <w:rPr>
          <w:rFonts w:cs="Arial"/>
          <w:color w:val="000000" w:themeColor="text1"/>
          <w:szCs w:val="22"/>
        </w:rPr>
        <w:t>C</w:t>
      </w:r>
      <w:r w:rsidR="005844B8">
        <w:rPr>
          <w:rFonts w:cs="Arial"/>
          <w:color w:val="000000" w:themeColor="text1"/>
          <w:szCs w:val="22"/>
        </w:rPr>
        <w:t xml:space="preserve">ompanion </w:t>
      </w:r>
      <w:r w:rsidR="006B1EC6">
        <w:rPr>
          <w:rFonts w:cs="Arial"/>
          <w:color w:val="000000" w:themeColor="text1"/>
          <w:szCs w:val="22"/>
        </w:rPr>
        <w:t>R</w:t>
      </w:r>
      <w:r w:rsidR="005844B8">
        <w:rPr>
          <w:rFonts w:cs="Arial"/>
          <w:color w:val="000000" w:themeColor="text1"/>
          <w:szCs w:val="22"/>
        </w:rPr>
        <w:t>ulings</w:t>
      </w:r>
      <w:r w:rsidR="006B1EC6">
        <w:rPr>
          <w:rFonts w:cs="Arial"/>
          <w:color w:val="000000" w:themeColor="text1"/>
          <w:szCs w:val="22"/>
        </w:rPr>
        <w:t xml:space="preserve"> 2016/10</w:t>
      </w:r>
      <w:r w:rsidR="005844B8">
        <w:rPr>
          <w:rFonts w:cs="Arial"/>
          <w:color w:val="000000" w:themeColor="text1"/>
          <w:szCs w:val="22"/>
        </w:rPr>
        <w:t xml:space="preserve"> </w:t>
      </w:r>
      <w:hyperlink r:id="rId81" w:history="1">
        <w:r w:rsidR="00D829D3" w:rsidRPr="00D829D3">
          <w:rPr>
            <w:rStyle w:val="Hyperlink"/>
            <w:rFonts w:cs="Arial"/>
            <w:noProof w:val="0"/>
            <w:color w:val="auto"/>
            <w:u w:val="none"/>
          </w:rPr>
          <w:t>LCR 2016/10</w:t>
        </w:r>
      </w:hyperlink>
      <w:r w:rsidR="006B1EC6">
        <w:rPr>
          <w:rFonts w:cs="Arial"/>
          <w:color w:val="000000" w:themeColor="text1"/>
          <w:szCs w:val="22"/>
        </w:rPr>
        <w:t xml:space="preserve"> and 2017/10</w:t>
      </w:r>
      <w:r w:rsidR="005844B8">
        <w:rPr>
          <w:rFonts w:cs="Arial"/>
          <w:color w:val="000000" w:themeColor="text1"/>
          <w:szCs w:val="22"/>
        </w:rPr>
        <w:t xml:space="preserve"> </w:t>
      </w:r>
      <w:hyperlink r:id="rId82" w:history="1">
        <w:r w:rsidR="00D829D3" w:rsidRPr="00D829D3">
          <w:rPr>
            <w:rStyle w:val="Hyperlink"/>
            <w:noProof w:val="0"/>
            <w:color w:val="auto"/>
            <w:u w:val="none"/>
          </w:rPr>
          <w:t>LCR 2017/10</w:t>
        </w:r>
      </w:hyperlink>
      <w:r w:rsidRPr="00D829D3">
        <w:rPr>
          <w:rFonts w:cs="Arial"/>
          <w:szCs w:val="22"/>
        </w:rPr>
        <w:t>.</w:t>
      </w:r>
    </w:p>
    <w:p w14:paraId="279265D4" w14:textId="77777777" w:rsidR="00E25705" w:rsidRPr="007C31E3" w:rsidRDefault="00E25705" w:rsidP="00E25705">
      <w:pPr>
        <w:pStyle w:val="Maintext"/>
        <w:rPr>
          <w:rFonts w:cs="Arial"/>
          <w:szCs w:val="22"/>
        </w:rPr>
      </w:pPr>
    </w:p>
    <w:p w14:paraId="1DE0125B" w14:textId="240D3DB7" w:rsidR="005844B8" w:rsidRDefault="005844B8" w:rsidP="00E25705">
      <w:pPr>
        <w:pStyle w:val="Maintext"/>
        <w:rPr>
          <w:b/>
          <w:color w:val="000000"/>
        </w:rPr>
      </w:pPr>
      <w:r>
        <w:rPr>
          <w:b/>
          <w:color w:val="000000"/>
        </w:rPr>
        <w:t>Member commutations</w:t>
      </w:r>
    </w:p>
    <w:p w14:paraId="279265DF" w14:textId="1ABF14D5" w:rsidR="00E25705" w:rsidRDefault="00940107" w:rsidP="00E25705">
      <w:pPr>
        <w:pStyle w:val="Maintext"/>
        <w:rPr>
          <w:rFonts w:cs="Arial"/>
          <w:szCs w:val="22"/>
        </w:rPr>
      </w:pPr>
      <w:r>
        <w:rPr>
          <w:rFonts w:cs="Arial"/>
          <w:szCs w:val="22"/>
        </w:rPr>
        <w:t>The value of the debit events for:</w:t>
      </w:r>
      <w:r w:rsidR="00E25705">
        <w:rPr>
          <w:rFonts w:cs="Arial"/>
          <w:szCs w:val="22"/>
        </w:rPr>
        <w:t xml:space="preserve"> </w:t>
      </w:r>
    </w:p>
    <w:p w14:paraId="270A1A62" w14:textId="49A2DD65" w:rsidR="00940107" w:rsidRDefault="00940107" w:rsidP="00E25705">
      <w:pPr>
        <w:pStyle w:val="Maintext"/>
        <w:rPr>
          <w:rFonts w:cs="Arial"/>
          <w:szCs w:val="22"/>
        </w:rPr>
      </w:pPr>
    </w:p>
    <w:p w14:paraId="0C718772" w14:textId="365C41EA" w:rsidR="00940107" w:rsidRPr="002D1CC3" w:rsidRDefault="00940107" w:rsidP="00940107">
      <w:pPr>
        <w:pStyle w:val="Maintext"/>
        <w:numPr>
          <w:ilvl w:val="0"/>
          <w:numId w:val="36"/>
        </w:numPr>
        <w:rPr>
          <w:rFonts w:cs="Arial"/>
          <w:szCs w:val="22"/>
        </w:rPr>
      </w:pPr>
      <w:r>
        <w:rPr>
          <w:b/>
          <w:color w:val="000000"/>
        </w:rPr>
        <w:lastRenderedPageBreak/>
        <w:t xml:space="preserve">Member commutation of </w:t>
      </w:r>
      <w:proofErr w:type="spellStart"/>
      <w:proofErr w:type="gramStart"/>
      <w:r>
        <w:rPr>
          <w:b/>
          <w:color w:val="000000"/>
        </w:rPr>
        <w:t>a</w:t>
      </w:r>
      <w:proofErr w:type="spellEnd"/>
      <w:proofErr w:type="gramEnd"/>
      <w:r>
        <w:rPr>
          <w:b/>
          <w:color w:val="000000"/>
        </w:rPr>
        <w:t xml:space="preserve"> account based superannuation income stream </w:t>
      </w:r>
      <w:r>
        <w:rPr>
          <w:color w:val="000000"/>
        </w:rPr>
        <w:t>– t</w:t>
      </w:r>
      <w:r w:rsidRPr="00B84DEA">
        <w:t>he value is the amount of the superannuation lump sum</w:t>
      </w:r>
      <w:r>
        <w:t>.</w:t>
      </w:r>
    </w:p>
    <w:p w14:paraId="5F649C88" w14:textId="77777777" w:rsidR="00940107" w:rsidRDefault="00940107" w:rsidP="00940107">
      <w:pPr>
        <w:pStyle w:val="Maintext"/>
        <w:numPr>
          <w:ilvl w:val="0"/>
          <w:numId w:val="36"/>
        </w:numPr>
      </w:pPr>
      <w:r w:rsidRPr="00AA2ED4">
        <w:rPr>
          <w:rFonts w:cs="Arial"/>
          <w:b/>
          <w:szCs w:val="22"/>
        </w:rPr>
        <w:t xml:space="preserve">Member commutation of a Capped </w:t>
      </w:r>
      <w:proofErr w:type="spellStart"/>
      <w:r w:rsidRPr="00AA2ED4">
        <w:rPr>
          <w:rFonts w:cs="Arial"/>
          <w:b/>
          <w:szCs w:val="22"/>
        </w:rPr>
        <w:t>defiend</w:t>
      </w:r>
      <w:proofErr w:type="spellEnd"/>
      <w:r w:rsidRPr="00AA2ED4">
        <w:rPr>
          <w:rFonts w:cs="Arial"/>
          <w:b/>
          <w:szCs w:val="22"/>
        </w:rPr>
        <w:t xml:space="preserve"> benefit income stream which</w:t>
      </w:r>
      <w:r>
        <w:rPr>
          <w:rFonts w:cs="Arial"/>
          <w:b/>
          <w:szCs w:val="22"/>
        </w:rPr>
        <w:t xml:space="preserve"> is commuted in full</w:t>
      </w:r>
      <w:r w:rsidRPr="00AA2ED4">
        <w:rPr>
          <w:rFonts w:cs="Arial"/>
          <w:b/>
          <w:szCs w:val="22"/>
        </w:rPr>
        <w:t xml:space="preserve"> </w:t>
      </w:r>
      <w:r>
        <w:rPr>
          <w:lang w:eastAsia="ja-JP"/>
        </w:rPr>
        <w:t xml:space="preserve">that are life expectancy or market-linked products that were in </w:t>
      </w:r>
      <w:proofErr w:type="spellStart"/>
      <w:r>
        <w:rPr>
          <w:lang w:eastAsia="ja-JP"/>
        </w:rPr>
        <w:t>existance</w:t>
      </w:r>
      <w:proofErr w:type="spellEnd"/>
      <w:r>
        <w:rPr>
          <w:lang w:eastAsia="ja-JP"/>
        </w:rPr>
        <w:t xml:space="preserve"> just before 1 July 2017, </w:t>
      </w:r>
    </w:p>
    <w:p w14:paraId="31D5F81B" w14:textId="77777777" w:rsidR="00940107" w:rsidRPr="00F10EB4" w:rsidRDefault="00940107" w:rsidP="00F10EB4">
      <w:pPr>
        <w:pStyle w:val="Maintext"/>
        <w:numPr>
          <w:ilvl w:val="2"/>
          <w:numId w:val="29"/>
        </w:numPr>
        <w:rPr>
          <w:rFonts w:cs="Arial"/>
          <w:szCs w:val="22"/>
        </w:rPr>
      </w:pPr>
      <w:r w:rsidRPr="00F10EB4">
        <w:rPr>
          <w:rFonts w:cs="Arial"/>
          <w:szCs w:val="22"/>
        </w:rPr>
        <w:t xml:space="preserve">the original credit less </w:t>
      </w:r>
    </w:p>
    <w:p w14:paraId="789BF075" w14:textId="77777777" w:rsidR="00940107" w:rsidRDefault="00940107" w:rsidP="00940107">
      <w:pPr>
        <w:pStyle w:val="Maintext"/>
        <w:numPr>
          <w:ilvl w:val="2"/>
          <w:numId w:val="36"/>
        </w:numPr>
      </w:pPr>
      <w:r>
        <w:rPr>
          <w:lang w:eastAsia="ja-JP"/>
        </w:rPr>
        <w:t>any debits (previous commutations)</w:t>
      </w:r>
    </w:p>
    <w:p w14:paraId="1164B1BE" w14:textId="77777777" w:rsidR="00940107" w:rsidRDefault="00940107" w:rsidP="00940107">
      <w:pPr>
        <w:pStyle w:val="Maintext"/>
        <w:numPr>
          <w:ilvl w:val="2"/>
          <w:numId w:val="36"/>
        </w:numPr>
      </w:pPr>
      <w:r>
        <w:rPr>
          <w:lang w:eastAsia="ja-JP"/>
        </w:rPr>
        <w:t xml:space="preserve">pension payments the member was entitled to receive prior to the financial year the commutation takes </w:t>
      </w:r>
      <w:proofErr w:type="gramStart"/>
      <w:r>
        <w:rPr>
          <w:lang w:eastAsia="ja-JP"/>
        </w:rPr>
        <w:t>place  and</w:t>
      </w:r>
      <w:proofErr w:type="gramEnd"/>
      <w:r>
        <w:rPr>
          <w:lang w:eastAsia="ja-JP"/>
        </w:rPr>
        <w:t xml:space="preserve"> </w:t>
      </w:r>
    </w:p>
    <w:p w14:paraId="5F03759A" w14:textId="77777777" w:rsidR="00940107" w:rsidRDefault="00940107" w:rsidP="00940107">
      <w:pPr>
        <w:pStyle w:val="Maintext"/>
        <w:numPr>
          <w:ilvl w:val="2"/>
          <w:numId w:val="36"/>
        </w:numPr>
      </w:pPr>
      <w:r>
        <w:rPr>
          <w:lang w:eastAsia="ja-JP"/>
        </w:rPr>
        <w:t xml:space="preserve">the greater of </w:t>
      </w:r>
    </w:p>
    <w:p w14:paraId="22C37BE6" w14:textId="77777777" w:rsidR="00940107" w:rsidRDefault="00940107" w:rsidP="00940107">
      <w:pPr>
        <w:pStyle w:val="Maintext"/>
        <w:numPr>
          <w:ilvl w:val="3"/>
          <w:numId w:val="36"/>
        </w:numPr>
      </w:pPr>
      <w:r>
        <w:rPr>
          <w:lang w:eastAsia="ja-JP"/>
        </w:rPr>
        <w:t xml:space="preserve">pension payments paid during the financial year in which the commutation takes place or </w:t>
      </w:r>
      <w:r>
        <w:rPr>
          <w:lang w:eastAsia="ja-JP"/>
        </w:rPr>
        <w:tab/>
      </w:r>
    </w:p>
    <w:p w14:paraId="4074F00F" w14:textId="693E87EC" w:rsidR="00940107" w:rsidRDefault="00940107" w:rsidP="00940107">
      <w:pPr>
        <w:pStyle w:val="Maintext"/>
        <w:numPr>
          <w:ilvl w:val="3"/>
          <w:numId w:val="36"/>
        </w:numPr>
      </w:pPr>
      <w:r>
        <w:t>the remaining entitlement to the pension payments for the year the commutation takes place</w:t>
      </w:r>
    </w:p>
    <w:p w14:paraId="1EF151C9" w14:textId="77777777" w:rsidR="00940107" w:rsidRDefault="00940107" w:rsidP="005B0BB8">
      <w:pPr>
        <w:pStyle w:val="Maintext"/>
        <w:ind w:left="3240"/>
      </w:pPr>
    </w:p>
    <w:p w14:paraId="1A7F959E" w14:textId="4BBC0DA6" w:rsidR="00940107" w:rsidRDefault="00940107" w:rsidP="00940107">
      <w:pPr>
        <w:pStyle w:val="Maintext"/>
        <w:numPr>
          <w:ilvl w:val="0"/>
          <w:numId w:val="36"/>
        </w:numPr>
      </w:pPr>
      <w:r w:rsidRPr="00AA2ED4">
        <w:rPr>
          <w:rFonts w:cs="Arial"/>
          <w:b/>
          <w:szCs w:val="22"/>
        </w:rPr>
        <w:t>Member commutation of a Capped defin</w:t>
      </w:r>
      <w:r w:rsidR="005844B8">
        <w:rPr>
          <w:rFonts w:cs="Arial"/>
          <w:b/>
          <w:szCs w:val="22"/>
        </w:rPr>
        <w:t>e</w:t>
      </w:r>
      <w:r w:rsidRPr="00AA2ED4">
        <w:rPr>
          <w:rFonts w:cs="Arial"/>
          <w:b/>
          <w:szCs w:val="22"/>
        </w:rPr>
        <w:t>d benefit income stream which</w:t>
      </w:r>
      <w:r>
        <w:rPr>
          <w:rFonts w:cs="Arial"/>
          <w:b/>
          <w:szCs w:val="22"/>
        </w:rPr>
        <w:t xml:space="preserve"> is commuted in part</w:t>
      </w:r>
      <w:r w:rsidRPr="00AA2ED4">
        <w:rPr>
          <w:rFonts w:cs="Arial"/>
          <w:b/>
          <w:szCs w:val="22"/>
        </w:rPr>
        <w:t xml:space="preserve"> </w:t>
      </w:r>
      <w:r>
        <w:rPr>
          <w:lang w:eastAsia="ja-JP"/>
        </w:rPr>
        <w:t xml:space="preserve">that are life expectancy or market-linked products that were in </w:t>
      </w:r>
      <w:proofErr w:type="spellStart"/>
      <w:r>
        <w:rPr>
          <w:lang w:eastAsia="ja-JP"/>
        </w:rPr>
        <w:t>existance</w:t>
      </w:r>
      <w:proofErr w:type="spellEnd"/>
      <w:r>
        <w:rPr>
          <w:lang w:eastAsia="ja-JP"/>
        </w:rPr>
        <w:t xml:space="preserve"> just before 1 July 2017, the debit value is the lessor of:</w:t>
      </w:r>
    </w:p>
    <w:p w14:paraId="2B9B991B" w14:textId="77777777" w:rsidR="00940107" w:rsidRPr="00F10EB4" w:rsidRDefault="00940107" w:rsidP="00F10EB4">
      <w:pPr>
        <w:pStyle w:val="Maintext"/>
        <w:numPr>
          <w:ilvl w:val="2"/>
          <w:numId w:val="29"/>
        </w:numPr>
        <w:rPr>
          <w:rFonts w:cs="Arial"/>
          <w:szCs w:val="22"/>
        </w:rPr>
      </w:pPr>
      <w:r w:rsidRPr="00F10EB4">
        <w:rPr>
          <w:rFonts w:cs="Arial"/>
          <w:szCs w:val="22"/>
        </w:rPr>
        <w:t>The debit that would arise if there was a full commutation and</w:t>
      </w:r>
    </w:p>
    <w:p w14:paraId="0B4D57F6" w14:textId="77777777" w:rsidR="00940107" w:rsidRPr="00422B0A" w:rsidRDefault="00940107" w:rsidP="00F10EB4">
      <w:pPr>
        <w:pStyle w:val="Maintext"/>
        <w:numPr>
          <w:ilvl w:val="2"/>
          <w:numId w:val="29"/>
        </w:numPr>
        <w:rPr>
          <w:bCs/>
        </w:rPr>
      </w:pPr>
      <w:r w:rsidRPr="00F10EB4">
        <w:rPr>
          <w:rFonts w:cs="Arial"/>
          <w:szCs w:val="22"/>
        </w:rPr>
        <w:t>The amount of the super lump sum that is paid as a result of the partial commutation</w:t>
      </w:r>
      <w:r w:rsidRPr="00254BC8">
        <w:rPr>
          <w:rFonts w:cs="Arial"/>
          <w:bCs/>
          <w:szCs w:val="22"/>
        </w:rPr>
        <w:t>.</w:t>
      </w:r>
    </w:p>
    <w:p w14:paraId="272C8D57" w14:textId="0A4A5F6A" w:rsidR="00940107" w:rsidRPr="002D1CC3" w:rsidRDefault="00940107" w:rsidP="00940107">
      <w:pPr>
        <w:pStyle w:val="Maintext"/>
        <w:numPr>
          <w:ilvl w:val="0"/>
          <w:numId w:val="36"/>
        </w:numPr>
        <w:rPr>
          <w:rFonts w:cs="Arial"/>
          <w:szCs w:val="22"/>
        </w:rPr>
      </w:pPr>
      <w:r>
        <w:rPr>
          <w:rFonts w:cs="Arial"/>
          <w:b/>
          <w:szCs w:val="22"/>
        </w:rPr>
        <w:t xml:space="preserve">Member commutation - </w:t>
      </w:r>
      <w:r>
        <w:rPr>
          <w:b/>
          <w:color w:val="000000"/>
        </w:rPr>
        <w:t xml:space="preserve">adjustment to lifetime pensions under 1.06(2) of the SISR </w:t>
      </w:r>
      <w:r>
        <w:rPr>
          <w:i/>
        </w:rPr>
        <w:t xml:space="preserve">where the amount of the super income stream has reduced </w:t>
      </w:r>
      <w:r w:rsidRPr="00763743">
        <w:t>due to a change in the circumstances of the individual recipient rather than a commutation of the defined benefit income stream.</w:t>
      </w:r>
    </w:p>
    <w:p w14:paraId="042686B4" w14:textId="77777777" w:rsidR="00940107" w:rsidRDefault="00940107" w:rsidP="00940107">
      <w:pPr>
        <w:pStyle w:val="Maintext"/>
        <w:numPr>
          <w:ilvl w:val="0"/>
          <w:numId w:val="36"/>
        </w:numPr>
        <w:rPr>
          <w:color w:val="000000"/>
        </w:rPr>
      </w:pPr>
      <w:r w:rsidRPr="00F752BB">
        <w:rPr>
          <w:b/>
          <w:color w:val="000000"/>
        </w:rPr>
        <w:t>structured settlement contribution</w:t>
      </w:r>
      <w:r>
        <w:rPr>
          <w:color w:val="000000"/>
        </w:rPr>
        <w:t xml:space="preserve"> – this is the value of the contribution made to a complying superannuation fund </w:t>
      </w:r>
      <w:r w:rsidRPr="00D57B66">
        <w:t>wh</w:t>
      </w:r>
      <w:r>
        <w:t>en</w:t>
      </w:r>
      <w:r w:rsidRPr="00D57B66">
        <w:t xml:space="preserve"> notifying the provider that </w:t>
      </w:r>
      <w:r>
        <w:t>it is</w:t>
      </w:r>
      <w:r w:rsidRPr="00D57B66">
        <w:t xml:space="preserve"> to be excluded from the non-concessional contributions cap.</w:t>
      </w:r>
    </w:p>
    <w:p w14:paraId="550A4BBB" w14:textId="77777777" w:rsidR="00940107" w:rsidRDefault="00940107" w:rsidP="00940107">
      <w:pPr>
        <w:pStyle w:val="Maintext"/>
        <w:rPr>
          <w:color w:val="000000"/>
        </w:rPr>
      </w:pPr>
    </w:p>
    <w:p w14:paraId="623B2605" w14:textId="43C5ED7E" w:rsidR="00940107" w:rsidRPr="002D1CC3" w:rsidRDefault="00940107" w:rsidP="002D1CC3">
      <w:pPr>
        <w:pStyle w:val="Maintext"/>
        <w:numPr>
          <w:ilvl w:val="0"/>
          <w:numId w:val="36"/>
        </w:numPr>
        <w:rPr>
          <w:rFonts w:cs="Arial"/>
          <w:szCs w:val="22"/>
        </w:rPr>
      </w:pPr>
      <w:r w:rsidRPr="00B84DEA">
        <w:rPr>
          <w:rFonts w:cs="Arial"/>
          <w:b/>
          <w:szCs w:val="22"/>
        </w:rPr>
        <w:t xml:space="preserve">super income stream that </w:t>
      </w:r>
      <w:r>
        <w:rPr>
          <w:rFonts w:cs="Arial"/>
          <w:b/>
          <w:szCs w:val="22"/>
        </w:rPr>
        <w:t>stops being in the retirement phase</w:t>
      </w:r>
      <w:r w:rsidRPr="00B84DEA">
        <w:rPr>
          <w:rFonts w:cs="Arial"/>
          <w:b/>
          <w:szCs w:val="22"/>
        </w:rPr>
        <w:t xml:space="preserve"> </w:t>
      </w:r>
      <w:r>
        <w:rPr>
          <w:rFonts w:cs="Arial"/>
          <w:b/>
          <w:szCs w:val="22"/>
        </w:rPr>
        <w:t>–</w:t>
      </w:r>
      <w:r w:rsidRPr="00B84DEA">
        <w:rPr>
          <w:rFonts w:cs="Arial"/>
          <w:szCs w:val="22"/>
        </w:rPr>
        <w:t xml:space="preserve"> </w:t>
      </w:r>
      <w:r>
        <w:rPr>
          <w:rFonts w:cs="Arial"/>
          <w:szCs w:val="22"/>
        </w:rPr>
        <w:t>t</w:t>
      </w:r>
      <w:r w:rsidRPr="00B84DEA">
        <w:rPr>
          <w:rFonts w:cs="Arial"/>
          <w:szCs w:val="22"/>
        </w:rPr>
        <w:t xml:space="preserve">he value of the superannuation interest </w:t>
      </w:r>
      <w:r>
        <w:rPr>
          <w:rFonts w:cs="Arial"/>
          <w:szCs w:val="22"/>
        </w:rPr>
        <w:t>at the end of the relevant financial year 3006CCYY</w:t>
      </w:r>
    </w:p>
    <w:p w14:paraId="08144396" w14:textId="77777777" w:rsidR="00940107" w:rsidRDefault="00940107" w:rsidP="00E25705">
      <w:pPr>
        <w:pStyle w:val="Maintext"/>
        <w:rPr>
          <w:rFonts w:cs="Arial"/>
          <w:szCs w:val="22"/>
        </w:rPr>
      </w:pPr>
    </w:p>
    <w:p w14:paraId="279265E0" w14:textId="77777777" w:rsidR="00E25705" w:rsidRDefault="00E25705" w:rsidP="00E25705">
      <w:pPr>
        <w:pStyle w:val="Maintext"/>
        <w:rPr>
          <w:rFonts w:cs="Arial"/>
          <w:szCs w:val="22"/>
        </w:rPr>
      </w:pPr>
    </w:p>
    <w:p w14:paraId="279265E1" w14:textId="2F8EEFE5" w:rsidR="00E25705" w:rsidRDefault="00E25705" w:rsidP="00E25705">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Pr>
          <w:noProof/>
        </w:rPr>
        <w:drawing>
          <wp:inline distT="0" distB="0" distL="0" distR="0" wp14:anchorId="279267D8" wp14:editId="279267D9">
            <wp:extent cx="166370" cy="166370"/>
            <wp:effectExtent l="0" t="0" r="5080" b="5080"/>
            <wp:docPr id="12" name="Picture 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a more detailed explanation of the debit value, please refer to the </w:t>
      </w:r>
      <w:r w:rsidR="00940107">
        <w:rPr>
          <w:rFonts w:cs="Arial"/>
          <w:color w:val="000000" w:themeColor="text1"/>
          <w:szCs w:val="22"/>
        </w:rPr>
        <w:t>L</w:t>
      </w:r>
      <w:r w:rsidR="005844B8">
        <w:rPr>
          <w:rFonts w:cs="Arial"/>
          <w:color w:val="000000" w:themeColor="text1"/>
          <w:szCs w:val="22"/>
        </w:rPr>
        <w:t xml:space="preserve">aw </w:t>
      </w:r>
      <w:r w:rsidR="00940107">
        <w:rPr>
          <w:rFonts w:cs="Arial"/>
          <w:color w:val="000000" w:themeColor="text1"/>
          <w:szCs w:val="22"/>
        </w:rPr>
        <w:t>C</w:t>
      </w:r>
      <w:r w:rsidR="005844B8">
        <w:rPr>
          <w:rFonts w:cs="Arial"/>
          <w:color w:val="000000" w:themeColor="text1"/>
          <w:szCs w:val="22"/>
        </w:rPr>
        <w:t xml:space="preserve">ompanion </w:t>
      </w:r>
      <w:r w:rsidR="00940107">
        <w:rPr>
          <w:rFonts w:cs="Arial"/>
          <w:color w:val="000000" w:themeColor="text1"/>
          <w:szCs w:val="22"/>
        </w:rPr>
        <w:t>R</w:t>
      </w:r>
      <w:r w:rsidR="005844B8">
        <w:rPr>
          <w:rFonts w:cs="Arial"/>
          <w:color w:val="000000" w:themeColor="text1"/>
          <w:szCs w:val="22"/>
        </w:rPr>
        <w:t xml:space="preserve">ules </w:t>
      </w:r>
      <w:r w:rsidR="00940107">
        <w:rPr>
          <w:rFonts w:cs="Arial"/>
          <w:color w:val="000000" w:themeColor="text1"/>
          <w:szCs w:val="22"/>
        </w:rPr>
        <w:t>2016/9</w:t>
      </w:r>
      <w:r w:rsidR="005844B8">
        <w:rPr>
          <w:rFonts w:cs="Arial"/>
          <w:color w:val="000000" w:themeColor="text1"/>
          <w:szCs w:val="22"/>
        </w:rPr>
        <w:t xml:space="preserve"> </w:t>
      </w:r>
      <w:hyperlink r:id="rId83" w:history="1">
        <w:r w:rsidR="00F10EB4" w:rsidRPr="00F10EB4">
          <w:rPr>
            <w:rStyle w:val="Hyperlink"/>
            <w:rFonts w:cs="Arial"/>
            <w:noProof w:val="0"/>
            <w:color w:val="auto"/>
            <w:szCs w:val="22"/>
            <w:u w:val="none"/>
            <w:lang w:val="en"/>
          </w:rPr>
          <w:t>LCR 2016/9</w:t>
        </w:r>
      </w:hyperlink>
      <w:r>
        <w:rPr>
          <w:rFonts w:cs="Arial"/>
          <w:color w:val="000000" w:themeColor="text1"/>
          <w:szCs w:val="22"/>
        </w:rPr>
        <w:t>.</w:t>
      </w:r>
    </w:p>
    <w:p w14:paraId="279265F4" w14:textId="77777777" w:rsidR="00E25705" w:rsidRDefault="00E25705" w:rsidP="00E25705">
      <w:pPr>
        <w:pStyle w:val="Maintext"/>
        <w:rPr>
          <w:rFonts w:cs="Arial"/>
          <w:szCs w:val="22"/>
        </w:rPr>
      </w:pPr>
    </w:p>
    <w:p w14:paraId="279265F5" w14:textId="12DA5D18" w:rsidR="00E25705" w:rsidRPr="00334213" w:rsidRDefault="00E25705" w:rsidP="00E25705">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DE" wp14:editId="279267DF">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w:t>
      </w:r>
      <w:r>
        <w:rPr>
          <w:rFonts w:cs="Arial"/>
          <w:i/>
          <w:color w:val="000000" w:themeColor="text1"/>
          <w:szCs w:val="22"/>
        </w:rPr>
        <w:t xml:space="preserve">t </w:t>
      </w:r>
      <w:r w:rsidRPr="008D3B3D">
        <w:rPr>
          <w:rFonts w:cs="Arial"/>
          <w:i/>
          <w:color w:val="000000" w:themeColor="text1"/>
          <w:szCs w:val="22"/>
        </w:rPr>
        <w:t>t</w:t>
      </w:r>
      <w:r>
        <w:rPr>
          <w:rFonts w:cs="Arial"/>
          <w:i/>
          <w:color w:val="000000" w:themeColor="text1"/>
          <w:szCs w:val="22"/>
        </w:rPr>
        <w:t>ype</w:t>
      </w:r>
      <w:r>
        <w:rPr>
          <w:rFonts w:cs="Arial"/>
          <w:color w:val="000000" w:themeColor="text1"/>
          <w:szCs w:val="22"/>
        </w:rPr>
        <w:t xml:space="preserve"> field is </w:t>
      </w:r>
      <w:r w:rsidRPr="00F54D1F">
        <w:rPr>
          <w:rFonts w:cs="Arial"/>
          <w:b/>
          <w:color w:val="000000" w:themeColor="text1"/>
          <w:szCs w:val="22"/>
        </w:rPr>
        <w:t>CC2</w:t>
      </w:r>
      <w:r>
        <w:rPr>
          <w:rFonts w:cs="Arial"/>
          <w:color w:val="000000" w:themeColor="text1"/>
          <w:szCs w:val="22"/>
        </w:rPr>
        <w:t xml:space="preserve">, </w:t>
      </w:r>
      <w:r w:rsidRPr="00F54D1F">
        <w:rPr>
          <w:rFonts w:cs="Arial"/>
          <w:b/>
          <w:color w:val="000000" w:themeColor="text1"/>
          <w:szCs w:val="22"/>
        </w:rPr>
        <w:t>CC3</w:t>
      </w:r>
      <w:r w:rsidR="00487B6E">
        <w:rPr>
          <w:rFonts w:cs="Arial"/>
          <w:b/>
          <w:color w:val="000000" w:themeColor="text1"/>
          <w:szCs w:val="22"/>
        </w:rPr>
        <w:t xml:space="preserve"> </w:t>
      </w:r>
      <w:proofErr w:type="gramStart"/>
      <w:r w:rsidR="00487B6E">
        <w:rPr>
          <w:rFonts w:cs="Arial"/>
          <w:b/>
          <w:color w:val="000000" w:themeColor="text1"/>
          <w:szCs w:val="22"/>
        </w:rPr>
        <w:t xml:space="preserve">or </w:t>
      </w:r>
      <w:r>
        <w:rPr>
          <w:rFonts w:cs="Arial"/>
          <w:color w:val="000000" w:themeColor="text1"/>
          <w:szCs w:val="22"/>
        </w:rPr>
        <w:t xml:space="preserve"> </w:t>
      </w:r>
      <w:r w:rsidRPr="00F54D1F">
        <w:rPr>
          <w:rFonts w:cs="Arial"/>
          <w:b/>
          <w:color w:val="000000" w:themeColor="text1"/>
          <w:szCs w:val="22"/>
        </w:rPr>
        <w:t>CC</w:t>
      </w:r>
      <w:proofErr w:type="gramEnd"/>
      <w:r w:rsidRPr="00F54D1F">
        <w:rPr>
          <w:rFonts w:cs="Arial"/>
          <w:b/>
          <w:color w:val="000000" w:themeColor="text1"/>
          <w:szCs w:val="22"/>
        </w:rPr>
        <w:t>4</w:t>
      </w:r>
      <w:r w:rsidR="005B61DB">
        <w:rPr>
          <w:rFonts w:cs="Arial"/>
          <w:b/>
          <w:color w:val="000000" w:themeColor="text1"/>
          <w:szCs w:val="22"/>
        </w:rPr>
        <w:t xml:space="preserve">, </w:t>
      </w:r>
      <w:r>
        <w:rPr>
          <w:rFonts w:cs="Arial"/>
          <w:color w:val="000000" w:themeColor="text1"/>
          <w:szCs w:val="22"/>
        </w:rPr>
        <w:t xml:space="preserve">then the </w:t>
      </w:r>
      <w:r w:rsidR="00F54D1F">
        <w:rPr>
          <w:rFonts w:cs="Arial"/>
          <w:i/>
          <w:color w:val="000000" w:themeColor="text1"/>
          <w:szCs w:val="22"/>
        </w:rPr>
        <w:t>V</w:t>
      </w:r>
      <w:r>
        <w:rPr>
          <w:rFonts w:cs="Arial"/>
          <w:i/>
          <w:color w:val="000000" w:themeColor="text1"/>
          <w:szCs w:val="22"/>
        </w:rPr>
        <w:t>alue</w:t>
      </w:r>
      <w:r w:rsidR="00F54D1F">
        <w:rPr>
          <w:rFonts w:cs="Arial"/>
          <w:i/>
          <w:color w:val="000000" w:themeColor="text1"/>
          <w:szCs w:val="22"/>
        </w:rPr>
        <w:t xml:space="preserve"> </w:t>
      </w:r>
      <w:r w:rsidR="00F54D1F">
        <w:rPr>
          <w:rFonts w:cs="Arial"/>
          <w:color w:val="000000" w:themeColor="text1"/>
          <w:szCs w:val="22"/>
        </w:rPr>
        <w:t>field</w:t>
      </w:r>
      <w:r>
        <w:rPr>
          <w:rFonts w:cs="Arial"/>
          <w:i/>
          <w:color w:val="000000" w:themeColor="text1"/>
          <w:szCs w:val="22"/>
        </w:rPr>
        <w:t xml:space="preserve"> </w:t>
      </w:r>
      <w:r w:rsidR="00F54D1F">
        <w:rPr>
          <w:rFonts w:cs="Arial"/>
          <w:color w:val="000000" w:themeColor="text1"/>
          <w:szCs w:val="22"/>
        </w:rPr>
        <w:t>may</w:t>
      </w:r>
      <w:r>
        <w:rPr>
          <w:rFonts w:cs="Arial"/>
          <w:color w:val="000000" w:themeColor="text1"/>
          <w:szCs w:val="22"/>
        </w:rPr>
        <w:t xml:space="preserve"> be zero filled.</w:t>
      </w:r>
    </w:p>
    <w:p w14:paraId="279265F6" w14:textId="77777777" w:rsidR="00526319" w:rsidRDefault="00E25705" w:rsidP="00526319">
      <w:pPr>
        <w:pStyle w:val="Maintext"/>
      </w:pPr>
      <w:r w:rsidDel="00E25705">
        <w:rPr>
          <w:lang w:eastAsia="ja-JP"/>
        </w:rPr>
        <w:t xml:space="preserve"> </w:t>
      </w:r>
    </w:p>
    <w:p w14:paraId="279265F7" w14:textId="77777777" w:rsidR="00526319" w:rsidRPr="00334213" w:rsidRDefault="00526319" w:rsidP="0052631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79267E0" wp14:editId="279267E1">
            <wp:extent cx="171450" cy="171450"/>
            <wp:effectExtent l="0" t="0" r="0" b="0"/>
            <wp:docPr id="44" name="Picture 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For the </w:t>
      </w:r>
      <w:r>
        <w:rPr>
          <w:rFonts w:cs="Arial"/>
          <w:i/>
          <w:color w:val="000000" w:themeColor="text1"/>
          <w:szCs w:val="22"/>
        </w:rPr>
        <w:t>Value</w:t>
      </w:r>
      <w:r>
        <w:rPr>
          <w:rFonts w:cs="Arial"/>
          <w:color w:val="000000" w:themeColor="text1"/>
          <w:szCs w:val="22"/>
        </w:rPr>
        <w:t xml:space="preserve"> field, </w:t>
      </w:r>
      <w:r>
        <w:t>amounts are to be reported in Australian dollars and cents to 2 decimal places</w:t>
      </w:r>
      <w:r w:rsidR="00240841">
        <w:t xml:space="preserve"> and can only be a positive amount</w:t>
      </w:r>
      <w:r w:rsidRPr="00334213">
        <w:rPr>
          <w:rFonts w:cs="Arial"/>
          <w:color w:val="000000" w:themeColor="text1"/>
          <w:szCs w:val="22"/>
        </w:rPr>
        <w:t xml:space="preserve">. </w:t>
      </w:r>
      <w:r>
        <w:rPr>
          <w:rFonts w:cs="Arial"/>
          <w:color w:val="000000" w:themeColor="text1"/>
          <w:szCs w:val="22"/>
        </w:rPr>
        <w:t>Do not include the decimal point in this field.</w:t>
      </w:r>
    </w:p>
    <w:p w14:paraId="279265F8" w14:textId="77777777" w:rsidR="00526319" w:rsidRDefault="00526319" w:rsidP="00526319">
      <w:pPr>
        <w:pStyle w:val="Maintext"/>
      </w:pPr>
    </w:p>
    <w:bookmarkStart w:id="201" w:name="d37"/>
    <w:p w14:paraId="279265F9" w14:textId="77777777" w:rsidR="00BA39CD" w:rsidRDefault="00191EAE" w:rsidP="00BA39CD">
      <w:pPr>
        <w:pStyle w:val="Maintext"/>
        <w:rPr>
          <w:rFonts w:cs="Arial"/>
          <w:szCs w:val="22"/>
        </w:rPr>
      </w:pPr>
      <w:r w:rsidRPr="003625C7">
        <w:rPr>
          <w:rFonts w:cs="Arial"/>
          <w:b/>
          <w:szCs w:val="22"/>
        </w:rPr>
        <w:fldChar w:fldCharType="begin"/>
      </w:r>
      <w:r w:rsidRPr="003625C7">
        <w:rPr>
          <w:rFonts w:cs="Arial"/>
          <w:b/>
          <w:szCs w:val="22"/>
        </w:rPr>
        <w:instrText xml:space="preserve"> HYPERLINK  \l "r6_37" </w:instrText>
      </w:r>
      <w:r w:rsidRPr="003625C7">
        <w:rPr>
          <w:rFonts w:cs="Arial"/>
          <w:b/>
          <w:szCs w:val="22"/>
        </w:rPr>
        <w:fldChar w:fldCharType="separate"/>
      </w:r>
      <w:r w:rsidR="002D0099" w:rsidRPr="003625C7">
        <w:rPr>
          <w:rStyle w:val="Hyperlink"/>
          <w:rFonts w:cs="Arial"/>
          <w:noProof w:val="0"/>
          <w:color w:val="auto"/>
          <w:szCs w:val="22"/>
          <w:u w:val="none"/>
        </w:rPr>
        <w:t>6.37</w:t>
      </w:r>
      <w:bookmarkEnd w:id="201"/>
      <w:r w:rsidRPr="003625C7">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TFN</w:t>
      </w:r>
      <w:r w:rsidR="002D0099">
        <w:rPr>
          <w:rFonts w:cs="Arial"/>
          <w:szCs w:val="22"/>
        </w:rPr>
        <w:t xml:space="preserve"> – </w:t>
      </w:r>
      <w:r w:rsidR="00BA39CD">
        <w:rPr>
          <w:rFonts w:cs="Arial"/>
          <w:szCs w:val="22"/>
        </w:rPr>
        <w:t>Third party information is required when a fund commences to pay an income stream for the first time to a child death benefit beneficiary.</w:t>
      </w:r>
    </w:p>
    <w:p w14:paraId="279265FA" w14:textId="77777777" w:rsidR="00BA39CD" w:rsidRDefault="00BA39CD" w:rsidP="00BA39CD">
      <w:pPr>
        <w:pStyle w:val="Maintext"/>
        <w:rPr>
          <w:rFonts w:cs="Arial"/>
          <w:szCs w:val="22"/>
        </w:rPr>
      </w:pPr>
    </w:p>
    <w:p w14:paraId="279265FB" w14:textId="77777777" w:rsidR="00BA39CD" w:rsidRDefault="00BA39CD" w:rsidP="00BA39CD">
      <w:pPr>
        <w:pStyle w:val="Maintext"/>
        <w:rPr>
          <w:rFonts w:cs="Arial"/>
          <w:szCs w:val="22"/>
        </w:rPr>
      </w:pPr>
      <w:r>
        <w:rPr>
          <w:rFonts w:cs="Arial"/>
          <w:szCs w:val="22"/>
        </w:rPr>
        <w:lastRenderedPageBreak/>
        <w:t>In all instances the 3</w:t>
      </w:r>
      <w:r w:rsidRPr="006D6851">
        <w:rPr>
          <w:rFonts w:cs="Arial"/>
          <w:szCs w:val="22"/>
          <w:vertAlign w:val="superscript"/>
        </w:rPr>
        <w:t>rd</w:t>
      </w:r>
      <w:r>
        <w:rPr>
          <w:rFonts w:cs="Arial"/>
          <w:szCs w:val="22"/>
        </w:rPr>
        <w:t xml:space="preserve"> party is the deceased parent of the child death benefit beneficiary.</w:t>
      </w:r>
    </w:p>
    <w:p w14:paraId="279265FC" w14:textId="77777777" w:rsidR="00BA39CD" w:rsidRDefault="00BA39CD" w:rsidP="00FE1307">
      <w:pPr>
        <w:pStyle w:val="Maintext"/>
        <w:rPr>
          <w:rFonts w:cs="Arial"/>
          <w:szCs w:val="22"/>
        </w:rPr>
      </w:pPr>
    </w:p>
    <w:p w14:paraId="279265FD" w14:textId="77777777" w:rsidR="00FE1307" w:rsidRDefault="00FE1307" w:rsidP="00FE1307">
      <w:pPr>
        <w:pStyle w:val="Maintext"/>
      </w:pPr>
      <w:r w:rsidRPr="00207775">
        <w:t xml:space="preserve">the TFN quoted by the </w:t>
      </w:r>
      <w:r>
        <w:t>3</w:t>
      </w:r>
      <w:r w:rsidRPr="00FE1307">
        <w:rPr>
          <w:vertAlign w:val="superscript"/>
        </w:rPr>
        <w:t>rd</w:t>
      </w:r>
      <w:r>
        <w:t xml:space="preserve"> party </w:t>
      </w:r>
      <w:r w:rsidRPr="00207775">
        <w:t>member</w:t>
      </w:r>
      <w:r>
        <w:t xml:space="preserve"> or by an employer on behalf of the member, unless the provider could reasonably be expected to conclude that the TFN quoted is invalid for that member</w:t>
      </w:r>
      <w:r w:rsidRPr="00207775">
        <w:t xml:space="preserve">. </w:t>
      </w:r>
      <w:r>
        <w:t xml:space="preserve">If no TFN has been quoted by the time the </w:t>
      </w:r>
      <w:r w:rsidR="0026663F">
        <w:t>TBAR</w:t>
      </w:r>
      <w:r>
        <w:t xml:space="preserve"> is prepared or if the provider determines the TFN quoted is invalid, then this field must be zero filled.</w:t>
      </w:r>
      <w:r w:rsidRPr="00AF3A2D">
        <w:t xml:space="preserve"> </w:t>
      </w:r>
    </w:p>
    <w:p w14:paraId="279265FE" w14:textId="77777777" w:rsidR="00FE1307" w:rsidRPr="000034E1" w:rsidRDefault="00FE1307" w:rsidP="00FE1307">
      <w:pPr>
        <w:pStyle w:val="Maintext"/>
        <w:rPr>
          <w:sz w:val="12"/>
          <w:szCs w:val="12"/>
        </w:rPr>
      </w:pPr>
    </w:p>
    <w:p w14:paraId="279265FF" w14:textId="77777777" w:rsidR="00FE1307" w:rsidRDefault="00FE1307" w:rsidP="00FE1307">
      <w:pPr>
        <w:pStyle w:val="Maintext"/>
      </w:pPr>
      <w:r>
        <w:t xml:space="preserve">A provider will in many circumstances be unaware that a member TFN is invalid. </w:t>
      </w:r>
      <w:proofErr w:type="gramStart"/>
      <w:r>
        <w:t>However</w:t>
      </w:r>
      <w:proofErr w:type="gramEnd"/>
      <w:r>
        <w:t xml:space="preserve"> some of the circumstances where the ATO would generally expect a provider to conclude a TFN is invalid and zero-fill the field are as follows:</w:t>
      </w:r>
    </w:p>
    <w:p w14:paraId="27926600" w14:textId="77777777" w:rsidR="00FE1307" w:rsidRPr="00DC5B4A" w:rsidRDefault="00FE1307" w:rsidP="00FE1307">
      <w:pPr>
        <w:pStyle w:val="Bullet1"/>
        <w:numPr>
          <w:ilvl w:val="0"/>
          <w:numId w:val="2"/>
        </w:numPr>
      </w:pPr>
      <w:r>
        <w:t>it does not meet the TFN Algorithm – refer to section</w:t>
      </w:r>
      <w:r w:rsidRPr="003625C7">
        <w:t xml:space="preserve"> </w:t>
      </w:r>
      <w:hyperlink w:anchor="Algorithms" w:history="1">
        <w:r w:rsidR="00FF7FA7" w:rsidRPr="003625C7">
          <w:rPr>
            <w:rStyle w:val="Hyperlink"/>
            <w:rFonts w:ascii="Arial Bold" w:hAnsi="Arial Bold"/>
            <w:noProof w:val="0"/>
            <w:color w:val="auto"/>
            <w:u w:val="none"/>
          </w:rPr>
          <w:t>9</w:t>
        </w:r>
        <w:r w:rsidRPr="003625C7">
          <w:rPr>
            <w:rStyle w:val="Hyperlink"/>
            <w:rFonts w:ascii="Arial Bold" w:hAnsi="Arial Bold"/>
            <w:noProof w:val="0"/>
            <w:color w:val="auto"/>
            <w:u w:val="none"/>
          </w:rPr>
          <w:t xml:space="preserve"> Algorithms</w:t>
        </w:r>
      </w:hyperlink>
    </w:p>
    <w:p w14:paraId="27926601" w14:textId="77777777" w:rsidR="00FE1307" w:rsidRDefault="00FE1307" w:rsidP="00FE1307">
      <w:pPr>
        <w:pStyle w:val="Bullet1"/>
        <w:numPr>
          <w:ilvl w:val="0"/>
          <w:numId w:val="2"/>
        </w:numPr>
      </w:pPr>
      <w:r w:rsidRPr="00DC5B4A">
        <w:t>it is a ‘TFN exemption</w:t>
      </w:r>
      <w:r>
        <w:t xml:space="preserve"> code’ rather than an actual TFN, whether it is the member, the fund or the member’s employer that has used the code. For example, 333333333 is always an invalid TFN</w:t>
      </w:r>
    </w:p>
    <w:p w14:paraId="27926602" w14:textId="77777777" w:rsidR="00FE1307" w:rsidRDefault="00FE1307" w:rsidP="00FE1307">
      <w:pPr>
        <w:pStyle w:val="Bullet1"/>
        <w:numPr>
          <w:ilvl w:val="0"/>
          <w:numId w:val="2"/>
        </w:numPr>
      </w:pPr>
      <w:r w:rsidRPr="000E3BB3">
        <w:t>if the TF</w:t>
      </w:r>
      <w:r>
        <w:t xml:space="preserve">N quoted is not a </w:t>
      </w:r>
      <w:proofErr w:type="gramStart"/>
      <w:r>
        <w:t>9 digit</w:t>
      </w:r>
      <w:proofErr w:type="gramEnd"/>
      <w:r>
        <w:t xml:space="preserve"> TFN.</w:t>
      </w:r>
      <w:r w:rsidRPr="000E3BB3">
        <w:t xml:space="preserve"> If the TFN quoted by the member or employer is an </w:t>
      </w:r>
      <w:proofErr w:type="gramStart"/>
      <w:r w:rsidRPr="000E3BB3">
        <w:t>8 digit</w:t>
      </w:r>
      <w:proofErr w:type="gramEnd"/>
      <w:r w:rsidRPr="000E3BB3">
        <w:t xml:space="preserve"> TFN, it will be an invalid member TFN.</w:t>
      </w:r>
    </w:p>
    <w:p w14:paraId="27926603" w14:textId="77777777" w:rsidR="00FE1307" w:rsidRPr="000E3BB3" w:rsidRDefault="00FE1307" w:rsidP="00FE1307">
      <w:pPr>
        <w:pStyle w:val="Bullet1"/>
        <w:numPr>
          <w:ilvl w:val="0"/>
          <w:numId w:val="2"/>
        </w:numPr>
      </w:pPr>
      <w:r>
        <w:t xml:space="preserve">the first digit in a </w:t>
      </w:r>
      <w:proofErr w:type="gramStart"/>
      <w:r>
        <w:t>9 digit</w:t>
      </w:r>
      <w:proofErr w:type="gramEnd"/>
      <w:r>
        <w:t xml:space="preserve"> TFN quoted must not be a zero. </w:t>
      </w:r>
    </w:p>
    <w:p w14:paraId="27926604" w14:textId="77777777" w:rsidR="00FE1307" w:rsidRDefault="00FE1307" w:rsidP="00FE1307">
      <w:pPr>
        <w:pStyle w:val="Bullet1"/>
        <w:numPr>
          <w:ilvl w:val="0"/>
          <w:numId w:val="2"/>
        </w:numPr>
      </w:pPr>
      <w:r>
        <w:t>the ATO has notified the provider that the TFN it holds is not the member’s TFN for example:</w:t>
      </w:r>
    </w:p>
    <w:p w14:paraId="27926605" w14:textId="77777777" w:rsidR="00FE1307" w:rsidRDefault="00FE1307" w:rsidP="00FE1307">
      <w:pPr>
        <w:pStyle w:val="Bullet2"/>
        <w:numPr>
          <w:ilvl w:val="1"/>
          <w:numId w:val="2"/>
        </w:numPr>
      </w:pPr>
      <w:r>
        <w:t>a section 299TB notice or an associated process</w:t>
      </w:r>
    </w:p>
    <w:p w14:paraId="27926606" w14:textId="77777777" w:rsidR="00FE1307" w:rsidRDefault="00FE1307" w:rsidP="00FE1307">
      <w:pPr>
        <w:pStyle w:val="Bullet1"/>
        <w:numPr>
          <w:ilvl w:val="0"/>
          <w:numId w:val="2"/>
        </w:numPr>
        <w:spacing w:after="0"/>
        <w:ind w:left="357" w:hanging="357"/>
      </w:pPr>
      <w:r>
        <w:t xml:space="preserve">the provider’s records revealed that one or more members quoted the same TFN. The provider has established which of </w:t>
      </w:r>
      <w:proofErr w:type="gramStart"/>
      <w:r>
        <w:t>those member</w:t>
      </w:r>
      <w:proofErr w:type="gramEnd"/>
      <w:r>
        <w:t xml:space="preserve"> it belongs to and has concluded it is invalid for the remaining member(s).</w:t>
      </w:r>
    </w:p>
    <w:p w14:paraId="27926607" w14:textId="77777777" w:rsidR="00FE1307" w:rsidRDefault="00FE1307" w:rsidP="00FE1307">
      <w:pPr>
        <w:pStyle w:val="Maintext"/>
      </w:pPr>
    </w:p>
    <w:p w14:paraId="27926608" w14:textId="77777777" w:rsidR="00FE1307" w:rsidRDefault="00FE1307" w:rsidP="00FE1307">
      <w:pPr>
        <w:pStyle w:val="Maintext"/>
      </w:pPr>
      <w:r>
        <w:t xml:space="preserve">There may be circumstances where the validity of a TFN is being investigated but the provider has not reached a conclusion regarding its validity when the </w:t>
      </w:r>
      <w:r w:rsidR="0026663F">
        <w:t>TBAR</w:t>
      </w:r>
      <w:r>
        <w:t xml:space="preserve"> is prepared and lodged. In these circumstances the TFN quoted should be reported. When a conclusion is reached and if it is established that a member’s TFN is invalid, a cancelled TBAM record will be required followed by a TBAM record with the correct TFN or zero-filled and properly reflect the fact that the TFN held at that time of lodgment was invalid.</w:t>
      </w:r>
    </w:p>
    <w:p w14:paraId="27926609" w14:textId="77777777" w:rsidR="00FE1307" w:rsidRPr="00DC5B4A" w:rsidRDefault="00FE1307" w:rsidP="00FE1307">
      <w:pPr>
        <w:pStyle w:val="Maintext"/>
      </w:pPr>
    </w:p>
    <w:p w14:paraId="2792660A" w14:textId="77777777" w:rsidR="00FE1307" w:rsidRDefault="00FE1307" w:rsidP="00FE1307">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79267E2" wp14:editId="279267E3">
            <wp:extent cx="180975" cy="180975"/>
            <wp:effectExtent l="0" t="0" r="0" b="0"/>
            <wp:docPr id="6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Numbers cannot be reported at this field that are not valid TFNs and do not meet the TFN algorithm. </w:t>
      </w:r>
    </w:p>
    <w:p w14:paraId="2792660B" w14:textId="77777777" w:rsidR="00FE1307" w:rsidRDefault="00FE1307" w:rsidP="00FE1307">
      <w:pPr>
        <w:pStyle w:val="Maintext"/>
        <w:rPr>
          <w:rFonts w:cs="Arial"/>
          <w:szCs w:val="22"/>
        </w:rPr>
      </w:pPr>
    </w:p>
    <w:bookmarkStart w:id="202" w:name="d38"/>
    <w:p w14:paraId="2792660C" w14:textId="77777777" w:rsidR="00FE1307" w:rsidRPr="00AC50A8" w:rsidRDefault="00191EAE" w:rsidP="00FE1307">
      <w:pPr>
        <w:rPr>
          <w:rStyle w:val="MaintextCharChar"/>
        </w:rPr>
      </w:pPr>
      <w:r w:rsidRPr="00191EAE">
        <w:rPr>
          <w:rFonts w:cs="Arial"/>
          <w:b/>
          <w:szCs w:val="22"/>
        </w:rPr>
        <w:fldChar w:fldCharType="begin"/>
      </w:r>
      <w:r w:rsidRPr="00191EAE">
        <w:rPr>
          <w:rFonts w:cs="Arial"/>
          <w:b/>
          <w:szCs w:val="22"/>
        </w:rPr>
        <w:instrText xml:space="preserve"> HYPERLINK  \l "r6_38" </w:instrText>
      </w:r>
      <w:r w:rsidRPr="00191EAE">
        <w:rPr>
          <w:rFonts w:cs="Arial"/>
          <w:b/>
          <w:szCs w:val="22"/>
        </w:rPr>
        <w:fldChar w:fldCharType="separate"/>
      </w:r>
      <w:r w:rsidR="002D0099" w:rsidRPr="00191EAE">
        <w:rPr>
          <w:rStyle w:val="Hyperlink"/>
          <w:rFonts w:cs="Arial"/>
          <w:noProof w:val="0"/>
          <w:color w:val="auto"/>
          <w:szCs w:val="22"/>
          <w:u w:val="none"/>
        </w:rPr>
        <w:t>6.38</w:t>
      </w:r>
      <w:bookmarkEnd w:id="202"/>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surname or family name</w:t>
      </w:r>
      <w:r w:rsidR="002D0099">
        <w:rPr>
          <w:rFonts w:cs="Arial"/>
          <w:szCs w:val="22"/>
        </w:rPr>
        <w:t xml:space="preserve"> – </w:t>
      </w:r>
      <w:r w:rsidR="00FE1307">
        <w:rPr>
          <w:rStyle w:val="MaintextCharChar"/>
        </w:rPr>
        <w:t xml:space="preserve">this field </w:t>
      </w:r>
      <w:r w:rsidR="00FE1307" w:rsidRPr="00AC50A8">
        <w:rPr>
          <w:rStyle w:val="MaintextCharChar"/>
        </w:rPr>
        <w:t>must contain the surname or family name</w:t>
      </w:r>
      <w:r w:rsidR="00FE1307">
        <w:rPr>
          <w:rStyle w:val="MaintextCharChar"/>
        </w:rPr>
        <w:t xml:space="preserve"> of the </w:t>
      </w:r>
      <w:r w:rsidR="00BF1EB5">
        <w:rPr>
          <w:rStyle w:val="MaintextCharChar"/>
        </w:rPr>
        <w:t>3</w:t>
      </w:r>
      <w:r w:rsidR="00BF1EB5" w:rsidRPr="00BF1EB5">
        <w:rPr>
          <w:rStyle w:val="MaintextCharChar"/>
          <w:vertAlign w:val="superscript"/>
        </w:rPr>
        <w:t>rd</w:t>
      </w:r>
      <w:r w:rsidR="00BF1EB5">
        <w:rPr>
          <w:rStyle w:val="MaintextCharChar"/>
        </w:rPr>
        <w:t xml:space="preserve"> party </w:t>
      </w:r>
      <w:r w:rsidR="00FE1307">
        <w:rPr>
          <w:rStyle w:val="MaintextCharChar"/>
        </w:rPr>
        <w:t>member</w:t>
      </w:r>
      <w:r w:rsidR="00FE1307" w:rsidRPr="00AC50A8">
        <w:rPr>
          <w:rStyle w:val="MaintextCharChar"/>
        </w:rPr>
        <w:t>. Where the member’s legal name is a single name only, include it in this field rather than the</w:t>
      </w:r>
      <w:r w:rsidR="00FE1307">
        <w:t xml:space="preserve"> </w:t>
      </w:r>
      <w:r w:rsidR="00BF1EB5">
        <w:rPr>
          <w:rStyle w:val="MaintextCharChar"/>
          <w:i/>
        </w:rPr>
        <w:t>3</w:t>
      </w:r>
      <w:r w:rsidR="00BF1EB5" w:rsidRPr="00BF1EB5">
        <w:rPr>
          <w:rStyle w:val="MaintextCharChar"/>
          <w:i/>
          <w:vertAlign w:val="superscript"/>
        </w:rPr>
        <w:t>rd</w:t>
      </w:r>
      <w:r w:rsidR="00BF1EB5">
        <w:rPr>
          <w:rStyle w:val="MaintextCharChar"/>
          <w:i/>
        </w:rPr>
        <w:t xml:space="preserve"> party </w:t>
      </w:r>
      <w:r w:rsidR="00FE1307" w:rsidRPr="00AC50A8">
        <w:rPr>
          <w:rStyle w:val="MaintextCharChar"/>
          <w:i/>
        </w:rPr>
        <w:t>first given name</w:t>
      </w:r>
      <w:r w:rsidR="00FE1307" w:rsidRPr="00AC50A8">
        <w:rPr>
          <w:rStyle w:val="MaintextCharChar"/>
        </w:rPr>
        <w:t xml:space="preserve"> field.</w:t>
      </w:r>
    </w:p>
    <w:p w14:paraId="2792660D" w14:textId="77777777" w:rsidR="00FF7FA7" w:rsidRDefault="00FF7FA7" w:rsidP="00FF7FA7">
      <w:pPr>
        <w:pStyle w:val="Maintext"/>
        <w:rPr>
          <w:rFonts w:cs="Arial"/>
          <w:szCs w:val="22"/>
        </w:rPr>
      </w:pPr>
    </w:p>
    <w:p w14:paraId="2792660E" w14:textId="77777777" w:rsidR="00FF7FA7" w:rsidRPr="00363826" w:rsidRDefault="00FF7FA7" w:rsidP="00FF7FA7">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E4" wp14:editId="279267E5">
            <wp:extent cx="171450" cy="171450"/>
            <wp:effectExtent l="0" t="0" r="0" b="0"/>
            <wp:docPr id="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 therefore this field must be present.</w:t>
      </w:r>
    </w:p>
    <w:p w14:paraId="2792660F" w14:textId="77777777" w:rsidR="00FF7FA7" w:rsidRPr="00363826" w:rsidRDefault="00FF7FA7" w:rsidP="00FF7FA7">
      <w:pPr>
        <w:pStyle w:val="Maintext"/>
      </w:pPr>
    </w:p>
    <w:bookmarkStart w:id="203" w:name="d39"/>
    <w:p w14:paraId="27926610" w14:textId="77777777" w:rsidR="00FE1307" w:rsidRDefault="00191EAE" w:rsidP="00FE1307">
      <w:pPr>
        <w:pStyle w:val="Maintext"/>
        <w:rPr>
          <w:rFonts w:cs="Arial"/>
          <w:szCs w:val="22"/>
        </w:rPr>
      </w:pPr>
      <w:r w:rsidRPr="00191EAE">
        <w:rPr>
          <w:rFonts w:cs="Arial"/>
          <w:b/>
          <w:szCs w:val="22"/>
        </w:rPr>
        <w:fldChar w:fldCharType="begin"/>
      </w:r>
      <w:r w:rsidRPr="00191EAE">
        <w:rPr>
          <w:rFonts w:cs="Arial"/>
          <w:b/>
          <w:szCs w:val="22"/>
        </w:rPr>
        <w:instrText xml:space="preserve"> HYPERLINK  \l "r6_39" </w:instrText>
      </w:r>
      <w:r w:rsidRPr="00191EAE">
        <w:rPr>
          <w:rFonts w:cs="Arial"/>
          <w:b/>
          <w:szCs w:val="22"/>
        </w:rPr>
        <w:fldChar w:fldCharType="separate"/>
      </w:r>
      <w:r w:rsidR="002D0099" w:rsidRPr="00191EAE">
        <w:rPr>
          <w:rStyle w:val="Hyperlink"/>
          <w:rFonts w:cs="Arial"/>
          <w:noProof w:val="0"/>
          <w:color w:val="auto"/>
          <w:szCs w:val="22"/>
          <w:u w:val="none"/>
        </w:rPr>
        <w:t>6.39</w:t>
      </w:r>
      <w:bookmarkEnd w:id="203"/>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first given name</w:t>
      </w:r>
      <w:r w:rsidR="002D0099">
        <w:rPr>
          <w:rFonts w:cs="Arial"/>
          <w:szCs w:val="22"/>
        </w:rPr>
        <w:t xml:space="preserve"> – </w:t>
      </w:r>
      <w:r w:rsidR="00FE1307" w:rsidRPr="00363826">
        <w:rPr>
          <w:rFonts w:cs="Arial"/>
          <w:szCs w:val="22"/>
        </w:rPr>
        <w:t xml:space="preserve">this field must contain the first name or first initial of the </w:t>
      </w:r>
      <w:r w:rsidR="00AD2A32">
        <w:rPr>
          <w:rFonts w:cs="Arial"/>
          <w:szCs w:val="22"/>
        </w:rPr>
        <w:t>3</w:t>
      </w:r>
      <w:r w:rsidR="00AD2A32" w:rsidRPr="00AD2A32">
        <w:rPr>
          <w:rFonts w:cs="Arial"/>
          <w:szCs w:val="22"/>
          <w:vertAlign w:val="superscript"/>
        </w:rPr>
        <w:t>rd</w:t>
      </w:r>
      <w:r w:rsidR="00AD2A32">
        <w:rPr>
          <w:rFonts w:cs="Arial"/>
          <w:szCs w:val="22"/>
        </w:rPr>
        <w:t xml:space="preserve"> party </w:t>
      </w:r>
      <w:r w:rsidR="00FE1307">
        <w:rPr>
          <w:rFonts w:cs="Arial"/>
          <w:szCs w:val="22"/>
        </w:rPr>
        <w:t>member</w:t>
      </w:r>
      <w:r w:rsidR="00FE1307" w:rsidRPr="00363826">
        <w:rPr>
          <w:rFonts w:cs="Arial"/>
          <w:szCs w:val="22"/>
        </w:rPr>
        <w:t>.</w:t>
      </w:r>
    </w:p>
    <w:p w14:paraId="27926611" w14:textId="77777777" w:rsidR="00FE1307" w:rsidRDefault="00FE1307" w:rsidP="00FE1307">
      <w:pPr>
        <w:pStyle w:val="Maintext"/>
        <w:rPr>
          <w:rFonts w:cs="Arial"/>
          <w:szCs w:val="22"/>
        </w:rPr>
      </w:pPr>
    </w:p>
    <w:p w14:paraId="27926612" w14:textId="77777777" w:rsidR="00FE1307" w:rsidRPr="00363826" w:rsidRDefault="00FE1307" w:rsidP="00FE1307">
      <w:pPr>
        <w:pStyle w:val="Maintext"/>
        <w:pBdr>
          <w:top w:val="single" w:sz="12" w:space="1" w:color="FFCC00"/>
          <w:left w:val="single" w:sz="12" w:space="4" w:color="FFCC00"/>
          <w:bottom w:val="single" w:sz="12" w:space="1" w:color="FFCC00"/>
          <w:right w:val="single" w:sz="12" w:space="4" w:color="FFCC00"/>
        </w:pBdr>
      </w:pPr>
      <w:r w:rsidRPr="00363826">
        <w:rPr>
          <w:noProof/>
        </w:rPr>
        <w:lastRenderedPageBreak/>
        <w:drawing>
          <wp:inline distT="0" distB="0" distL="0" distR="0" wp14:anchorId="279267E6" wp14:editId="279267E7">
            <wp:extent cx="171450" cy="171450"/>
            <wp:effectExtent l="0" t="0" r="0" b="0"/>
            <wp:docPr id="6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here the </w:t>
      </w:r>
      <w:r w:rsidR="00AD2A32">
        <w:t>3</w:t>
      </w:r>
      <w:r w:rsidR="00AD2A32" w:rsidRPr="00AD2A32">
        <w:rPr>
          <w:vertAlign w:val="superscript"/>
        </w:rPr>
        <w:t>rd</w:t>
      </w:r>
      <w:r w:rsidR="00AD2A32">
        <w:t xml:space="preserve"> party member</w:t>
      </w:r>
      <w:r w:rsidRPr="00363826">
        <w:t xml:space="preserve"> has a legal single name only, this field must be </w:t>
      </w:r>
      <w:r>
        <w:t>blank</w:t>
      </w:r>
      <w:r w:rsidRPr="00363826">
        <w:t xml:space="preserve"> filled. The legal single name must be provided in the </w:t>
      </w:r>
      <w:r w:rsidR="00AD2A32" w:rsidRPr="00AD2A32">
        <w:rPr>
          <w:i/>
        </w:rPr>
        <w:t>3</w:t>
      </w:r>
      <w:r w:rsidR="00AD2A32" w:rsidRPr="00AD2A32">
        <w:rPr>
          <w:i/>
          <w:vertAlign w:val="superscript"/>
        </w:rPr>
        <w:t>rd</w:t>
      </w:r>
      <w:r w:rsidR="00AD2A32" w:rsidRPr="00AD2A32">
        <w:rPr>
          <w:i/>
        </w:rPr>
        <w:t xml:space="preserve"> party </w:t>
      </w:r>
      <w:r w:rsidR="00AD2A32">
        <w:rPr>
          <w:i/>
        </w:rPr>
        <w:t>s</w:t>
      </w:r>
      <w:r w:rsidRPr="00363826">
        <w:rPr>
          <w:i/>
        </w:rPr>
        <w:t>urname or family name</w:t>
      </w:r>
      <w:r w:rsidRPr="00363826">
        <w:t xml:space="preserve"> field.</w:t>
      </w:r>
    </w:p>
    <w:p w14:paraId="27926613" w14:textId="77777777" w:rsidR="00FE1307" w:rsidRPr="00363826" w:rsidRDefault="00FE1307" w:rsidP="00FE1307">
      <w:pPr>
        <w:pStyle w:val="Maintext"/>
      </w:pPr>
    </w:p>
    <w:bookmarkStart w:id="204" w:name="d40"/>
    <w:p w14:paraId="27926614" w14:textId="77777777" w:rsidR="00FE1307" w:rsidRPr="00621A7D" w:rsidRDefault="00191EAE" w:rsidP="00FE1307">
      <w:pPr>
        <w:pStyle w:val="Maintext"/>
      </w:pPr>
      <w:r w:rsidRPr="00191EAE">
        <w:rPr>
          <w:rFonts w:cs="Arial"/>
          <w:b/>
          <w:szCs w:val="22"/>
        </w:rPr>
        <w:fldChar w:fldCharType="begin"/>
      </w:r>
      <w:r w:rsidRPr="00191EAE">
        <w:rPr>
          <w:rFonts w:cs="Arial"/>
          <w:b/>
          <w:szCs w:val="22"/>
        </w:rPr>
        <w:instrText xml:space="preserve"> HYPERLINK  \l "r6_40" </w:instrText>
      </w:r>
      <w:r w:rsidRPr="00191EAE">
        <w:rPr>
          <w:rFonts w:cs="Arial"/>
          <w:b/>
          <w:szCs w:val="22"/>
        </w:rPr>
        <w:fldChar w:fldCharType="separate"/>
      </w:r>
      <w:r w:rsidR="002D0099" w:rsidRPr="00191EAE">
        <w:rPr>
          <w:rStyle w:val="Hyperlink"/>
          <w:rFonts w:cs="Arial"/>
          <w:noProof w:val="0"/>
          <w:color w:val="auto"/>
          <w:szCs w:val="22"/>
          <w:u w:val="none"/>
        </w:rPr>
        <w:t>6.40</w:t>
      </w:r>
      <w:bookmarkEnd w:id="204"/>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second given name</w:t>
      </w:r>
      <w:r w:rsidR="002D0099">
        <w:rPr>
          <w:rFonts w:cs="Arial"/>
          <w:szCs w:val="22"/>
        </w:rPr>
        <w:t xml:space="preserve"> –</w:t>
      </w:r>
      <w:r w:rsidR="00FE1307" w:rsidRPr="00FE1307">
        <w:t xml:space="preserve"> </w:t>
      </w:r>
      <w:r w:rsidR="00FE1307" w:rsidRPr="00621A7D">
        <w:t>the second given name</w:t>
      </w:r>
      <w:r w:rsidR="00FE1307">
        <w:t xml:space="preserve"> of the </w:t>
      </w:r>
      <w:r w:rsidR="00AD2A32">
        <w:t>3</w:t>
      </w:r>
      <w:r w:rsidR="00AD2A32" w:rsidRPr="00AD2A32">
        <w:rPr>
          <w:vertAlign w:val="superscript"/>
        </w:rPr>
        <w:t>rd</w:t>
      </w:r>
      <w:r w:rsidR="00AD2A32">
        <w:t xml:space="preserve"> party </w:t>
      </w:r>
      <w:r w:rsidR="00FE1307">
        <w:t>member</w:t>
      </w:r>
      <w:r w:rsidR="00FE1307" w:rsidRPr="00621A7D">
        <w:t xml:space="preserve"> must be provided in this field. If </w:t>
      </w:r>
      <w:r w:rsidR="00FE1307">
        <w:t xml:space="preserve">only </w:t>
      </w:r>
      <w:r w:rsidR="00FE1307" w:rsidRPr="00621A7D">
        <w:t xml:space="preserve">the </w:t>
      </w:r>
      <w:r w:rsidR="00AD2A32">
        <w:t>3</w:t>
      </w:r>
      <w:r w:rsidR="00AD2A32" w:rsidRPr="00AD2A32">
        <w:rPr>
          <w:vertAlign w:val="superscript"/>
        </w:rPr>
        <w:t>rd</w:t>
      </w:r>
      <w:r w:rsidR="00AD2A32">
        <w:t xml:space="preserve"> party </w:t>
      </w:r>
      <w:r w:rsidR="00FE1307">
        <w:t>member’s</w:t>
      </w:r>
      <w:r w:rsidR="00FE1307" w:rsidRPr="00621A7D">
        <w:t xml:space="preserve"> second initial </w:t>
      </w:r>
      <w:r w:rsidR="00FE1307">
        <w:t xml:space="preserve">is known, it </w:t>
      </w:r>
      <w:r w:rsidR="00FE1307" w:rsidRPr="00621A7D">
        <w:t xml:space="preserve">should be provided in this field. If the </w:t>
      </w:r>
      <w:r w:rsidR="00AD2A32">
        <w:t>3</w:t>
      </w:r>
      <w:r w:rsidR="00AD2A32" w:rsidRPr="00AD2A32">
        <w:rPr>
          <w:vertAlign w:val="superscript"/>
        </w:rPr>
        <w:t>rd</w:t>
      </w:r>
      <w:r w:rsidR="00AD2A32">
        <w:t xml:space="preserve"> party </w:t>
      </w:r>
      <w:r w:rsidR="00FE1307">
        <w:t>member</w:t>
      </w:r>
      <w:r w:rsidR="00FE1307" w:rsidRPr="00621A7D">
        <w:t xml:space="preserve"> has no second given name</w:t>
      </w:r>
      <w:r w:rsidR="00FE1307">
        <w:t xml:space="preserve"> or it is not known to the provider,</w:t>
      </w:r>
      <w:r w:rsidR="00FE1307" w:rsidRPr="00621A7D">
        <w:t xml:space="preserve"> this field must be blank filled.</w:t>
      </w:r>
    </w:p>
    <w:p w14:paraId="27926615" w14:textId="77777777" w:rsidR="00FE1307" w:rsidRPr="00621A7D" w:rsidRDefault="00FE1307" w:rsidP="00FE1307">
      <w:pPr>
        <w:pStyle w:val="Maintext"/>
        <w:rPr>
          <w:sz w:val="16"/>
          <w:szCs w:val="16"/>
        </w:rPr>
      </w:pPr>
    </w:p>
    <w:p w14:paraId="27926616" w14:textId="77777777" w:rsidR="00FE1307" w:rsidRDefault="00FE1307" w:rsidP="00FE1307">
      <w:pPr>
        <w:pStyle w:val="Maintext"/>
      </w:pPr>
      <w:r>
        <w:t xml:space="preserve">Where a </w:t>
      </w:r>
      <w:r w:rsidR="00AD2A32">
        <w:t>3</w:t>
      </w:r>
      <w:r w:rsidR="00AD2A32" w:rsidRPr="00AD2A32">
        <w:rPr>
          <w:vertAlign w:val="superscript"/>
        </w:rPr>
        <w:t>rd</w:t>
      </w:r>
      <w:r w:rsidR="00AD2A32">
        <w:t xml:space="preserve"> party </w:t>
      </w:r>
      <w:r>
        <w:t xml:space="preserve">member </w:t>
      </w:r>
      <w:r w:rsidRPr="00621A7D">
        <w:t>has more than two given names, the third and subsequent given names or initials are not to be provided.</w:t>
      </w:r>
    </w:p>
    <w:p w14:paraId="27926617" w14:textId="77777777" w:rsidR="00FE1307" w:rsidRDefault="00FE1307" w:rsidP="00FE1307">
      <w:pPr>
        <w:pStyle w:val="Maintext"/>
        <w:rPr>
          <w:rFonts w:ascii="Arial Bold" w:hAnsi="Arial Bold"/>
          <w:b/>
        </w:rPr>
      </w:pPr>
    </w:p>
    <w:bookmarkStart w:id="205" w:name="d41"/>
    <w:p w14:paraId="27926618" w14:textId="77777777"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1" </w:instrText>
      </w:r>
      <w:r w:rsidRPr="00191EAE">
        <w:rPr>
          <w:rFonts w:cs="Arial"/>
          <w:b/>
          <w:szCs w:val="22"/>
        </w:rPr>
        <w:fldChar w:fldCharType="separate"/>
      </w:r>
      <w:r w:rsidR="002D0099" w:rsidRPr="00191EAE">
        <w:rPr>
          <w:rStyle w:val="Hyperlink"/>
          <w:rFonts w:cs="Arial"/>
          <w:noProof w:val="0"/>
          <w:color w:val="auto"/>
          <w:szCs w:val="22"/>
          <w:u w:val="none"/>
        </w:rPr>
        <w:t>6.41</w:t>
      </w:r>
      <w:bookmarkEnd w:id="205"/>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day of birth</w:t>
      </w:r>
      <w:r w:rsidR="006D7FA5">
        <w:rPr>
          <w:rFonts w:cs="Arial"/>
          <w:szCs w:val="22"/>
        </w:rPr>
        <w:t xml:space="preserve"> –</w:t>
      </w:r>
      <w:r w:rsidR="00FE1307" w:rsidRPr="00207775">
        <w:t xml:space="preserve"> the </w:t>
      </w:r>
      <w:r w:rsidR="00AD2A32">
        <w:t>3</w:t>
      </w:r>
      <w:r w:rsidR="00AD2A32" w:rsidRPr="00AD2A32">
        <w:rPr>
          <w:vertAlign w:val="superscript"/>
        </w:rPr>
        <w:t>rd</w:t>
      </w:r>
      <w:r w:rsidR="00AD2A32">
        <w:t xml:space="preserve"> party </w:t>
      </w:r>
      <w:r w:rsidR="00FE1307" w:rsidRPr="00207775">
        <w:t>membe</w:t>
      </w:r>
      <w:r w:rsidR="00FE1307">
        <w:t>r's day of birth (in DD format)</w:t>
      </w:r>
    </w:p>
    <w:p w14:paraId="27926619" w14:textId="77777777" w:rsidR="00FE1307" w:rsidRPr="007D3476" w:rsidRDefault="00FE1307" w:rsidP="00FE1307">
      <w:pPr>
        <w:pStyle w:val="Bullet1"/>
        <w:numPr>
          <w:ilvl w:val="0"/>
          <w:numId w:val="2"/>
        </w:numPr>
      </w:pPr>
      <w:r w:rsidRPr="007D3476">
        <w:t>If the day of birth is unknown, this field should be zero filled.</w:t>
      </w:r>
    </w:p>
    <w:p w14:paraId="2792661A" w14:textId="77777777" w:rsidR="00FE1307" w:rsidRPr="007D3476" w:rsidRDefault="00FE1307" w:rsidP="00FE1307">
      <w:pPr>
        <w:pStyle w:val="Bullet1"/>
        <w:numPr>
          <w:ilvl w:val="0"/>
          <w:numId w:val="2"/>
        </w:numPr>
      </w:pPr>
      <w:r w:rsidRPr="007D3476">
        <w:t>If the day of birth is known, and the month of birth is also known, the day of</w:t>
      </w:r>
      <w:r w:rsidRPr="007D3476">
        <w:br/>
        <w:t>birth must be a valid value for the month and in the range 01 to 31.</w:t>
      </w:r>
    </w:p>
    <w:p w14:paraId="2792661B" w14:textId="77777777" w:rsidR="00FE1307" w:rsidRPr="007D3476" w:rsidRDefault="00FE1307" w:rsidP="00FE1307">
      <w:pPr>
        <w:pStyle w:val="Bullet1"/>
        <w:numPr>
          <w:ilvl w:val="0"/>
          <w:numId w:val="2"/>
        </w:numPr>
      </w:pPr>
      <w:r w:rsidRPr="007D3476">
        <w:t>If the day of birth is known, but the month of birth is unknown, this field must</w:t>
      </w:r>
      <w:r w:rsidRPr="007D3476">
        <w:br/>
        <w:t>contain a value from 01 to 31.</w:t>
      </w:r>
    </w:p>
    <w:p w14:paraId="2792661C" w14:textId="77777777" w:rsidR="00696DC9" w:rsidRPr="00D2547A" w:rsidRDefault="00696DC9" w:rsidP="00696DC9">
      <w:pPr>
        <w:pStyle w:val="Maintext"/>
        <w:rPr>
          <w:rFonts w:cs="Arial"/>
          <w:sz w:val="16"/>
          <w:szCs w:val="16"/>
        </w:rPr>
      </w:pPr>
    </w:p>
    <w:p w14:paraId="2792661D" w14:textId="77777777"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E8" wp14:editId="279267E9">
            <wp:extent cx="171450" cy="171450"/>
            <wp:effectExtent l="0" t="0" r="0" b="0"/>
            <wp:docPr id="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w:t>
      </w:r>
      <w:r w:rsidR="00C62933">
        <w:t xml:space="preserve"> 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w:t>
      </w:r>
      <w:proofErr w:type="gramStart"/>
      <w:r w:rsidR="00C62933">
        <w:t>present</w:t>
      </w:r>
      <w:r>
        <w:t>,</w:t>
      </w:r>
      <w:proofErr w:type="gramEnd"/>
      <w:r>
        <w:t xml:space="preserve"> therefore this field must be present.</w:t>
      </w:r>
    </w:p>
    <w:p w14:paraId="2792661E" w14:textId="77777777" w:rsidR="00696DC9" w:rsidRPr="00363826" w:rsidRDefault="00696DC9" w:rsidP="00696DC9">
      <w:pPr>
        <w:pStyle w:val="Maintext"/>
      </w:pPr>
    </w:p>
    <w:bookmarkStart w:id="206" w:name="d42"/>
    <w:p w14:paraId="2792661F" w14:textId="77777777"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2" </w:instrText>
      </w:r>
      <w:r w:rsidRPr="00191EAE">
        <w:rPr>
          <w:rFonts w:cs="Arial"/>
          <w:b/>
          <w:szCs w:val="22"/>
        </w:rPr>
        <w:fldChar w:fldCharType="separate"/>
      </w:r>
      <w:r w:rsidR="002D0099" w:rsidRPr="00191EAE">
        <w:rPr>
          <w:rStyle w:val="Hyperlink"/>
          <w:rFonts w:cs="Arial"/>
          <w:noProof w:val="0"/>
          <w:color w:val="auto"/>
          <w:szCs w:val="22"/>
          <w:u w:val="none"/>
        </w:rPr>
        <w:t>6.42</w:t>
      </w:r>
      <w:bookmarkEnd w:id="206"/>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month of birth</w:t>
      </w:r>
      <w:r w:rsidR="002D0099">
        <w:rPr>
          <w:rFonts w:cs="Arial"/>
          <w:szCs w:val="22"/>
        </w:rPr>
        <w:t xml:space="preserve"> – </w:t>
      </w:r>
      <w:r w:rsidR="00FE1307" w:rsidRPr="00207775">
        <w:t xml:space="preserve">the </w:t>
      </w:r>
      <w:r w:rsidR="00AD2A32">
        <w:t>3</w:t>
      </w:r>
      <w:r w:rsidR="00AD2A32" w:rsidRPr="00AD2A32">
        <w:rPr>
          <w:vertAlign w:val="superscript"/>
        </w:rPr>
        <w:t>rd</w:t>
      </w:r>
      <w:r w:rsidR="00AD2A32">
        <w:t xml:space="preserve"> party </w:t>
      </w:r>
      <w:r w:rsidR="00FE1307" w:rsidRPr="00207775">
        <w:t>member's</w:t>
      </w:r>
      <w:r w:rsidR="00FE1307">
        <w:t xml:space="preserve"> month of birth (in MM format)</w:t>
      </w:r>
    </w:p>
    <w:p w14:paraId="27926620" w14:textId="77777777" w:rsidR="00FE1307" w:rsidRPr="007D3476" w:rsidRDefault="00FE1307" w:rsidP="00FE1307">
      <w:pPr>
        <w:pStyle w:val="Bullet1"/>
        <w:numPr>
          <w:ilvl w:val="0"/>
          <w:numId w:val="2"/>
        </w:numPr>
      </w:pPr>
      <w:r w:rsidRPr="007D3476">
        <w:t>If the month of birth is unknown, this field should be zero filled.</w:t>
      </w:r>
    </w:p>
    <w:p w14:paraId="27926621" w14:textId="77777777" w:rsidR="00FE1307" w:rsidRPr="007D3476" w:rsidRDefault="00FE1307" w:rsidP="00FE1307">
      <w:pPr>
        <w:pStyle w:val="Bullet1"/>
        <w:numPr>
          <w:ilvl w:val="0"/>
          <w:numId w:val="2"/>
        </w:numPr>
      </w:pPr>
      <w:r w:rsidRPr="007D3476">
        <w:t>If the month of birth is known, it must be a valid value from 01 to 12.</w:t>
      </w:r>
    </w:p>
    <w:p w14:paraId="27926622" w14:textId="77777777" w:rsidR="002D0099" w:rsidRDefault="002D0099" w:rsidP="00390F35">
      <w:pPr>
        <w:pStyle w:val="Maintext"/>
        <w:rPr>
          <w:rFonts w:cs="Arial"/>
          <w:szCs w:val="22"/>
        </w:rPr>
      </w:pPr>
    </w:p>
    <w:p w14:paraId="27926623" w14:textId="77777777"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EA" wp14:editId="279267EB">
            <wp:extent cx="171450" cy="171450"/>
            <wp:effectExtent l="0" t="0" r="0" b="0"/>
            <wp:docPr id="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 </w:t>
      </w:r>
      <w:r w:rsidR="00C62933">
        <w:t xml:space="preserve">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w:t>
      </w:r>
      <w:proofErr w:type="gramStart"/>
      <w:r w:rsidR="00C62933">
        <w:t>present,</w:t>
      </w:r>
      <w:proofErr w:type="gramEnd"/>
      <w:r w:rsidR="00C62933">
        <w:t xml:space="preserve"> </w:t>
      </w:r>
      <w:r>
        <w:t>therefore this field must be present.</w:t>
      </w:r>
    </w:p>
    <w:p w14:paraId="27926624" w14:textId="77777777" w:rsidR="00696DC9" w:rsidRDefault="00696DC9" w:rsidP="00390F35">
      <w:pPr>
        <w:pStyle w:val="Maintext"/>
        <w:rPr>
          <w:rFonts w:cs="Arial"/>
          <w:szCs w:val="22"/>
        </w:rPr>
      </w:pPr>
    </w:p>
    <w:bookmarkStart w:id="207" w:name="d43"/>
    <w:p w14:paraId="27926625" w14:textId="77777777" w:rsidR="00FE1307" w:rsidRPr="00207775" w:rsidRDefault="00191EAE" w:rsidP="00FE1307">
      <w:pPr>
        <w:pStyle w:val="Maintext"/>
      </w:pPr>
      <w:r w:rsidRPr="00191EAE">
        <w:rPr>
          <w:rFonts w:cs="Arial"/>
          <w:b/>
          <w:szCs w:val="22"/>
        </w:rPr>
        <w:fldChar w:fldCharType="begin"/>
      </w:r>
      <w:r w:rsidRPr="00191EAE">
        <w:rPr>
          <w:rFonts w:cs="Arial"/>
          <w:b/>
          <w:szCs w:val="22"/>
        </w:rPr>
        <w:instrText xml:space="preserve"> HYPERLINK  \l "r6_43" </w:instrText>
      </w:r>
      <w:r w:rsidRPr="00191EAE">
        <w:rPr>
          <w:rFonts w:cs="Arial"/>
          <w:b/>
          <w:szCs w:val="22"/>
        </w:rPr>
        <w:fldChar w:fldCharType="separate"/>
      </w:r>
      <w:r w:rsidR="002D0099" w:rsidRPr="00191EAE">
        <w:rPr>
          <w:rStyle w:val="Hyperlink"/>
          <w:rFonts w:cs="Arial"/>
          <w:noProof w:val="0"/>
          <w:color w:val="auto"/>
          <w:szCs w:val="22"/>
          <w:u w:val="none"/>
        </w:rPr>
        <w:t>6.43</w:t>
      </w:r>
      <w:bookmarkEnd w:id="207"/>
      <w:r w:rsidRPr="00191EAE">
        <w:rPr>
          <w:rFonts w:cs="Arial"/>
          <w:b/>
          <w:szCs w:val="22"/>
        </w:rPr>
        <w:fldChar w:fldCharType="end"/>
      </w:r>
      <w:r w:rsidR="002D0099" w:rsidRPr="00E14D9D">
        <w:rPr>
          <w:rFonts w:cs="Arial"/>
          <w:b/>
          <w:szCs w:val="22"/>
        </w:rPr>
        <w:tab/>
        <w:t>3</w:t>
      </w:r>
      <w:r w:rsidR="002D0099" w:rsidRPr="00E14D9D">
        <w:rPr>
          <w:rFonts w:cs="Arial"/>
          <w:b/>
          <w:szCs w:val="22"/>
          <w:vertAlign w:val="superscript"/>
        </w:rPr>
        <w:t>rd</w:t>
      </w:r>
      <w:r w:rsidR="002D0099" w:rsidRPr="00E14D9D">
        <w:rPr>
          <w:rFonts w:cs="Arial"/>
          <w:b/>
          <w:szCs w:val="22"/>
        </w:rPr>
        <w:t xml:space="preserve"> party year of birth</w:t>
      </w:r>
      <w:r w:rsidR="002D0099">
        <w:rPr>
          <w:rFonts w:cs="Arial"/>
          <w:szCs w:val="22"/>
        </w:rPr>
        <w:t xml:space="preserve"> – </w:t>
      </w:r>
      <w:r w:rsidR="00FE1307" w:rsidRPr="00207775">
        <w:t xml:space="preserve">the </w:t>
      </w:r>
      <w:r w:rsidR="00AD2A32">
        <w:t>3</w:t>
      </w:r>
      <w:r w:rsidR="00AD2A32" w:rsidRPr="00AD2A32">
        <w:rPr>
          <w:vertAlign w:val="superscript"/>
        </w:rPr>
        <w:t>rd</w:t>
      </w:r>
      <w:r w:rsidR="00AD2A32">
        <w:t xml:space="preserve"> party </w:t>
      </w:r>
      <w:r w:rsidR="00FE1307" w:rsidRPr="00207775">
        <w:t>member's</w:t>
      </w:r>
      <w:r w:rsidR="00FE1307">
        <w:t xml:space="preserve"> year of birth (in CCYY format)</w:t>
      </w:r>
    </w:p>
    <w:p w14:paraId="27926626" w14:textId="77777777" w:rsidR="00FE1307" w:rsidRPr="007D3476" w:rsidRDefault="00FE1307" w:rsidP="00FE1307">
      <w:pPr>
        <w:pStyle w:val="Bullet1"/>
        <w:numPr>
          <w:ilvl w:val="0"/>
          <w:numId w:val="2"/>
        </w:numPr>
      </w:pPr>
      <w:r w:rsidRPr="007D3476">
        <w:t>If the year of birth is unknown, this field should be zero filled.</w:t>
      </w:r>
    </w:p>
    <w:p w14:paraId="27926627" w14:textId="77777777" w:rsidR="00FE1307" w:rsidRPr="007D3476" w:rsidRDefault="00FE1307" w:rsidP="00FE1307">
      <w:pPr>
        <w:pStyle w:val="Bullet1"/>
        <w:numPr>
          <w:ilvl w:val="0"/>
          <w:numId w:val="2"/>
        </w:numPr>
      </w:pPr>
      <w:r w:rsidRPr="007D3476">
        <w:t>If the year of birth is known, it must be a valid value greater than 1890.</w:t>
      </w:r>
    </w:p>
    <w:p w14:paraId="27926628" w14:textId="77777777" w:rsidR="002D0099" w:rsidRDefault="002D0099" w:rsidP="00390F35">
      <w:pPr>
        <w:pStyle w:val="Maintext"/>
        <w:rPr>
          <w:rFonts w:cs="Arial"/>
          <w:szCs w:val="22"/>
        </w:rPr>
      </w:pPr>
    </w:p>
    <w:p w14:paraId="27926629" w14:textId="77777777" w:rsidR="00696DC9" w:rsidRPr="00363826" w:rsidRDefault="00696DC9" w:rsidP="00696DC9">
      <w:pPr>
        <w:pStyle w:val="Maintext"/>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79267EC" wp14:editId="279267ED">
            <wp:extent cx="171450" cy="171450"/>
            <wp:effectExtent l="0" t="0" r="0" b="0"/>
            <wp:docPr id="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t xml:space="preserve"> </w:t>
      </w:r>
      <w:r>
        <w:t>T</w:t>
      </w:r>
      <w:r w:rsidRPr="00363826">
        <w:t xml:space="preserve">he </w:t>
      </w:r>
      <w:r w:rsidRPr="00FF7FA7">
        <w:rPr>
          <w:i/>
        </w:rPr>
        <w:t>3</w:t>
      </w:r>
      <w:r w:rsidRPr="00FF7FA7">
        <w:rPr>
          <w:i/>
          <w:vertAlign w:val="superscript"/>
        </w:rPr>
        <w:t>rd</w:t>
      </w:r>
      <w:r w:rsidRPr="00FF7FA7">
        <w:rPr>
          <w:i/>
        </w:rPr>
        <w:t xml:space="preserve"> party TFN</w:t>
      </w:r>
      <w:r>
        <w:t xml:space="preserve"> field is greater than zero</w:t>
      </w:r>
      <w:r w:rsidR="00C62933" w:rsidRPr="00C62933">
        <w:t xml:space="preserve"> </w:t>
      </w:r>
      <w:r w:rsidR="00C62933">
        <w:t xml:space="preserve">or </w:t>
      </w:r>
      <w:r w:rsidR="00C62933" w:rsidRPr="00C62933">
        <w:rPr>
          <w:i/>
        </w:rPr>
        <w:t>3</w:t>
      </w:r>
      <w:r w:rsidR="00C62933" w:rsidRPr="00C62933">
        <w:rPr>
          <w:i/>
          <w:vertAlign w:val="superscript"/>
        </w:rPr>
        <w:t>rd</w:t>
      </w:r>
      <w:r w:rsidR="00C62933" w:rsidRPr="00C62933">
        <w:rPr>
          <w:i/>
        </w:rPr>
        <w:t xml:space="preserve"> party surname or family name</w:t>
      </w:r>
      <w:r w:rsidR="00C62933">
        <w:t xml:space="preserve"> field is </w:t>
      </w:r>
      <w:proofErr w:type="gramStart"/>
      <w:r w:rsidR="00C62933">
        <w:t>present,</w:t>
      </w:r>
      <w:proofErr w:type="gramEnd"/>
      <w:r>
        <w:t xml:space="preserve"> therefore this field must be present.</w:t>
      </w:r>
    </w:p>
    <w:p w14:paraId="2792662A" w14:textId="77777777" w:rsidR="00696DC9" w:rsidRPr="00696DC9" w:rsidRDefault="00696DC9" w:rsidP="00390F35">
      <w:pPr>
        <w:pStyle w:val="Maintext"/>
        <w:rPr>
          <w:rFonts w:cs="Arial"/>
          <w:b/>
          <w:szCs w:val="22"/>
        </w:rPr>
      </w:pPr>
    </w:p>
    <w:bookmarkStart w:id="208" w:name="d44"/>
    <w:p w14:paraId="2792662B" w14:textId="77777777" w:rsidR="002D0099" w:rsidRDefault="00191EAE" w:rsidP="00390F35">
      <w:pPr>
        <w:pStyle w:val="Maintext"/>
        <w:rPr>
          <w:rFonts w:cs="Arial"/>
          <w:szCs w:val="22"/>
        </w:rPr>
      </w:pPr>
      <w:r w:rsidRPr="00191EAE">
        <w:rPr>
          <w:rFonts w:cs="Arial"/>
          <w:b/>
          <w:szCs w:val="22"/>
        </w:rPr>
        <w:fldChar w:fldCharType="begin"/>
      </w:r>
      <w:r w:rsidRPr="00191EAE">
        <w:rPr>
          <w:rFonts w:cs="Arial"/>
          <w:b/>
          <w:szCs w:val="22"/>
        </w:rPr>
        <w:instrText xml:space="preserve"> HYPERLINK  \l "r6_44" </w:instrText>
      </w:r>
      <w:r w:rsidRPr="00191EAE">
        <w:rPr>
          <w:rFonts w:cs="Arial"/>
          <w:b/>
          <w:szCs w:val="22"/>
        </w:rPr>
        <w:fldChar w:fldCharType="separate"/>
      </w:r>
      <w:r w:rsidR="002D0099" w:rsidRPr="00191EAE">
        <w:rPr>
          <w:rStyle w:val="Hyperlink"/>
          <w:rFonts w:cs="Arial"/>
          <w:noProof w:val="0"/>
          <w:color w:val="auto"/>
          <w:szCs w:val="22"/>
          <w:u w:val="none"/>
        </w:rPr>
        <w:t>6.44</w:t>
      </w:r>
      <w:bookmarkEnd w:id="208"/>
      <w:r w:rsidRPr="00191EAE">
        <w:rPr>
          <w:rFonts w:cs="Arial"/>
          <w:b/>
          <w:szCs w:val="22"/>
        </w:rPr>
        <w:fldChar w:fldCharType="end"/>
      </w:r>
      <w:r w:rsidR="002D0099" w:rsidRPr="00E14D9D">
        <w:rPr>
          <w:rFonts w:cs="Arial"/>
          <w:b/>
          <w:szCs w:val="22"/>
        </w:rPr>
        <w:tab/>
        <w:t xml:space="preserve">Was the commutation paid </w:t>
      </w:r>
      <w:r w:rsidR="00FA1497">
        <w:rPr>
          <w:rFonts w:cs="Arial"/>
          <w:b/>
          <w:szCs w:val="22"/>
        </w:rPr>
        <w:t>directly to the member</w:t>
      </w:r>
      <w:r w:rsidR="002D0099" w:rsidRPr="00E14D9D">
        <w:rPr>
          <w:rFonts w:cs="Arial"/>
          <w:b/>
          <w:szCs w:val="22"/>
        </w:rPr>
        <w:t>?</w:t>
      </w:r>
      <w:r w:rsidR="002D0099">
        <w:rPr>
          <w:rFonts w:cs="Arial"/>
          <w:szCs w:val="22"/>
        </w:rPr>
        <w:t xml:space="preserve"> – </w:t>
      </w:r>
      <w:r w:rsidR="00FE1307">
        <w:rPr>
          <w:rFonts w:cs="Arial"/>
          <w:szCs w:val="22"/>
        </w:rPr>
        <w:t>Was the debit event handled outside of the superannuation provider</w:t>
      </w:r>
      <w:r w:rsidR="00365A7E">
        <w:rPr>
          <w:rFonts w:cs="Arial"/>
          <w:szCs w:val="22"/>
        </w:rPr>
        <w:t>?</w:t>
      </w:r>
    </w:p>
    <w:p w14:paraId="2792662C" w14:textId="77777777" w:rsidR="00FE1307" w:rsidRDefault="00FE1307" w:rsidP="00390F35">
      <w:pPr>
        <w:pStyle w:val="Maintext"/>
        <w:rPr>
          <w:rFonts w:cs="Arial"/>
          <w:szCs w:val="22"/>
        </w:rPr>
      </w:pPr>
    </w:p>
    <w:p w14:paraId="2792662D" w14:textId="77777777" w:rsidR="00FE1307" w:rsidRDefault="00FE1307" w:rsidP="00FE1307">
      <w:pPr>
        <w:pStyle w:val="Maintext"/>
      </w:pPr>
      <w:r>
        <w:t>Valid values are:</w:t>
      </w:r>
    </w:p>
    <w:p w14:paraId="2792662E" w14:textId="77777777" w:rsidR="00FE1307" w:rsidRDefault="00FE1307" w:rsidP="00FE1307">
      <w:pPr>
        <w:pStyle w:val="Maintext"/>
      </w:pPr>
    </w:p>
    <w:p w14:paraId="2792662F" w14:textId="77777777" w:rsidR="00FE1307" w:rsidRDefault="00FE1307" w:rsidP="00FE1307">
      <w:pPr>
        <w:pStyle w:val="Maintext"/>
      </w:pPr>
      <w:r w:rsidRPr="00A22554">
        <w:rPr>
          <w:b/>
        </w:rPr>
        <w:t>Y</w:t>
      </w:r>
      <w:r>
        <w:t xml:space="preserve"> – Yes</w:t>
      </w:r>
    </w:p>
    <w:p w14:paraId="27926630" w14:textId="77777777" w:rsidR="00FE1307" w:rsidRDefault="00FE1307" w:rsidP="00FE1307">
      <w:pPr>
        <w:pStyle w:val="Maintext"/>
      </w:pPr>
      <w:r w:rsidRPr="00A22554">
        <w:rPr>
          <w:b/>
        </w:rPr>
        <w:t>N</w:t>
      </w:r>
      <w:r>
        <w:t xml:space="preserve"> – No</w:t>
      </w:r>
    </w:p>
    <w:p w14:paraId="27926631" w14:textId="77777777" w:rsidR="00C62933" w:rsidRDefault="00C62933" w:rsidP="00C62933">
      <w:pPr>
        <w:pStyle w:val="Maintext"/>
      </w:pPr>
    </w:p>
    <w:p w14:paraId="27926632" w14:textId="77777777" w:rsidR="00C62933" w:rsidRPr="00334213" w:rsidRDefault="00C62933" w:rsidP="00C6293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279267EE" wp14:editId="279267EF">
            <wp:extent cx="171450" cy="171450"/>
            <wp:effectExtent l="0" t="0" r="0" b="0"/>
            <wp:docPr id="91" name="Picture 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Pr>
          <w:rFonts w:cs="Arial"/>
          <w:color w:val="000000" w:themeColor="text1"/>
          <w:szCs w:val="22"/>
        </w:rPr>
        <w:t xml:space="preserve">If the </w:t>
      </w:r>
      <w:r w:rsidRPr="008D3B3D">
        <w:rPr>
          <w:rFonts w:cs="Arial"/>
          <w:i/>
          <w:color w:val="000000" w:themeColor="text1"/>
          <w:szCs w:val="22"/>
        </w:rPr>
        <w:t>Reporting event</w:t>
      </w:r>
      <w:r w:rsidR="005B79E7">
        <w:rPr>
          <w:rFonts w:cs="Arial"/>
          <w:i/>
          <w:color w:val="000000" w:themeColor="text1"/>
          <w:szCs w:val="22"/>
        </w:rPr>
        <w:t xml:space="preserve"> type</w:t>
      </w:r>
      <w:r>
        <w:rPr>
          <w:rFonts w:cs="Arial"/>
          <w:color w:val="000000" w:themeColor="text1"/>
          <w:szCs w:val="22"/>
        </w:rPr>
        <w:t xml:space="preserve"> field is </w:t>
      </w:r>
      <w:r>
        <w:rPr>
          <w:rFonts w:cs="Arial"/>
          <w:b/>
          <w:color w:val="000000" w:themeColor="text1"/>
          <w:szCs w:val="22"/>
        </w:rPr>
        <w:t xml:space="preserve">CC1 </w:t>
      </w:r>
      <w:r w:rsidRPr="008D3B3D">
        <w:rPr>
          <w:rFonts w:cs="Arial"/>
          <w:color w:val="000000" w:themeColor="text1"/>
          <w:szCs w:val="22"/>
        </w:rPr>
        <w:t>or</w:t>
      </w:r>
      <w:r>
        <w:rPr>
          <w:rFonts w:cs="Arial"/>
          <w:b/>
          <w:color w:val="000000" w:themeColor="text1"/>
          <w:szCs w:val="22"/>
        </w:rPr>
        <w:t xml:space="preserve"> CC2</w:t>
      </w:r>
      <w:r>
        <w:rPr>
          <w:rFonts w:cs="Arial"/>
          <w:color w:val="000000" w:themeColor="text1"/>
          <w:szCs w:val="22"/>
        </w:rPr>
        <w:t xml:space="preserve"> then the </w:t>
      </w:r>
      <w:r>
        <w:rPr>
          <w:rFonts w:cs="Arial"/>
          <w:i/>
          <w:color w:val="000000" w:themeColor="text1"/>
          <w:szCs w:val="22"/>
        </w:rPr>
        <w:t xml:space="preserve">Was the commutation paid </w:t>
      </w:r>
      <w:r w:rsidR="00FA1497">
        <w:rPr>
          <w:rFonts w:cs="Arial"/>
          <w:i/>
          <w:color w:val="000000" w:themeColor="text1"/>
          <w:szCs w:val="22"/>
        </w:rPr>
        <w:t>directly to the member</w:t>
      </w:r>
      <w:r>
        <w:rPr>
          <w:rFonts w:cs="Arial"/>
          <w:i/>
          <w:color w:val="000000" w:themeColor="text1"/>
          <w:szCs w:val="22"/>
        </w:rPr>
        <w:t>?</w:t>
      </w:r>
      <w:r>
        <w:rPr>
          <w:rFonts w:cs="Arial"/>
          <w:color w:val="000000" w:themeColor="text1"/>
          <w:szCs w:val="22"/>
        </w:rPr>
        <w:t xml:space="preserve"> field </w:t>
      </w:r>
      <w:r w:rsidR="007C6C2E">
        <w:rPr>
          <w:rFonts w:cs="Arial"/>
          <w:color w:val="000000" w:themeColor="text1"/>
          <w:szCs w:val="22"/>
        </w:rPr>
        <w:t>should</w:t>
      </w:r>
      <w:r>
        <w:rPr>
          <w:rFonts w:cs="Arial"/>
          <w:color w:val="000000" w:themeColor="text1"/>
          <w:szCs w:val="22"/>
        </w:rPr>
        <w:t xml:space="preserve"> be present.</w:t>
      </w:r>
    </w:p>
    <w:p w14:paraId="27926633" w14:textId="77777777" w:rsidR="00C62933" w:rsidRDefault="00C62933" w:rsidP="00C62933">
      <w:pPr>
        <w:pStyle w:val="Maintext"/>
      </w:pPr>
    </w:p>
    <w:bookmarkStart w:id="209" w:name="d45"/>
    <w:p w14:paraId="27926634" w14:textId="77777777" w:rsidR="00B812E1" w:rsidRPr="00363826" w:rsidRDefault="00191EAE" w:rsidP="00B812E1">
      <w:pPr>
        <w:pStyle w:val="Maintext"/>
      </w:pPr>
      <w:r w:rsidRPr="00191EAE">
        <w:rPr>
          <w:rFonts w:cs="Arial"/>
          <w:b/>
          <w:szCs w:val="22"/>
        </w:rPr>
        <w:fldChar w:fldCharType="begin"/>
      </w:r>
      <w:r w:rsidRPr="00191EAE">
        <w:rPr>
          <w:rFonts w:cs="Arial"/>
          <w:b/>
          <w:szCs w:val="22"/>
        </w:rPr>
        <w:instrText xml:space="preserve"> HYPERLINK  \l "r6_45" </w:instrText>
      </w:r>
      <w:r w:rsidRPr="00191EAE">
        <w:rPr>
          <w:rFonts w:cs="Arial"/>
          <w:b/>
          <w:szCs w:val="22"/>
        </w:rPr>
        <w:fldChar w:fldCharType="separate"/>
      </w:r>
      <w:r w:rsidR="002D0099" w:rsidRPr="00191EAE">
        <w:rPr>
          <w:rStyle w:val="Hyperlink"/>
          <w:rFonts w:cs="Arial"/>
          <w:noProof w:val="0"/>
          <w:color w:val="auto"/>
          <w:szCs w:val="22"/>
          <w:u w:val="none"/>
        </w:rPr>
        <w:t>6.45</w:t>
      </w:r>
      <w:bookmarkEnd w:id="209"/>
      <w:r w:rsidRPr="00191EAE">
        <w:rPr>
          <w:rFonts w:cs="Arial"/>
          <w:b/>
          <w:szCs w:val="22"/>
        </w:rPr>
        <w:fldChar w:fldCharType="end"/>
      </w:r>
      <w:r w:rsidR="002D0099" w:rsidRPr="00E14D9D">
        <w:rPr>
          <w:rFonts w:cs="Arial"/>
          <w:b/>
          <w:szCs w:val="22"/>
        </w:rPr>
        <w:tab/>
        <w:t>Cancellation indicator</w:t>
      </w:r>
      <w:r w:rsidR="00B812E1">
        <w:rPr>
          <w:rFonts w:cs="Arial"/>
          <w:b/>
          <w:szCs w:val="22"/>
        </w:rPr>
        <w:t xml:space="preserve"> </w:t>
      </w:r>
      <w:r w:rsidR="00B812E1" w:rsidRPr="00363826">
        <w:t xml:space="preserve">– </w:t>
      </w:r>
      <w:r w:rsidR="00BF1EB5">
        <w:t xml:space="preserve">An indicator that identifies a cancelled record, for details on cancellations refer to section </w:t>
      </w:r>
      <w:hyperlink w:anchor="Cancellations" w:history="1">
        <w:r w:rsidR="00BF1EB5" w:rsidRPr="003625C7">
          <w:rPr>
            <w:rStyle w:val="Hyperlink"/>
            <w:noProof w:val="0"/>
            <w:color w:val="auto"/>
            <w:u w:val="none"/>
          </w:rPr>
          <w:t>8 Cancellations</w:t>
        </w:r>
      </w:hyperlink>
      <w:r w:rsidR="00BF1EB5" w:rsidRPr="003625C7">
        <w:t>.</w:t>
      </w:r>
      <w:r w:rsidR="00B812E1" w:rsidRPr="003625C7">
        <w:t xml:space="preserve"> </w:t>
      </w:r>
      <w:r w:rsidR="00B812E1" w:rsidRPr="00363826">
        <w:t>This field must be set to one of the following:</w:t>
      </w:r>
    </w:p>
    <w:p w14:paraId="27926635" w14:textId="77777777" w:rsidR="00B812E1" w:rsidRPr="00363826" w:rsidRDefault="00B812E1" w:rsidP="00B812E1">
      <w:pPr>
        <w:rPr>
          <w:b/>
        </w:rPr>
      </w:pPr>
    </w:p>
    <w:p w14:paraId="27926636" w14:textId="77777777" w:rsidR="00FB4AFD" w:rsidRDefault="00FB4AFD" w:rsidP="00FB4AFD">
      <w:pPr>
        <w:pStyle w:val="Maintext"/>
      </w:pPr>
      <w:r>
        <w:t>Valid values are:</w:t>
      </w:r>
    </w:p>
    <w:p w14:paraId="27926637" w14:textId="77777777" w:rsidR="00FB4AFD" w:rsidRDefault="00FB4AFD" w:rsidP="00FB4AFD">
      <w:pPr>
        <w:pStyle w:val="Maintext"/>
      </w:pPr>
    </w:p>
    <w:p w14:paraId="27926638" w14:textId="77777777" w:rsidR="00FB4AFD" w:rsidRDefault="00FB4AFD" w:rsidP="00FB4AFD">
      <w:pPr>
        <w:pStyle w:val="Maintext"/>
      </w:pPr>
      <w:r w:rsidRPr="00A22554">
        <w:rPr>
          <w:b/>
        </w:rPr>
        <w:t>Y</w:t>
      </w:r>
      <w:r>
        <w:t xml:space="preserve"> – Yes</w:t>
      </w:r>
      <w:r w:rsidR="00906816">
        <w:t xml:space="preserve"> – the record contains data that is to be cancelled. </w:t>
      </w:r>
    </w:p>
    <w:p w14:paraId="27926639" w14:textId="77777777" w:rsidR="00FB4AFD" w:rsidRDefault="00FB4AFD" w:rsidP="00FB4AFD">
      <w:pPr>
        <w:pStyle w:val="Maintext"/>
      </w:pPr>
      <w:r w:rsidRPr="00A22554">
        <w:rPr>
          <w:b/>
        </w:rPr>
        <w:t>N</w:t>
      </w:r>
      <w:r>
        <w:t xml:space="preserve"> – No</w:t>
      </w:r>
      <w:r w:rsidR="00906816">
        <w:t xml:space="preserve"> – the record contains original data.</w:t>
      </w:r>
    </w:p>
    <w:p w14:paraId="2792663A" w14:textId="77777777" w:rsidR="00B812E1" w:rsidRPr="00363826" w:rsidRDefault="00B812E1" w:rsidP="00B812E1">
      <w:pPr>
        <w:pStyle w:val="Maintext"/>
      </w:pPr>
    </w:p>
    <w:bookmarkStart w:id="210" w:name="d57"/>
    <w:bookmarkStart w:id="211" w:name="d65"/>
    <w:bookmarkStart w:id="212" w:name="d46"/>
    <w:bookmarkEnd w:id="210"/>
    <w:p w14:paraId="2792663B" w14:textId="77777777" w:rsidR="0070463A" w:rsidRDefault="00191EAE" w:rsidP="0070463A">
      <w:pPr>
        <w:pStyle w:val="Maintext"/>
        <w:rPr>
          <w:rFonts w:cs="Arial"/>
          <w:szCs w:val="22"/>
        </w:rPr>
      </w:pPr>
      <w:r w:rsidRPr="00191EAE">
        <w:rPr>
          <w:b/>
          <w:noProof/>
        </w:rPr>
        <w:fldChar w:fldCharType="begin"/>
      </w:r>
      <w:r w:rsidRPr="00191EAE">
        <w:rPr>
          <w:b/>
          <w:noProof/>
        </w:rPr>
        <w:instrText xml:space="preserve"> HYPERLINK  \l "r6_46" </w:instrText>
      </w:r>
      <w:r w:rsidRPr="00191EAE">
        <w:rPr>
          <w:b/>
          <w:noProof/>
        </w:rPr>
        <w:fldChar w:fldCharType="separate"/>
      </w:r>
      <w:r w:rsidR="0070463A" w:rsidRPr="00191EAE">
        <w:rPr>
          <w:rStyle w:val="Hyperlink"/>
          <w:color w:val="auto"/>
          <w:u w:val="none"/>
        </w:rPr>
        <w:t>6.</w:t>
      </w:r>
      <w:bookmarkEnd w:id="211"/>
      <w:r w:rsidR="00E14D9D" w:rsidRPr="00191EAE">
        <w:rPr>
          <w:rStyle w:val="Hyperlink"/>
          <w:rFonts w:cs="Arial"/>
          <w:noProof w:val="0"/>
          <w:color w:val="auto"/>
          <w:szCs w:val="22"/>
          <w:u w:val="none"/>
        </w:rPr>
        <w:t>46</w:t>
      </w:r>
      <w:bookmarkEnd w:id="212"/>
      <w:r w:rsidRPr="00191EAE">
        <w:rPr>
          <w:b/>
          <w:noProof/>
        </w:rPr>
        <w:fldChar w:fldCharType="end"/>
      </w:r>
      <w:r w:rsidR="0070463A" w:rsidRPr="009C6B49">
        <w:rPr>
          <w:rFonts w:cs="Arial"/>
          <w:szCs w:val="22"/>
        </w:rPr>
        <w:tab/>
      </w:r>
      <w:r w:rsidR="0070463A" w:rsidRPr="009C6B49">
        <w:rPr>
          <w:rFonts w:cs="Arial"/>
          <w:b/>
          <w:szCs w:val="22"/>
        </w:rPr>
        <w:t>Record identifier</w:t>
      </w:r>
      <w:r w:rsidR="0070463A" w:rsidRPr="009C6B49">
        <w:rPr>
          <w:rFonts w:cs="Arial"/>
          <w:szCs w:val="22"/>
        </w:rPr>
        <w:t xml:space="preserve"> –</w:t>
      </w:r>
      <w:r w:rsidR="0070463A">
        <w:rPr>
          <w:rFonts w:cs="Arial"/>
          <w:szCs w:val="22"/>
        </w:rPr>
        <w:t xml:space="preserve"> must be set to </w:t>
      </w:r>
      <w:r w:rsidR="0070463A" w:rsidRPr="009C6B49">
        <w:rPr>
          <w:rFonts w:cs="Arial"/>
          <w:b/>
          <w:szCs w:val="22"/>
        </w:rPr>
        <w:t>FILE-TOTAL</w:t>
      </w:r>
    </w:p>
    <w:p w14:paraId="2792663C" w14:textId="77777777" w:rsidR="003B7B5D" w:rsidRDefault="003B7B5D" w:rsidP="0070463A">
      <w:pPr>
        <w:pStyle w:val="Maintext"/>
        <w:rPr>
          <w:rFonts w:cs="Arial"/>
          <w:szCs w:val="22"/>
        </w:rPr>
      </w:pPr>
    </w:p>
    <w:p w14:paraId="2792663D" w14:textId="77777777" w:rsidR="009B5789" w:rsidRDefault="009B5789" w:rsidP="0070463A">
      <w:pPr>
        <w:pStyle w:val="Maintext"/>
        <w:rPr>
          <w:b/>
          <w:noProof/>
        </w:rPr>
      </w:pPr>
      <w:bookmarkStart w:id="213" w:name="d58"/>
      <w:bookmarkStart w:id="214" w:name="d66"/>
      <w:bookmarkStart w:id="215" w:name="d47"/>
      <w:bookmarkEnd w:id="213"/>
    </w:p>
    <w:p w14:paraId="2792663E" w14:textId="77777777" w:rsidR="0070463A" w:rsidRDefault="00922AE3" w:rsidP="0070463A">
      <w:pPr>
        <w:pStyle w:val="Maintext"/>
        <w:rPr>
          <w:rFonts w:cs="Arial"/>
          <w:szCs w:val="22"/>
        </w:rPr>
      </w:pPr>
      <w:hyperlink w:anchor="r6_47" w:history="1">
        <w:r w:rsidR="0070463A" w:rsidRPr="00191EAE">
          <w:rPr>
            <w:rStyle w:val="Hyperlink"/>
            <w:color w:val="auto"/>
            <w:u w:val="none"/>
          </w:rPr>
          <w:t>6.</w:t>
        </w:r>
        <w:bookmarkEnd w:id="214"/>
        <w:r w:rsidR="00E14D9D" w:rsidRPr="00191EAE">
          <w:rPr>
            <w:rStyle w:val="Hyperlink"/>
            <w:rFonts w:cs="Arial"/>
            <w:noProof w:val="0"/>
            <w:color w:val="auto"/>
            <w:szCs w:val="22"/>
            <w:u w:val="none"/>
          </w:rPr>
          <w:t>47</w:t>
        </w:r>
        <w:bookmarkEnd w:id="215"/>
      </w:hyperlink>
      <w:r w:rsidR="0070463A" w:rsidRPr="009C6B49">
        <w:rPr>
          <w:rFonts w:cs="Arial"/>
          <w:szCs w:val="22"/>
        </w:rPr>
        <w:tab/>
      </w:r>
      <w:r w:rsidR="0070463A" w:rsidRPr="009C6B49">
        <w:rPr>
          <w:rFonts w:cs="Arial"/>
          <w:b/>
          <w:szCs w:val="22"/>
        </w:rPr>
        <w:t>Number of records on file</w:t>
      </w:r>
      <w:r w:rsidR="0070463A" w:rsidRPr="009C6B49">
        <w:rPr>
          <w:rFonts w:cs="Arial"/>
          <w:szCs w:val="22"/>
        </w:rPr>
        <w:t xml:space="preserve"> – the </w:t>
      </w:r>
      <w:r w:rsidR="0070463A">
        <w:rPr>
          <w:rFonts w:cs="Arial"/>
          <w:szCs w:val="22"/>
        </w:rPr>
        <w:t>total count of all data records in the file, including those appearing more than once. All the following will be counted:</w:t>
      </w:r>
    </w:p>
    <w:p w14:paraId="2792663F" w14:textId="77777777" w:rsidR="0070463A" w:rsidRDefault="0070463A" w:rsidP="0070463A">
      <w:pPr>
        <w:pStyle w:val="Maintext"/>
        <w:rPr>
          <w:rFonts w:cs="Arial"/>
          <w:szCs w:val="22"/>
        </w:rPr>
      </w:pPr>
    </w:p>
    <w:p w14:paraId="27926640" w14:textId="77777777" w:rsidR="0070463A" w:rsidRDefault="0070463A" w:rsidP="0070463A">
      <w:pPr>
        <w:pStyle w:val="Maintext"/>
        <w:rPr>
          <w:rFonts w:cs="Arial"/>
          <w:i/>
          <w:szCs w:val="22"/>
        </w:rPr>
      </w:pPr>
      <w:r>
        <w:rPr>
          <w:rFonts w:cs="Arial"/>
          <w:szCs w:val="22"/>
        </w:rPr>
        <w:t>IDENTREGISTER</w:t>
      </w:r>
      <w:r>
        <w:rPr>
          <w:rFonts w:cs="Arial"/>
          <w:szCs w:val="22"/>
        </w:rPr>
        <w:tab/>
      </w:r>
      <w:r>
        <w:rPr>
          <w:rFonts w:cs="Arial"/>
          <w:szCs w:val="22"/>
        </w:rPr>
        <w:tab/>
      </w:r>
      <w:r>
        <w:rPr>
          <w:rFonts w:cs="Arial"/>
          <w:i/>
          <w:szCs w:val="22"/>
        </w:rPr>
        <w:t>Intermediary</w:t>
      </w:r>
      <w:r w:rsidRPr="009C6B49">
        <w:rPr>
          <w:rFonts w:cs="Arial"/>
          <w:i/>
          <w:szCs w:val="22"/>
        </w:rPr>
        <w:t xml:space="preserve"> data record</w:t>
      </w:r>
    </w:p>
    <w:p w14:paraId="27926641" w14:textId="77777777" w:rsidR="00FB4AFD" w:rsidRPr="00FB4AFD" w:rsidRDefault="00FB4AFD" w:rsidP="0070463A">
      <w:pPr>
        <w:pStyle w:val="Maintext"/>
        <w:rPr>
          <w:rFonts w:cs="Arial"/>
          <w:szCs w:val="22"/>
        </w:rPr>
      </w:pPr>
      <w:r>
        <w:rPr>
          <w:rFonts w:cs="Arial"/>
          <w:szCs w:val="22"/>
        </w:rPr>
        <w:t>TBAM</w:t>
      </w:r>
      <w:r>
        <w:rPr>
          <w:rFonts w:cs="Arial"/>
          <w:szCs w:val="22"/>
        </w:rPr>
        <w:tab/>
      </w:r>
      <w:r>
        <w:rPr>
          <w:rFonts w:cs="Arial"/>
          <w:szCs w:val="22"/>
        </w:rPr>
        <w:tab/>
      </w:r>
      <w:r>
        <w:rPr>
          <w:rFonts w:cs="Arial"/>
          <w:szCs w:val="22"/>
        </w:rPr>
        <w:tab/>
      </w:r>
      <w:r>
        <w:rPr>
          <w:rFonts w:cs="Arial"/>
          <w:szCs w:val="22"/>
        </w:rPr>
        <w:tab/>
      </w:r>
      <w:r w:rsidRPr="00FB4AFD">
        <w:rPr>
          <w:rFonts w:cs="Arial"/>
          <w:i/>
          <w:szCs w:val="22"/>
        </w:rPr>
        <w:t>Member data record</w:t>
      </w:r>
    </w:p>
    <w:p w14:paraId="27926642" w14:textId="77777777" w:rsidR="0070463A" w:rsidRDefault="0070463A" w:rsidP="0070463A">
      <w:pPr>
        <w:pStyle w:val="Maintext"/>
        <w:rPr>
          <w:rFonts w:cs="Arial"/>
          <w:szCs w:val="22"/>
        </w:rPr>
      </w:pPr>
      <w:r>
        <w:rPr>
          <w:rFonts w:cs="Arial"/>
          <w:szCs w:val="22"/>
        </w:rPr>
        <w:t>FILE-TOTAL</w:t>
      </w:r>
      <w:r>
        <w:rPr>
          <w:rFonts w:cs="Arial"/>
          <w:szCs w:val="22"/>
        </w:rPr>
        <w:tab/>
      </w:r>
      <w:r>
        <w:rPr>
          <w:rFonts w:cs="Arial"/>
          <w:szCs w:val="22"/>
        </w:rPr>
        <w:tab/>
      </w:r>
      <w:r>
        <w:rPr>
          <w:rFonts w:cs="Arial"/>
          <w:szCs w:val="22"/>
        </w:rPr>
        <w:tab/>
      </w:r>
      <w:r w:rsidRPr="009C6B49">
        <w:rPr>
          <w:rFonts w:cs="Arial"/>
          <w:i/>
          <w:szCs w:val="22"/>
        </w:rPr>
        <w:t>File total data record</w:t>
      </w:r>
    </w:p>
    <w:p w14:paraId="27926643" w14:textId="77777777" w:rsidR="0070463A" w:rsidRPr="00CF7502" w:rsidRDefault="0070463A" w:rsidP="0070463A">
      <w:pPr>
        <w:tabs>
          <w:tab w:val="left" w:pos="7125"/>
        </w:tabs>
      </w:pPr>
      <w:r>
        <w:tab/>
      </w:r>
    </w:p>
    <w:p w14:paraId="27926644" w14:textId="77777777" w:rsidR="0070463A" w:rsidRPr="007D3476" w:rsidRDefault="0070463A" w:rsidP="0070463A">
      <w:pPr>
        <w:pBdr>
          <w:top w:val="single" w:sz="12" w:space="1" w:color="FF0000"/>
          <w:left w:val="single" w:sz="12" w:space="4" w:color="FF0000"/>
          <w:bottom w:val="single" w:sz="12" w:space="1" w:color="FF0000"/>
          <w:right w:val="single" w:sz="12" w:space="4" w:color="FF0000"/>
        </w:pBdr>
      </w:pPr>
      <w:r>
        <w:rPr>
          <w:noProof/>
        </w:rPr>
        <w:drawing>
          <wp:inline distT="0" distB="0" distL="0" distR="0" wp14:anchorId="279267F0" wp14:editId="279267F1">
            <wp:extent cx="180975" cy="180975"/>
            <wp:effectExtent l="0" t="0" r="0" b="0"/>
            <wp:docPr id="1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42D43">
        <w:rPr>
          <w:rStyle w:val="MaintextCharChar"/>
        </w:rPr>
        <w:t xml:space="preserve"> The</w:t>
      </w:r>
      <w:r w:rsidRPr="00CB7A4D">
        <w:rPr>
          <w:rStyle w:val="MaintextCharChar"/>
        </w:rPr>
        <w:t xml:space="preserve"> value reported in the </w:t>
      </w:r>
      <w:r w:rsidRPr="00B07D3A">
        <w:rPr>
          <w:rStyle w:val="MaintextCharChar"/>
          <w:i/>
        </w:rPr>
        <w:t xml:space="preserve">Number of records </w:t>
      </w:r>
      <w:r w:rsidR="00906816">
        <w:rPr>
          <w:rStyle w:val="MaintextCharChar"/>
          <w:i/>
        </w:rPr>
        <w:t>on</w:t>
      </w:r>
      <w:r w:rsidRPr="00B07D3A">
        <w:rPr>
          <w:rStyle w:val="MaintextCharChar"/>
          <w:i/>
        </w:rPr>
        <w:t xml:space="preserve"> file</w:t>
      </w:r>
      <w:r w:rsidRPr="00CB7A4D">
        <w:rPr>
          <w:rStyle w:val="MaintextCharChar"/>
        </w:rPr>
        <w:t xml:space="preserve"> field must equal the sum of all records on the data file.</w:t>
      </w:r>
    </w:p>
    <w:p w14:paraId="27926645" w14:textId="77777777" w:rsidR="009B6AAF" w:rsidRDefault="009B6AAF" w:rsidP="007301EF">
      <w:pPr>
        <w:pStyle w:val="Maintext"/>
      </w:pPr>
    </w:p>
    <w:p w14:paraId="27926646" w14:textId="77777777" w:rsidR="00E14D9D" w:rsidRDefault="00E14D9D" w:rsidP="007301EF">
      <w:pPr>
        <w:pStyle w:val="Maintext"/>
      </w:pPr>
    </w:p>
    <w:p w14:paraId="27926647" w14:textId="77777777" w:rsidR="00E14D9D" w:rsidRDefault="00E14D9D" w:rsidP="007301EF">
      <w:pPr>
        <w:pStyle w:val="Maintext"/>
        <w:sectPr w:rsidR="00E14D9D" w:rsidSect="009748F8">
          <w:headerReference w:type="even" r:id="rId84"/>
          <w:headerReference w:type="default" r:id="rId85"/>
          <w:footerReference w:type="default" r:id="rId86"/>
          <w:headerReference w:type="first" r:id="rId87"/>
          <w:pgSz w:w="11906" w:h="16838" w:code="9"/>
          <w:pgMar w:top="2976" w:right="1304" w:bottom="1814" w:left="1304" w:header="425" w:footer="680" w:gutter="0"/>
          <w:cols w:space="708"/>
          <w:formProt w:val="0"/>
          <w:docGrid w:linePitch="360"/>
        </w:sectPr>
      </w:pPr>
    </w:p>
    <w:p w14:paraId="27926648" w14:textId="77777777" w:rsidR="007301EF" w:rsidRDefault="00255C7F" w:rsidP="007301EF">
      <w:pPr>
        <w:pStyle w:val="Head1"/>
      </w:pPr>
      <w:bookmarkStart w:id="216" w:name="_Toc56752436"/>
      <w:r>
        <w:lastRenderedPageBreak/>
        <w:t>7</w:t>
      </w:r>
      <w:r w:rsidR="007E307F">
        <w:t xml:space="preserve"> Example</w:t>
      </w:r>
      <w:r w:rsidR="007301EF">
        <w:t xml:space="preserve"> of </w:t>
      </w:r>
      <w:r w:rsidR="007E307F">
        <w:t>data file structure</w:t>
      </w:r>
      <w:bookmarkEnd w:id="216"/>
    </w:p>
    <w:p w14:paraId="27926649" w14:textId="77777777" w:rsidR="007301EF" w:rsidRDefault="007301EF" w:rsidP="007301EF">
      <w:pPr>
        <w:pStyle w:val="Maintext"/>
      </w:pPr>
    </w:p>
    <w:p w14:paraId="2792664A" w14:textId="77777777" w:rsidR="0047227E" w:rsidRPr="003D7E28" w:rsidRDefault="008B238E" w:rsidP="0047227E">
      <w:pPr>
        <w:pStyle w:val="Maintext"/>
      </w:pPr>
      <w:r>
        <w:t xml:space="preserve">Rosewood </w:t>
      </w:r>
      <w:r w:rsidR="00BF1EB5">
        <w:t>Super fund</w:t>
      </w:r>
      <w:r w:rsidR="0047227E">
        <w:t xml:space="preserve"> supplies its own data. It is</w:t>
      </w:r>
      <w:r w:rsidR="0047227E" w:rsidRPr="003D7E28">
        <w:t xml:space="preserve"> </w:t>
      </w:r>
      <w:r w:rsidR="0047227E">
        <w:t xml:space="preserve">submitting </w:t>
      </w:r>
      <w:r w:rsidR="00BE7763">
        <w:t xml:space="preserve">a </w:t>
      </w:r>
      <w:r w:rsidR="0026663F">
        <w:t>TBAR</w:t>
      </w:r>
      <w:r w:rsidR="00D163A1">
        <w:t xml:space="preserve"> </w:t>
      </w:r>
      <w:r w:rsidR="00BE7763">
        <w:t xml:space="preserve">file to </w:t>
      </w:r>
    </w:p>
    <w:p w14:paraId="2792664B" w14:textId="77777777" w:rsidR="0047227E" w:rsidRPr="003D7E28" w:rsidRDefault="0047227E" w:rsidP="0047227E">
      <w:pPr>
        <w:pStyle w:val="Maintext"/>
      </w:pPr>
    </w:p>
    <w:p w14:paraId="2792664C" w14:textId="77777777" w:rsidR="0047227E" w:rsidRPr="003D7E28" w:rsidRDefault="0047227E" w:rsidP="0047227E">
      <w:pPr>
        <w:pStyle w:val="Maintext"/>
      </w:pPr>
      <w:r w:rsidRPr="003D7E28">
        <w:t>The data file would be structured as follows:</w:t>
      </w:r>
    </w:p>
    <w:p w14:paraId="2792664D" w14:textId="77777777" w:rsidR="0047227E" w:rsidRPr="003D7E28" w:rsidRDefault="0047227E" w:rsidP="0047227E">
      <w:pPr>
        <w:pStyle w:val="Maintext"/>
      </w:pPr>
    </w:p>
    <w:tbl>
      <w:tblPr>
        <w:tblW w:w="9568" w:type="dxa"/>
        <w:tblLayout w:type="fixed"/>
        <w:tblLook w:val="0000" w:firstRow="0" w:lastRow="0" w:firstColumn="0" w:lastColumn="0" w:noHBand="0" w:noVBand="0"/>
      </w:tblPr>
      <w:tblGrid>
        <w:gridCol w:w="8248"/>
        <w:gridCol w:w="1320"/>
      </w:tblGrid>
      <w:tr w:rsidR="0047227E" w:rsidRPr="00E135EE" w14:paraId="27926650" w14:textId="77777777" w:rsidTr="00427B09">
        <w:trPr>
          <w:cantSplit/>
        </w:trPr>
        <w:tc>
          <w:tcPr>
            <w:tcW w:w="8248" w:type="dxa"/>
            <w:tcBorders>
              <w:top w:val="single" w:sz="4" w:space="0" w:color="auto"/>
              <w:left w:val="single" w:sz="4" w:space="0" w:color="auto"/>
              <w:bottom w:val="single" w:sz="4" w:space="0" w:color="auto"/>
              <w:right w:val="single" w:sz="4" w:space="0" w:color="auto"/>
            </w:tcBorders>
          </w:tcPr>
          <w:p w14:paraId="2792664E" w14:textId="77777777" w:rsidR="0047227E" w:rsidRPr="005C3BE4" w:rsidRDefault="0047227E" w:rsidP="00427B09">
            <w:pPr>
              <w:pStyle w:val="Maintext"/>
              <w:rPr>
                <w:b/>
              </w:rPr>
            </w:pPr>
            <w:r w:rsidRPr="005C3BE4">
              <w:rPr>
                <w:b/>
              </w:rPr>
              <w:t>Type of record</w:t>
            </w:r>
          </w:p>
        </w:tc>
        <w:tc>
          <w:tcPr>
            <w:tcW w:w="1320" w:type="dxa"/>
            <w:tcBorders>
              <w:top w:val="single" w:sz="4" w:space="0" w:color="auto"/>
              <w:left w:val="single" w:sz="4" w:space="0" w:color="auto"/>
              <w:bottom w:val="single" w:sz="4" w:space="0" w:color="auto"/>
              <w:right w:val="single" w:sz="4" w:space="0" w:color="auto"/>
            </w:tcBorders>
          </w:tcPr>
          <w:p w14:paraId="2792664F" w14:textId="77777777" w:rsidR="0047227E" w:rsidRPr="005C3BE4" w:rsidRDefault="0047227E" w:rsidP="00427B09">
            <w:pPr>
              <w:pStyle w:val="Maintext"/>
              <w:rPr>
                <w:b/>
              </w:rPr>
            </w:pPr>
            <w:r w:rsidRPr="005C3BE4">
              <w:rPr>
                <w:b/>
              </w:rPr>
              <w:t>Number</w:t>
            </w:r>
          </w:p>
        </w:tc>
      </w:tr>
      <w:tr w:rsidR="0047227E" w:rsidRPr="00E135EE" w14:paraId="27926653" w14:textId="77777777" w:rsidTr="00427B09">
        <w:trPr>
          <w:cantSplit/>
        </w:trPr>
        <w:tc>
          <w:tcPr>
            <w:tcW w:w="8248" w:type="dxa"/>
            <w:tcBorders>
              <w:top w:val="single" w:sz="4" w:space="0" w:color="auto"/>
              <w:left w:val="single" w:sz="6" w:space="0" w:color="auto"/>
              <w:bottom w:val="single" w:sz="6" w:space="0" w:color="auto"/>
              <w:right w:val="single" w:sz="6" w:space="0" w:color="auto"/>
            </w:tcBorders>
          </w:tcPr>
          <w:p w14:paraId="27926651" w14:textId="77777777" w:rsidR="0047227E" w:rsidRPr="00E135EE" w:rsidRDefault="00A65921" w:rsidP="00427B09">
            <w:pPr>
              <w:pStyle w:val="Maintext"/>
            </w:pPr>
            <w:r>
              <w:t>Intermediary</w:t>
            </w:r>
            <w:r w:rsidR="00F86617">
              <w:t xml:space="preserve"> data record</w:t>
            </w:r>
          </w:p>
        </w:tc>
        <w:tc>
          <w:tcPr>
            <w:tcW w:w="1320" w:type="dxa"/>
            <w:tcBorders>
              <w:top w:val="single" w:sz="4" w:space="0" w:color="auto"/>
              <w:bottom w:val="single" w:sz="6" w:space="0" w:color="auto"/>
              <w:right w:val="single" w:sz="6" w:space="0" w:color="auto"/>
            </w:tcBorders>
          </w:tcPr>
          <w:p w14:paraId="27926652" w14:textId="77777777" w:rsidR="0047227E" w:rsidRPr="00E135EE" w:rsidRDefault="00F86617" w:rsidP="00427B09">
            <w:pPr>
              <w:pStyle w:val="Maintext"/>
            </w:pPr>
            <w:r>
              <w:t>1</w:t>
            </w:r>
          </w:p>
        </w:tc>
      </w:tr>
      <w:tr w:rsidR="0047227E" w:rsidRPr="00E135EE" w14:paraId="27926656" w14:textId="77777777" w:rsidTr="00427B09">
        <w:trPr>
          <w:cantSplit/>
        </w:trPr>
        <w:tc>
          <w:tcPr>
            <w:tcW w:w="8248" w:type="dxa"/>
            <w:tcBorders>
              <w:top w:val="single" w:sz="6" w:space="0" w:color="auto"/>
              <w:left w:val="single" w:sz="6" w:space="0" w:color="auto"/>
              <w:bottom w:val="single" w:sz="6" w:space="0" w:color="auto"/>
              <w:right w:val="single" w:sz="6" w:space="0" w:color="auto"/>
            </w:tcBorders>
          </w:tcPr>
          <w:p w14:paraId="27926654" w14:textId="77777777" w:rsidR="0047227E" w:rsidRPr="00E135EE" w:rsidRDefault="00C21E01" w:rsidP="00463BBA">
            <w:pPr>
              <w:pStyle w:val="Maintext"/>
            </w:pPr>
            <w:r>
              <w:t>Member</w:t>
            </w:r>
            <w:r w:rsidR="00F86617">
              <w:t xml:space="preserve"> data record</w:t>
            </w:r>
          </w:p>
        </w:tc>
        <w:tc>
          <w:tcPr>
            <w:tcW w:w="1320" w:type="dxa"/>
            <w:tcBorders>
              <w:top w:val="single" w:sz="6" w:space="0" w:color="auto"/>
              <w:bottom w:val="single" w:sz="6" w:space="0" w:color="auto"/>
              <w:right w:val="single" w:sz="6" w:space="0" w:color="auto"/>
            </w:tcBorders>
          </w:tcPr>
          <w:p w14:paraId="27926655" w14:textId="77777777" w:rsidR="0047227E" w:rsidRPr="00E135EE" w:rsidRDefault="00F86617" w:rsidP="00427B09">
            <w:pPr>
              <w:pStyle w:val="Maintext"/>
            </w:pPr>
            <w:r>
              <w:t>1</w:t>
            </w:r>
          </w:p>
        </w:tc>
      </w:tr>
      <w:tr w:rsidR="0047227E" w:rsidRPr="00E135EE" w14:paraId="27926659" w14:textId="77777777" w:rsidTr="00427B09">
        <w:trPr>
          <w:cantSplit/>
        </w:trPr>
        <w:tc>
          <w:tcPr>
            <w:tcW w:w="8248" w:type="dxa"/>
            <w:tcBorders>
              <w:top w:val="single" w:sz="6" w:space="0" w:color="auto"/>
              <w:left w:val="single" w:sz="6" w:space="0" w:color="auto"/>
              <w:bottom w:val="single" w:sz="6" w:space="0" w:color="auto"/>
              <w:right w:val="single" w:sz="6" w:space="0" w:color="auto"/>
            </w:tcBorders>
          </w:tcPr>
          <w:p w14:paraId="27926657" w14:textId="77777777" w:rsidR="0047227E" w:rsidRPr="00E135EE" w:rsidRDefault="00F86617" w:rsidP="00427B09">
            <w:pPr>
              <w:pStyle w:val="Maintext"/>
            </w:pPr>
            <w:r>
              <w:t>File total data record</w:t>
            </w:r>
          </w:p>
        </w:tc>
        <w:tc>
          <w:tcPr>
            <w:tcW w:w="1320" w:type="dxa"/>
            <w:tcBorders>
              <w:top w:val="single" w:sz="6" w:space="0" w:color="auto"/>
              <w:bottom w:val="single" w:sz="6" w:space="0" w:color="auto"/>
              <w:right w:val="single" w:sz="6" w:space="0" w:color="auto"/>
            </w:tcBorders>
          </w:tcPr>
          <w:p w14:paraId="27926658" w14:textId="77777777" w:rsidR="0047227E" w:rsidRPr="00E135EE" w:rsidRDefault="00F86617" w:rsidP="00427B09">
            <w:pPr>
              <w:pStyle w:val="Maintext"/>
            </w:pPr>
            <w:r>
              <w:t>1</w:t>
            </w:r>
          </w:p>
        </w:tc>
      </w:tr>
    </w:tbl>
    <w:p w14:paraId="2792665A" w14:textId="77777777" w:rsidR="0047227E" w:rsidRDefault="0047227E" w:rsidP="0047227E">
      <w:pPr>
        <w:pStyle w:val="Maintext"/>
      </w:pPr>
    </w:p>
    <w:p w14:paraId="2792665B" w14:textId="77777777" w:rsidR="0047227E" w:rsidRPr="003D7E28" w:rsidRDefault="0047227E" w:rsidP="0047227E">
      <w:pPr>
        <w:pStyle w:val="Maintext"/>
      </w:pPr>
      <w:r w:rsidRPr="003D7E28">
        <w:t xml:space="preserve">Following are sample records for </w:t>
      </w:r>
      <w:r w:rsidR="00BF1EB5">
        <w:t>Rosewood Super Fund</w:t>
      </w:r>
      <w:r w:rsidRPr="003D7E28">
        <w:t>.</w:t>
      </w:r>
    </w:p>
    <w:p w14:paraId="2792665C" w14:textId="77777777" w:rsidR="00427B09" w:rsidRDefault="00A65921" w:rsidP="00427B09">
      <w:pPr>
        <w:pStyle w:val="Head2"/>
      </w:pPr>
      <w:bookmarkStart w:id="217" w:name="_Toc56752437"/>
      <w:r>
        <w:t>Intermediary</w:t>
      </w:r>
      <w:r w:rsidR="00427B09">
        <w:t xml:space="preserve"> </w:t>
      </w:r>
      <w:r w:rsidR="00255C7F">
        <w:t>d</w:t>
      </w:r>
      <w:r w:rsidR="00427B09">
        <w:t>ata record</w:t>
      </w:r>
      <w:bookmarkEnd w:id="217"/>
    </w:p>
    <w:tbl>
      <w:tblPr>
        <w:tblW w:w="9498" w:type="dxa"/>
        <w:tblInd w:w="108" w:type="dxa"/>
        <w:tblLayout w:type="fixed"/>
        <w:tblLook w:val="0000" w:firstRow="0" w:lastRow="0" w:firstColumn="0" w:lastColumn="0" w:noHBand="0" w:noVBand="0"/>
      </w:tblPr>
      <w:tblGrid>
        <w:gridCol w:w="1318"/>
        <w:gridCol w:w="4778"/>
        <w:gridCol w:w="3402"/>
      </w:tblGrid>
      <w:tr w:rsidR="00427B09" w:rsidRPr="00C808CF" w14:paraId="27926660" w14:textId="77777777" w:rsidTr="00836D6B">
        <w:trPr>
          <w:cantSplit/>
        </w:trPr>
        <w:tc>
          <w:tcPr>
            <w:tcW w:w="1318" w:type="dxa"/>
            <w:tcBorders>
              <w:top w:val="single" w:sz="6" w:space="0" w:color="auto"/>
              <w:left w:val="single" w:sz="6" w:space="0" w:color="auto"/>
              <w:bottom w:val="single" w:sz="6" w:space="0" w:color="auto"/>
              <w:right w:val="single" w:sz="6" w:space="0" w:color="auto"/>
            </w:tcBorders>
          </w:tcPr>
          <w:p w14:paraId="2792665D" w14:textId="77777777" w:rsidR="00427B09" w:rsidRPr="00C808CF" w:rsidRDefault="00427B09" w:rsidP="00427B09">
            <w:pPr>
              <w:pStyle w:val="Maintext"/>
              <w:rPr>
                <w:b/>
              </w:rPr>
            </w:pPr>
            <w:r w:rsidRPr="00C808CF">
              <w:rPr>
                <w:b/>
              </w:rPr>
              <w:t>Character position</w:t>
            </w:r>
          </w:p>
        </w:tc>
        <w:tc>
          <w:tcPr>
            <w:tcW w:w="4778" w:type="dxa"/>
            <w:tcBorders>
              <w:top w:val="single" w:sz="6" w:space="0" w:color="auto"/>
              <w:left w:val="single" w:sz="6" w:space="0" w:color="auto"/>
              <w:bottom w:val="single" w:sz="6" w:space="0" w:color="auto"/>
              <w:right w:val="single" w:sz="6" w:space="0" w:color="auto"/>
            </w:tcBorders>
          </w:tcPr>
          <w:p w14:paraId="2792665E" w14:textId="77777777" w:rsidR="00427B09" w:rsidRPr="00C808CF" w:rsidRDefault="00427B09" w:rsidP="00427B09">
            <w:pPr>
              <w:pStyle w:val="Maintext"/>
              <w:rPr>
                <w:b/>
              </w:rPr>
            </w:pPr>
            <w:r w:rsidRPr="00C808CF">
              <w:rPr>
                <w:b/>
              </w:rPr>
              <w:t>Field name</w:t>
            </w:r>
          </w:p>
        </w:tc>
        <w:tc>
          <w:tcPr>
            <w:tcW w:w="3402" w:type="dxa"/>
            <w:tcBorders>
              <w:top w:val="single" w:sz="6" w:space="0" w:color="auto"/>
              <w:left w:val="single" w:sz="6" w:space="0" w:color="auto"/>
              <w:bottom w:val="single" w:sz="6" w:space="0" w:color="auto"/>
              <w:right w:val="single" w:sz="6" w:space="0" w:color="auto"/>
            </w:tcBorders>
          </w:tcPr>
          <w:p w14:paraId="2792665F" w14:textId="77777777" w:rsidR="00427B09" w:rsidRPr="00C808CF" w:rsidRDefault="00427B09" w:rsidP="00427B09">
            <w:pPr>
              <w:pStyle w:val="Maintext"/>
              <w:rPr>
                <w:b/>
              </w:rPr>
            </w:pPr>
            <w:r>
              <w:rPr>
                <w:b/>
              </w:rPr>
              <w:t>Contents</w:t>
            </w:r>
          </w:p>
        </w:tc>
      </w:tr>
      <w:tr w:rsidR="00B47E98" w:rsidRPr="003D7E28" w14:paraId="27926664"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661" w14:textId="77777777" w:rsidR="00B47E98" w:rsidRDefault="00B47E98" w:rsidP="00012C46">
            <w:pPr>
              <w:pStyle w:val="Maintext"/>
            </w:pPr>
            <w:r>
              <w:rPr>
                <w:rFonts w:cs="Arial"/>
                <w:szCs w:val="22"/>
              </w:rPr>
              <w:t>1-3</w:t>
            </w:r>
          </w:p>
        </w:tc>
        <w:tc>
          <w:tcPr>
            <w:tcW w:w="4778" w:type="dxa"/>
            <w:tcBorders>
              <w:top w:val="single" w:sz="6" w:space="0" w:color="auto"/>
              <w:left w:val="single" w:sz="6" w:space="0" w:color="auto"/>
              <w:bottom w:val="single" w:sz="6" w:space="0" w:color="auto"/>
              <w:right w:val="single" w:sz="6" w:space="0" w:color="auto"/>
            </w:tcBorders>
          </w:tcPr>
          <w:p w14:paraId="27926662" w14:textId="77777777" w:rsidR="00B47E98" w:rsidRPr="00D46CFD" w:rsidRDefault="00B47E98" w:rsidP="00375624">
            <w:pPr>
              <w:pStyle w:val="Maintext"/>
            </w:pPr>
            <w:r>
              <w:t xml:space="preserve">Record length </w:t>
            </w:r>
          </w:p>
        </w:tc>
        <w:tc>
          <w:tcPr>
            <w:tcW w:w="3402" w:type="dxa"/>
            <w:tcBorders>
              <w:top w:val="single" w:sz="6" w:space="0" w:color="auto"/>
              <w:left w:val="single" w:sz="6" w:space="0" w:color="auto"/>
              <w:bottom w:val="single" w:sz="6" w:space="0" w:color="auto"/>
              <w:right w:val="single" w:sz="6" w:space="0" w:color="auto"/>
            </w:tcBorders>
          </w:tcPr>
          <w:p w14:paraId="27926663" w14:textId="77777777" w:rsidR="00B47E98" w:rsidRPr="00045B80" w:rsidRDefault="00B47E98" w:rsidP="006459F7">
            <w:pPr>
              <w:pStyle w:val="Maintext"/>
            </w:pPr>
            <w:r>
              <w:t>996</w:t>
            </w:r>
          </w:p>
        </w:tc>
      </w:tr>
      <w:tr w:rsidR="00B47E98" w:rsidRPr="003D7E28" w14:paraId="2792666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65" w14:textId="77777777" w:rsidR="00B47E98" w:rsidRDefault="00B47E98" w:rsidP="00012C46">
            <w:pPr>
              <w:pStyle w:val="Maintext"/>
            </w:pPr>
            <w:r>
              <w:rPr>
                <w:rFonts w:cs="Arial"/>
                <w:szCs w:val="22"/>
              </w:rPr>
              <w:t>4-16</w:t>
            </w:r>
          </w:p>
        </w:tc>
        <w:tc>
          <w:tcPr>
            <w:tcW w:w="4778" w:type="dxa"/>
            <w:tcBorders>
              <w:top w:val="single" w:sz="6" w:space="0" w:color="auto"/>
              <w:left w:val="single" w:sz="6" w:space="0" w:color="auto"/>
              <w:bottom w:val="single" w:sz="6" w:space="0" w:color="auto"/>
              <w:right w:val="single" w:sz="6" w:space="0" w:color="auto"/>
            </w:tcBorders>
          </w:tcPr>
          <w:p w14:paraId="27926666" w14:textId="77777777" w:rsidR="00B47E98" w:rsidRPr="00D46CFD" w:rsidRDefault="00B47E98" w:rsidP="00375624">
            <w:pPr>
              <w:pStyle w:val="Maintext"/>
            </w:pPr>
            <w:r w:rsidRPr="00D46CFD">
              <w:t>Record i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14:paraId="27926667" w14:textId="77777777" w:rsidR="00B47E98" w:rsidRPr="00045B80" w:rsidRDefault="00B47E98" w:rsidP="006459F7">
            <w:pPr>
              <w:pStyle w:val="Maintext"/>
            </w:pPr>
            <w:r>
              <w:t>IDENTREGISTER</w:t>
            </w:r>
          </w:p>
        </w:tc>
      </w:tr>
      <w:tr w:rsidR="00B47E98" w:rsidRPr="003D7E28" w14:paraId="2792666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69" w14:textId="77777777" w:rsidR="00B47E98" w:rsidRDefault="00B47E98" w:rsidP="00012C46">
            <w:pPr>
              <w:pStyle w:val="Maintext"/>
            </w:pPr>
            <w:r>
              <w:rPr>
                <w:rFonts w:cs="Arial"/>
                <w:szCs w:val="22"/>
              </w:rPr>
              <w:t>17-26</w:t>
            </w:r>
          </w:p>
        </w:tc>
        <w:tc>
          <w:tcPr>
            <w:tcW w:w="4778" w:type="dxa"/>
            <w:tcBorders>
              <w:top w:val="single" w:sz="6" w:space="0" w:color="auto"/>
              <w:left w:val="single" w:sz="6" w:space="0" w:color="auto"/>
              <w:bottom w:val="single" w:sz="6" w:space="0" w:color="auto"/>
              <w:right w:val="single" w:sz="6" w:space="0" w:color="auto"/>
            </w:tcBorders>
          </w:tcPr>
          <w:p w14:paraId="2792666A" w14:textId="77777777" w:rsidR="00B47E98" w:rsidRPr="00D46CFD" w:rsidRDefault="00B47E98" w:rsidP="00375624">
            <w:pPr>
              <w:pStyle w:val="Maintext"/>
            </w:pPr>
            <w:r w:rsidRPr="00D46CFD">
              <w:t>Report specification version number</w:t>
            </w:r>
          </w:p>
        </w:tc>
        <w:tc>
          <w:tcPr>
            <w:tcW w:w="3402" w:type="dxa"/>
            <w:tcBorders>
              <w:top w:val="single" w:sz="6" w:space="0" w:color="auto"/>
              <w:left w:val="single" w:sz="6" w:space="0" w:color="auto"/>
              <w:bottom w:val="single" w:sz="6" w:space="0" w:color="auto"/>
              <w:right w:val="single" w:sz="6" w:space="0" w:color="auto"/>
            </w:tcBorders>
          </w:tcPr>
          <w:p w14:paraId="2792666B" w14:textId="77777777" w:rsidR="00B47E98" w:rsidRPr="00045B80" w:rsidRDefault="00B47E98" w:rsidP="006459F7">
            <w:pPr>
              <w:pStyle w:val="Maintext"/>
            </w:pPr>
            <w:r>
              <w:t>TBARV001.0</w:t>
            </w:r>
          </w:p>
        </w:tc>
      </w:tr>
      <w:tr w:rsidR="00B47E98" w:rsidRPr="003D7E28" w14:paraId="2792667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6D" w14:textId="77777777" w:rsidR="00B47E98" w:rsidRDefault="00B47E98" w:rsidP="00012C46">
            <w:pPr>
              <w:pStyle w:val="Maintext"/>
            </w:pPr>
            <w:r>
              <w:rPr>
                <w:rFonts w:cs="Arial"/>
                <w:szCs w:val="22"/>
              </w:rPr>
              <w:t>27-37</w:t>
            </w:r>
          </w:p>
        </w:tc>
        <w:tc>
          <w:tcPr>
            <w:tcW w:w="4778" w:type="dxa"/>
            <w:tcBorders>
              <w:top w:val="single" w:sz="6" w:space="0" w:color="auto"/>
              <w:left w:val="single" w:sz="6" w:space="0" w:color="auto"/>
              <w:bottom w:val="single" w:sz="6" w:space="0" w:color="auto"/>
              <w:right w:val="single" w:sz="6" w:space="0" w:color="auto"/>
            </w:tcBorders>
          </w:tcPr>
          <w:p w14:paraId="2792666E" w14:textId="77777777" w:rsidR="00B47E98" w:rsidRPr="00D46CFD" w:rsidRDefault="00B47E98" w:rsidP="00012C46">
            <w:pPr>
              <w:pStyle w:val="Maintext"/>
            </w:pPr>
            <w:r>
              <w:t xml:space="preserve">Australian business number </w:t>
            </w:r>
          </w:p>
        </w:tc>
        <w:tc>
          <w:tcPr>
            <w:tcW w:w="3402" w:type="dxa"/>
            <w:tcBorders>
              <w:top w:val="single" w:sz="6" w:space="0" w:color="auto"/>
              <w:left w:val="single" w:sz="6" w:space="0" w:color="auto"/>
              <w:bottom w:val="single" w:sz="6" w:space="0" w:color="auto"/>
              <w:right w:val="single" w:sz="6" w:space="0" w:color="auto"/>
            </w:tcBorders>
          </w:tcPr>
          <w:p w14:paraId="2792666F" w14:textId="77777777" w:rsidR="00B47E98" w:rsidRPr="00045B80" w:rsidRDefault="00B47E98" w:rsidP="006459F7">
            <w:pPr>
              <w:pStyle w:val="Maintext"/>
            </w:pPr>
            <w:r>
              <w:t>48123456789</w:t>
            </w:r>
          </w:p>
        </w:tc>
      </w:tr>
      <w:tr w:rsidR="00B47E98" w:rsidRPr="003D7E28" w14:paraId="2792667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71" w14:textId="77777777" w:rsidR="00B47E98" w:rsidRDefault="00B47E98" w:rsidP="00012C46">
            <w:pPr>
              <w:pStyle w:val="Maintext"/>
            </w:pPr>
            <w:r>
              <w:rPr>
                <w:rFonts w:cs="Arial"/>
                <w:szCs w:val="22"/>
              </w:rPr>
              <w:t>38-65</w:t>
            </w:r>
          </w:p>
        </w:tc>
        <w:tc>
          <w:tcPr>
            <w:tcW w:w="4778" w:type="dxa"/>
            <w:tcBorders>
              <w:top w:val="single" w:sz="6" w:space="0" w:color="auto"/>
              <w:left w:val="single" w:sz="6" w:space="0" w:color="auto"/>
              <w:bottom w:val="single" w:sz="6" w:space="0" w:color="auto"/>
              <w:right w:val="single" w:sz="6" w:space="0" w:color="auto"/>
            </w:tcBorders>
          </w:tcPr>
          <w:p w14:paraId="27926672" w14:textId="77777777" w:rsidR="00B47E98" w:rsidRPr="00D46CFD" w:rsidRDefault="00B47E98" w:rsidP="00375624">
            <w:pPr>
              <w:pStyle w:val="Maintext"/>
            </w:pPr>
            <w:r>
              <w:t>Date timestamp report</w:t>
            </w:r>
            <w:r w:rsidRPr="00D46CFD">
              <w:t xml:space="preserve"> creat</w:t>
            </w:r>
            <w:r>
              <w:t xml:space="preserve">ed </w:t>
            </w:r>
          </w:p>
        </w:tc>
        <w:tc>
          <w:tcPr>
            <w:tcW w:w="3402" w:type="dxa"/>
            <w:tcBorders>
              <w:top w:val="single" w:sz="6" w:space="0" w:color="auto"/>
              <w:left w:val="single" w:sz="6" w:space="0" w:color="auto"/>
              <w:bottom w:val="single" w:sz="6" w:space="0" w:color="auto"/>
              <w:right w:val="single" w:sz="6" w:space="0" w:color="auto"/>
            </w:tcBorders>
          </w:tcPr>
          <w:p w14:paraId="27926673" w14:textId="77777777" w:rsidR="00B47E98" w:rsidRPr="00045B80" w:rsidRDefault="00B47E98" w:rsidP="006D7FA5">
            <w:pPr>
              <w:pStyle w:val="Maintext"/>
            </w:pPr>
            <w:r>
              <w:t>2018-07-05T08:15:30</w:t>
            </w:r>
            <w:r w:rsidR="006D7FA5">
              <w:t>.</w:t>
            </w:r>
            <w:r>
              <w:t>40+10:00</w:t>
            </w:r>
          </w:p>
        </w:tc>
      </w:tr>
      <w:tr w:rsidR="00B47E98" w:rsidRPr="003D7E28" w14:paraId="2792667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75" w14:textId="77777777" w:rsidR="00B47E98" w:rsidRDefault="00B47E98" w:rsidP="00012C46">
            <w:pPr>
              <w:pStyle w:val="Maintext"/>
            </w:pPr>
            <w:r>
              <w:rPr>
                <w:rFonts w:cs="Arial"/>
                <w:szCs w:val="22"/>
              </w:rPr>
              <w:t>66-81</w:t>
            </w:r>
          </w:p>
        </w:tc>
        <w:tc>
          <w:tcPr>
            <w:tcW w:w="4778" w:type="dxa"/>
            <w:tcBorders>
              <w:top w:val="single" w:sz="6" w:space="0" w:color="auto"/>
              <w:left w:val="single" w:sz="6" w:space="0" w:color="auto"/>
              <w:bottom w:val="single" w:sz="6" w:space="0" w:color="auto"/>
              <w:right w:val="single" w:sz="6" w:space="0" w:color="auto"/>
            </w:tcBorders>
          </w:tcPr>
          <w:p w14:paraId="27926676" w14:textId="77777777" w:rsidR="00B47E98" w:rsidRPr="00D46CFD" w:rsidRDefault="00B47E98" w:rsidP="00012C46">
            <w:pPr>
              <w:pStyle w:val="Maintext"/>
            </w:pPr>
            <w:r>
              <w:t>F</w:t>
            </w:r>
            <w:r w:rsidRPr="00D46CFD">
              <w:t>ile reference</w:t>
            </w:r>
          </w:p>
        </w:tc>
        <w:tc>
          <w:tcPr>
            <w:tcW w:w="3402" w:type="dxa"/>
            <w:tcBorders>
              <w:top w:val="single" w:sz="6" w:space="0" w:color="auto"/>
              <w:left w:val="single" w:sz="6" w:space="0" w:color="auto"/>
              <w:bottom w:val="single" w:sz="6" w:space="0" w:color="auto"/>
              <w:right w:val="single" w:sz="6" w:space="0" w:color="auto"/>
            </w:tcBorders>
          </w:tcPr>
          <w:p w14:paraId="27926677" w14:textId="77777777" w:rsidR="00B47E98" w:rsidRPr="00045B80" w:rsidRDefault="00B47E98" w:rsidP="006459F7">
            <w:pPr>
              <w:pStyle w:val="Maintext"/>
            </w:pPr>
            <w:r>
              <w:t>123456</w:t>
            </w:r>
          </w:p>
        </w:tc>
      </w:tr>
      <w:tr w:rsidR="00B47E98" w:rsidRPr="003D7E28" w14:paraId="2792667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79" w14:textId="77777777" w:rsidR="00B47E98" w:rsidRDefault="00B47E98" w:rsidP="00012C46">
            <w:pPr>
              <w:pStyle w:val="Maintext"/>
            </w:pPr>
            <w:r>
              <w:rPr>
                <w:rFonts w:cs="Arial"/>
                <w:szCs w:val="22"/>
              </w:rPr>
              <w:t>82-281</w:t>
            </w:r>
          </w:p>
        </w:tc>
        <w:tc>
          <w:tcPr>
            <w:tcW w:w="4778" w:type="dxa"/>
            <w:tcBorders>
              <w:top w:val="single" w:sz="6" w:space="0" w:color="auto"/>
              <w:left w:val="single" w:sz="6" w:space="0" w:color="auto"/>
              <w:bottom w:val="single" w:sz="6" w:space="0" w:color="auto"/>
              <w:right w:val="single" w:sz="6" w:space="0" w:color="auto"/>
            </w:tcBorders>
          </w:tcPr>
          <w:p w14:paraId="2792667A" w14:textId="77777777" w:rsidR="00B47E98" w:rsidRPr="00D46CFD" w:rsidRDefault="00B47E98" w:rsidP="00012C46">
            <w:pPr>
              <w:pStyle w:val="Maintext"/>
            </w:pPr>
            <w:r>
              <w:t>N</w:t>
            </w:r>
            <w:r w:rsidRPr="00D46CFD">
              <w:t>ame</w:t>
            </w:r>
          </w:p>
        </w:tc>
        <w:tc>
          <w:tcPr>
            <w:tcW w:w="3402" w:type="dxa"/>
            <w:tcBorders>
              <w:top w:val="single" w:sz="6" w:space="0" w:color="auto"/>
              <w:left w:val="single" w:sz="6" w:space="0" w:color="auto"/>
              <w:bottom w:val="single" w:sz="6" w:space="0" w:color="auto"/>
              <w:right w:val="single" w:sz="6" w:space="0" w:color="auto"/>
            </w:tcBorders>
          </w:tcPr>
          <w:p w14:paraId="2792667B" w14:textId="77777777" w:rsidR="00B47E98" w:rsidRPr="00045B80" w:rsidRDefault="00B47E98" w:rsidP="00BF1EB5">
            <w:pPr>
              <w:pStyle w:val="Maintext"/>
            </w:pPr>
            <w:r>
              <w:t xml:space="preserve">ROSEWOOD </w:t>
            </w:r>
            <w:r w:rsidR="00BF1EB5">
              <w:t>SUPER FUND</w:t>
            </w:r>
          </w:p>
        </w:tc>
      </w:tr>
      <w:tr w:rsidR="00B47E98" w:rsidRPr="003D7E28" w14:paraId="2792668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7D" w14:textId="77777777" w:rsidR="00B47E98" w:rsidRDefault="00B47E98" w:rsidP="00012C46">
            <w:pPr>
              <w:pStyle w:val="Maintext"/>
            </w:pPr>
            <w:r>
              <w:rPr>
                <w:rFonts w:cs="Arial"/>
                <w:szCs w:val="22"/>
              </w:rPr>
              <w:t>282-321</w:t>
            </w:r>
          </w:p>
        </w:tc>
        <w:tc>
          <w:tcPr>
            <w:tcW w:w="4778" w:type="dxa"/>
            <w:tcBorders>
              <w:top w:val="single" w:sz="6" w:space="0" w:color="auto"/>
              <w:left w:val="single" w:sz="6" w:space="0" w:color="auto"/>
              <w:bottom w:val="single" w:sz="6" w:space="0" w:color="auto"/>
              <w:right w:val="single" w:sz="6" w:space="0" w:color="auto"/>
            </w:tcBorders>
          </w:tcPr>
          <w:p w14:paraId="2792667E" w14:textId="77777777" w:rsidR="00B47E98" w:rsidRPr="00D46CFD" w:rsidRDefault="00B47E98" w:rsidP="00012C46">
            <w:pPr>
              <w:pStyle w:val="Maintext"/>
            </w:pPr>
            <w:r>
              <w:t>C</w:t>
            </w:r>
            <w:r w:rsidRPr="00D46CFD">
              <w:t>ontact name</w:t>
            </w:r>
          </w:p>
        </w:tc>
        <w:tc>
          <w:tcPr>
            <w:tcW w:w="3402" w:type="dxa"/>
            <w:tcBorders>
              <w:top w:val="single" w:sz="6" w:space="0" w:color="auto"/>
              <w:left w:val="single" w:sz="6" w:space="0" w:color="auto"/>
              <w:bottom w:val="single" w:sz="6" w:space="0" w:color="auto"/>
              <w:right w:val="single" w:sz="6" w:space="0" w:color="auto"/>
            </w:tcBorders>
          </w:tcPr>
          <w:p w14:paraId="2792667F" w14:textId="77777777" w:rsidR="00B47E98" w:rsidRPr="00045B80" w:rsidRDefault="00B47E98" w:rsidP="006459F7">
            <w:pPr>
              <w:pStyle w:val="Maintext"/>
            </w:pPr>
            <w:r>
              <w:t>ARIA MONTGOMERY</w:t>
            </w:r>
          </w:p>
        </w:tc>
      </w:tr>
      <w:tr w:rsidR="00B47E98" w:rsidRPr="003D7E28" w14:paraId="2792668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81" w14:textId="77777777" w:rsidR="00B47E98" w:rsidRDefault="00B47E98" w:rsidP="00012C46">
            <w:pPr>
              <w:pStyle w:val="Maintext"/>
            </w:pPr>
            <w:r>
              <w:rPr>
                <w:rFonts w:cs="Arial"/>
                <w:szCs w:val="22"/>
              </w:rPr>
              <w:t>322-323</w:t>
            </w:r>
          </w:p>
        </w:tc>
        <w:tc>
          <w:tcPr>
            <w:tcW w:w="4778" w:type="dxa"/>
            <w:tcBorders>
              <w:top w:val="single" w:sz="6" w:space="0" w:color="auto"/>
              <w:left w:val="single" w:sz="6" w:space="0" w:color="auto"/>
              <w:bottom w:val="single" w:sz="6" w:space="0" w:color="auto"/>
              <w:right w:val="single" w:sz="6" w:space="0" w:color="auto"/>
            </w:tcBorders>
          </w:tcPr>
          <w:p w14:paraId="27926682" w14:textId="77777777" w:rsidR="00B47E98" w:rsidRPr="00D46CFD" w:rsidRDefault="00B47E98" w:rsidP="00012C46">
            <w:pPr>
              <w:pStyle w:val="Maintext"/>
            </w:pPr>
            <w:r>
              <w:t>Contact phone number area code</w:t>
            </w:r>
          </w:p>
        </w:tc>
        <w:tc>
          <w:tcPr>
            <w:tcW w:w="3402" w:type="dxa"/>
            <w:tcBorders>
              <w:top w:val="single" w:sz="6" w:space="0" w:color="auto"/>
              <w:left w:val="single" w:sz="6" w:space="0" w:color="auto"/>
              <w:bottom w:val="single" w:sz="6" w:space="0" w:color="auto"/>
              <w:right w:val="single" w:sz="6" w:space="0" w:color="auto"/>
            </w:tcBorders>
          </w:tcPr>
          <w:p w14:paraId="27926683" w14:textId="77777777" w:rsidR="00B47E98" w:rsidRPr="00045B80" w:rsidRDefault="00B47E98" w:rsidP="00E21414">
            <w:pPr>
              <w:pStyle w:val="Maintext"/>
            </w:pPr>
            <w:r>
              <w:t>07</w:t>
            </w:r>
          </w:p>
        </w:tc>
      </w:tr>
      <w:tr w:rsidR="00B47E98" w:rsidRPr="003D7E28" w14:paraId="2792668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85" w14:textId="77777777" w:rsidR="00B47E98" w:rsidRDefault="00B47E98" w:rsidP="00012C46">
            <w:pPr>
              <w:pStyle w:val="Maintext"/>
            </w:pPr>
            <w:r>
              <w:rPr>
                <w:rFonts w:cs="Arial"/>
                <w:szCs w:val="22"/>
              </w:rPr>
              <w:t>324-338</w:t>
            </w:r>
          </w:p>
        </w:tc>
        <w:tc>
          <w:tcPr>
            <w:tcW w:w="4778" w:type="dxa"/>
            <w:tcBorders>
              <w:top w:val="single" w:sz="6" w:space="0" w:color="auto"/>
              <w:left w:val="single" w:sz="6" w:space="0" w:color="auto"/>
              <w:bottom w:val="single" w:sz="6" w:space="0" w:color="auto"/>
              <w:right w:val="single" w:sz="6" w:space="0" w:color="auto"/>
            </w:tcBorders>
          </w:tcPr>
          <w:p w14:paraId="27926686" w14:textId="77777777" w:rsidR="00B47E98" w:rsidRPr="00D46CFD" w:rsidRDefault="00B47E98" w:rsidP="00012C46">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14:paraId="27926687" w14:textId="77777777" w:rsidR="00B47E98" w:rsidRPr="00045B80" w:rsidRDefault="00B47E98" w:rsidP="006459F7">
            <w:pPr>
              <w:pStyle w:val="Maintext"/>
            </w:pPr>
            <w:r w:rsidRPr="00E21414">
              <w:t>33221144</w:t>
            </w:r>
          </w:p>
        </w:tc>
      </w:tr>
      <w:tr w:rsidR="00B47E98" w:rsidRPr="003D7E28" w14:paraId="2792668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89" w14:textId="77777777" w:rsidR="00B47E98" w:rsidRDefault="00B47E98" w:rsidP="00012C46">
            <w:pPr>
              <w:pStyle w:val="Maintext"/>
            </w:pPr>
            <w:r>
              <w:rPr>
                <w:rFonts w:cs="Arial"/>
                <w:szCs w:val="22"/>
              </w:rPr>
              <w:t>339-376</w:t>
            </w:r>
          </w:p>
        </w:tc>
        <w:tc>
          <w:tcPr>
            <w:tcW w:w="4778" w:type="dxa"/>
            <w:tcBorders>
              <w:top w:val="single" w:sz="6" w:space="0" w:color="auto"/>
              <w:left w:val="single" w:sz="6" w:space="0" w:color="auto"/>
              <w:bottom w:val="single" w:sz="6" w:space="0" w:color="auto"/>
              <w:right w:val="single" w:sz="6" w:space="0" w:color="auto"/>
            </w:tcBorders>
          </w:tcPr>
          <w:p w14:paraId="2792668A" w14:textId="77777777" w:rsidR="00B47E98" w:rsidRPr="00D46CFD" w:rsidRDefault="00B47E98" w:rsidP="00012C46">
            <w:pPr>
              <w:pStyle w:val="Maintext"/>
            </w:pPr>
            <w:r>
              <w:t>S</w:t>
            </w:r>
            <w:r w:rsidRPr="00D46CFD">
              <w:t>treet address line 1</w:t>
            </w:r>
          </w:p>
        </w:tc>
        <w:tc>
          <w:tcPr>
            <w:tcW w:w="3402" w:type="dxa"/>
            <w:tcBorders>
              <w:top w:val="single" w:sz="6" w:space="0" w:color="auto"/>
              <w:left w:val="single" w:sz="6" w:space="0" w:color="auto"/>
              <w:bottom w:val="single" w:sz="6" w:space="0" w:color="auto"/>
              <w:right w:val="single" w:sz="6" w:space="0" w:color="auto"/>
            </w:tcBorders>
          </w:tcPr>
          <w:p w14:paraId="2792668B" w14:textId="77777777" w:rsidR="00B47E98" w:rsidRPr="00045B80" w:rsidRDefault="00B47E98" w:rsidP="006459F7">
            <w:pPr>
              <w:pStyle w:val="Maintext"/>
            </w:pPr>
            <w:r>
              <w:t>4 SPENCER STREET</w:t>
            </w:r>
          </w:p>
        </w:tc>
      </w:tr>
      <w:tr w:rsidR="00B47E98" w:rsidRPr="003D7E28" w14:paraId="2792669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8D" w14:textId="77777777" w:rsidR="00B47E98" w:rsidRDefault="00B47E98" w:rsidP="00012C46">
            <w:pPr>
              <w:pStyle w:val="Maintext"/>
            </w:pPr>
            <w:r>
              <w:rPr>
                <w:rFonts w:cs="Arial"/>
                <w:szCs w:val="22"/>
              </w:rPr>
              <w:t>377-414</w:t>
            </w:r>
          </w:p>
        </w:tc>
        <w:tc>
          <w:tcPr>
            <w:tcW w:w="4778" w:type="dxa"/>
            <w:tcBorders>
              <w:top w:val="single" w:sz="6" w:space="0" w:color="auto"/>
              <w:left w:val="single" w:sz="6" w:space="0" w:color="auto"/>
              <w:bottom w:val="single" w:sz="6" w:space="0" w:color="auto"/>
              <w:right w:val="single" w:sz="6" w:space="0" w:color="auto"/>
            </w:tcBorders>
          </w:tcPr>
          <w:p w14:paraId="2792668E" w14:textId="77777777" w:rsidR="00B47E98" w:rsidRPr="00D46CFD" w:rsidRDefault="00B47E98" w:rsidP="00012C46">
            <w:pPr>
              <w:pStyle w:val="Maintext"/>
            </w:pPr>
            <w:r>
              <w:t>S</w:t>
            </w:r>
            <w:r w:rsidRPr="00D46CFD">
              <w:t>treet address line 2</w:t>
            </w:r>
          </w:p>
        </w:tc>
        <w:tc>
          <w:tcPr>
            <w:tcW w:w="3402" w:type="dxa"/>
            <w:tcBorders>
              <w:top w:val="single" w:sz="6" w:space="0" w:color="auto"/>
              <w:left w:val="single" w:sz="6" w:space="0" w:color="auto"/>
              <w:bottom w:val="single" w:sz="6" w:space="0" w:color="auto"/>
              <w:right w:val="single" w:sz="6" w:space="0" w:color="auto"/>
            </w:tcBorders>
          </w:tcPr>
          <w:p w14:paraId="2792668F" w14:textId="77777777" w:rsidR="00B47E98" w:rsidRPr="00045B80" w:rsidRDefault="00B47E98" w:rsidP="006459F7">
            <w:pPr>
              <w:pStyle w:val="Maintext"/>
            </w:pPr>
            <w:r>
              <w:t>Blank fill</w:t>
            </w:r>
          </w:p>
        </w:tc>
      </w:tr>
      <w:tr w:rsidR="00B47E98" w:rsidRPr="003D7E28" w14:paraId="2792669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91" w14:textId="77777777" w:rsidR="00B47E98" w:rsidRDefault="00B47E98" w:rsidP="00012C46">
            <w:pPr>
              <w:pStyle w:val="Maintext"/>
            </w:pPr>
            <w:r>
              <w:rPr>
                <w:rFonts w:cs="Arial"/>
                <w:szCs w:val="22"/>
              </w:rPr>
              <w:t>415-441</w:t>
            </w:r>
          </w:p>
        </w:tc>
        <w:tc>
          <w:tcPr>
            <w:tcW w:w="4778" w:type="dxa"/>
            <w:tcBorders>
              <w:top w:val="single" w:sz="6" w:space="0" w:color="auto"/>
              <w:left w:val="single" w:sz="6" w:space="0" w:color="auto"/>
              <w:bottom w:val="single" w:sz="6" w:space="0" w:color="auto"/>
              <w:right w:val="single" w:sz="6" w:space="0" w:color="auto"/>
            </w:tcBorders>
          </w:tcPr>
          <w:p w14:paraId="27926692" w14:textId="77777777" w:rsidR="00B47E98" w:rsidRPr="00D46CFD" w:rsidRDefault="00B47E98" w:rsidP="00012C4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14:paraId="27926693" w14:textId="77777777" w:rsidR="00B47E98" w:rsidRPr="00045B80" w:rsidRDefault="00B47E98" w:rsidP="006459F7">
            <w:pPr>
              <w:pStyle w:val="Maintext"/>
            </w:pPr>
            <w:r>
              <w:t>ROSEWOOD</w:t>
            </w:r>
          </w:p>
        </w:tc>
      </w:tr>
      <w:tr w:rsidR="00B47E98" w:rsidRPr="003D7E28" w14:paraId="2792669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95" w14:textId="77777777" w:rsidR="00B47E98" w:rsidRDefault="00B47E98" w:rsidP="00012C46">
            <w:pPr>
              <w:pStyle w:val="Maintext"/>
            </w:pPr>
            <w:r>
              <w:rPr>
                <w:rFonts w:cs="Arial"/>
                <w:szCs w:val="22"/>
              </w:rPr>
              <w:t>442-444</w:t>
            </w:r>
          </w:p>
        </w:tc>
        <w:tc>
          <w:tcPr>
            <w:tcW w:w="4778" w:type="dxa"/>
            <w:tcBorders>
              <w:top w:val="single" w:sz="6" w:space="0" w:color="auto"/>
              <w:left w:val="single" w:sz="6" w:space="0" w:color="auto"/>
              <w:bottom w:val="single" w:sz="6" w:space="0" w:color="auto"/>
              <w:right w:val="single" w:sz="6" w:space="0" w:color="auto"/>
            </w:tcBorders>
          </w:tcPr>
          <w:p w14:paraId="27926696" w14:textId="77777777" w:rsidR="00B47E98" w:rsidRPr="00D46CFD" w:rsidRDefault="00B47E98" w:rsidP="00012C46">
            <w:pPr>
              <w:pStyle w:val="Maintext"/>
            </w:pPr>
            <w:r>
              <w:t>S</w:t>
            </w:r>
            <w:r w:rsidRPr="00D46CFD">
              <w:t xml:space="preserve">treet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14:paraId="27926697" w14:textId="77777777" w:rsidR="00B47E98" w:rsidRPr="00045B80" w:rsidRDefault="00B47E98" w:rsidP="006459F7">
            <w:pPr>
              <w:pStyle w:val="Maintext"/>
            </w:pPr>
            <w:r>
              <w:t>QLD</w:t>
            </w:r>
          </w:p>
        </w:tc>
      </w:tr>
      <w:tr w:rsidR="00B47E98" w:rsidRPr="003D7E28" w14:paraId="2792669C"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99" w14:textId="77777777" w:rsidR="00B47E98" w:rsidRDefault="00B47E98" w:rsidP="00012C46">
            <w:pPr>
              <w:pStyle w:val="Maintext"/>
            </w:pPr>
            <w:r>
              <w:rPr>
                <w:rFonts w:cs="Arial"/>
                <w:szCs w:val="22"/>
              </w:rPr>
              <w:t>445-448</w:t>
            </w:r>
          </w:p>
        </w:tc>
        <w:tc>
          <w:tcPr>
            <w:tcW w:w="4778" w:type="dxa"/>
            <w:tcBorders>
              <w:top w:val="single" w:sz="6" w:space="0" w:color="auto"/>
              <w:left w:val="single" w:sz="6" w:space="0" w:color="auto"/>
              <w:bottom w:val="single" w:sz="6" w:space="0" w:color="auto"/>
              <w:right w:val="single" w:sz="6" w:space="0" w:color="auto"/>
            </w:tcBorders>
          </w:tcPr>
          <w:p w14:paraId="2792669A" w14:textId="77777777" w:rsidR="00B47E98" w:rsidRPr="00D46CFD" w:rsidRDefault="00B47E98" w:rsidP="00012C46">
            <w:pPr>
              <w:pStyle w:val="Maintext"/>
            </w:pPr>
            <w:r>
              <w:t>S</w:t>
            </w:r>
            <w:r w:rsidRPr="00D46CFD">
              <w:t>treet address postcode</w:t>
            </w:r>
          </w:p>
        </w:tc>
        <w:tc>
          <w:tcPr>
            <w:tcW w:w="3402" w:type="dxa"/>
            <w:tcBorders>
              <w:top w:val="single" w:sz="6" w:space="0" w:color="auto"/>
              <w:left w:val="single" w:sz="6" w:space="0" w:color="auto"/>
              <w:bottom w:val="single" w:sz="6" w:space="0" w:color="auto"/>
              <w:right w:val="single" w:sz="6" w:space="0" w:color="auto"/>
            </w:tcBorders>
          </w:tcPr>
          <w:p w14:paraId="2792669B" w14:textId="77777777" w:rsidR="00B47E98" w:rsidRPr="00045B80" w:rsidRDefault="00B47E98" w:rsidP="006459F7">
            <w:pPr>
              <w:pStyle w:val="Maintext"/>
            </w:pPr>
            <w:r>
              <w:t>4340</w:t>
            </w:r>
          </w:p>
        </w:tc>
      </w:tr>
      <w:tr w:rsidR="00B47E98" w:rsidRPr="003D7E28" w14:paraId="279266A0"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9D" w14:textId="77777777" w:rsidR="00B47E98" w:rsidRDefault="00B47E98" w:rsidP="00012C46">
            <w:pPr>
              <w:pStyle w:val="Maintext"/>
            </w:pPr>
            <w:r>
              <w:rPr>
                <w:rFonts w:cs="Arial"/>
                <w:szCs w:val="22"/>
              </w:rPr>
              <w:t>449-498</w:t>
            </w:r>
          </w:p>
        </w:tc>
        <w:tc>
          <w:tcPr>
            <w:tcW w:w="4778" w:type="dxa"/>
            <w:tcBorders>
              <w:top w:val="single" w:sz="6" w:space="0" w:color="auto"/>
              <w:left w:val="single" w:sz="6" w:space="0" w:color="auto"/>
              <w:bottom w:val="single" w:sz="6" w:space="0" w:color="auto"/>
              <w:right w:val="single" w:sz="6" w:space="0" w:color="auto"/>
            </w:tcBorders>
          </w:tcPr>
          <w:p w14:paraId="2792669E" w14:textId="77777777" w:rsidR="00B47E98" w:rsidRPr="00D46CFD" w:rsidRDefault="00B47E98" w:rsidP="00012C46">
            <w:pPr>
              <w:pStyle w:val="Maintext"/>
            </w:pPr>
            <w:r>
              <w:t>S</w:t>
            </w:r>
            <w:r w:rsidRPr="00D46CFD">
              <w:t xml:space="preserve">treet address </w:t>
            </w:r>
            <w:r>
              <w:t>c</w:t>
            </w:r>
            <w:r w:rsidRPr="00D46CFD">
              <w:t>ountry</w:t>
            </w:r>
          </w:p>
        </w:tc>
        <w:tc>
          <w:tcPr>
            <w:tcW w:w="3402" w:type="dxa"/>
            <w:tcBorders>
              <w:top w:val="single" w:sz="6" w:space="0" w:color="auto"/>
              <w:left w:val="single" w:sz="6" w:space="0" w:color="auto"/>
              <w:bottom w:val="single" w:sz="6" w:space="0" w:color="auto"/>
              <w:right w:val="single" w:sz="6" w:space="0" w:color="auto"/>
            </w:tcBorders>
          </w:tcPr>
          <w:p w14:paraId="2792669F" w14:textId="77777777" w:rsidR="00B47E98" w:rsidRPr="006C42BE" w:rsidRDefault="00B47E98" w:rsidP="006459F7">
            <w:pPr>
              <w:pStyle w:val="Maintext"/>
            </w:pPr>
            <w:r>
              <w:t>Blank fill</w:t>
            </w:r>
          </w:p>
        </w:tc>
      </w:tr>
      <w:tr w:rsidR="00B47E98" w:rsidRPr="003D7E28" w14:paraId="279266A4"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A1" w14:textId="77777777" w:rsidR="00B47E98" w:rsidRPr="001C707E" w:rsidRDefault="00B47E98" w:rsidP="00012C46">
            <w:pPr>
              <w:pStyle w:val="Maintext"/>
            </w:pPr>
            <w:r>
              <w:rPr>
                <w:rFonts w:cs="Arial"/>
                <w:szCs w:val="22"/>
              </w:rPr>
              <w:t>499-574</w:t>
            </w:r>
          </w:p>
        </w:tc>
        <w:tc>
          <w:tcPr>
            <w:tcW w:w="4778" w:type="dxa"/>
            <w:tcBorders>
              <w:top w:val="single" w:sz="6" w:space="0" w:color="auto"/>
              <w:left w:val="single" w:sz="6" w:space="0" w:color="auto"/>
              <w:bottom w:val="single" w:sz="6" w:space="0" w:color="auto"/>
              <w:right w:val="single" w:sz="6" w:space="0" w:color="auto"/>
            </w:tcBorders>
          </w:tcPr>
          <w:p w14:paraId="279266A2" w14:textId="77777777" w:rsidR="00B47E98" w:rsidRDefault="00B47E98" w:rsidP="00012C46">
            <w:pPr>
              <w:pStyle w:val="Maintext"/>
            </w:pPr>
            <w:r>
              <w:t>E</w:t>
            </w:r>
            <w:r w:rsidRPr="00D46CFD">
              <w:t>mail address</w:t>
            </w:r>
          </w:p>
        </w:tc>
        <w:tc>
          <w:tcPr>
            <w:tcW w:w="3402" w:type="dxa"/>
            <w:tcBorders>
              <w:top w:val="single" w:sz="6" w:space="0" w:color="auto"/>
              <w:left w:val="single" w:sz="6" w:space="0" w:color="auto"/>
              <w:bottom w:val="single" w:sz="6" w:space="0" w:color="auto"/>
              <w:right w:val="single" w:sz="6" w:space="0" w:color="auto"/>
            </w:tcBorders>
          </w:tcPr>
          <w:p w14:paraId="279266A3" w14:textId="77777777" w:rsidR="00B47E98" w:rsidRPr="00045B80" w:rsidRDefault="00B47E98" w:rsidP="006459F7">
            <w:pPr>
              <w:pStyle w:val="Maintext"/>
            </w:pPr>
            <w:r>
              <w:t>aria</w:t>
            </w:r>
            <w:r w:rsidRPr="006C42BE">
              <w:t>@rosewood.com.au</w:t>
            </w:r>
          </w:p>
        </w:tc>
      </w:tr>
      <w:tr w:rsidR="00B47E98" w:rsidRPr="003D7E28" w14:paraId="279266A8"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A5" w14:textId="77777777" w:rsidR="00B47E98" w:rsidRDefault="00B47E98" w:rsidP="00012C46">
            <w:pPr>
              <w:pStyle w:val="Maintext"/>
            </w:pPr>
            <w:r>
              <w:rPr>
                <w:rFonts w:cs="Arial"/>
                <w:szCs w:val="22"/>
              </w:rPr>
              <w:t>575-996</w:t>
            </w:r>
          </w:p>
        </w:tc>
        <w:tc>
          <w:tcPr>
            <w:tcW w:w="4778" w:type="dxa"/>
            <w:tcBorders>
              <w:top w:val="single" w:sz="6" w:space="0" w:color="auto"/>
              <w:left w:val="single" w:sz="6" w:space="0" w:color="auto"/>
              <w:bottom w:val="single" w:sz="6" w:space="0" w:color="auto"/>
              <w:right w:val="single" w:sz="6" w:space="0" w:color="auto"/>
            </w:tcBorders>
          </w:tcPr>
          <w:p w14:paraId="279266A6" w14:textId="77777777" w:rsidR="00B47E98" w:rsidRDefault="00B47E98" w:rsidP="00012C46">
            <w:pPr>
              <w:pStyle w:val="Maintext"/>
            </w:pPr>
            <w:r>
              <w:t>Filler</w:t>
            </w:r>
          </w:p>
        </w:tc>
        <w:tc>
          <w:tcPr>
            <w:tcW w:w="3402" w:type="dxa"/>
            <w:tcBorders>
              <w:top w:val="single" w:sz="6" w:space="0" w:color="auto"/>
              <w:left w:val="single" w:sz="6" w:space="0" w:color="auto"/>
              <w:bottom w:val="single" w:sz="6" w:space="0" w:color="auto"/>
              <w:right w:val="single" w:sz="6" w:space="0" w:color="auto"/>
            </w:tcBorders>
          </w:tcPr>
          <w:p w14:paraId="279266A7" w14:textId="77777777" w:rsidR="00B47E98" w:rsidRDefault="00B47E98" w:rsidP="006459F7">
            <w:pPr>
              <w:pStyle w:val="Maintext"/>
            </w:pPr>
            <w:r>
              <w:t>Blank fill</w:t>
            </w:r>
          </w:p>
        </w:tc>
      </w:tr>
    </w:tbl>
    <w:p w14:paraId="279266A9" w14:textId="77777777" w:rsidR="006459F7" w:rsidRDefault="006459F7" w:rsidP="0033572C"/>
    <w:p w14:paraId="279266AA" w14:textId="77777777" w:rsidR="00427B09" w:rsidRDefault="006459F7" w:rsidP="00427B09">
      <w:pPr>
        <w:pStyle w:val="Head2"/>
      </w:pPr>
      <w:r>
        <w:br w:type="page"/>
      </w:r>
      <w:bookmarkStart w:id="218" w:name="_Toc56752438"/>
      <w:r w:rsidR="00B47E98">
        <w:lastRenderedPageBreak/>
        <w:t>Member</w:t>
      </w:r>
      <w:r w:rsidR="00427B09">
        <w:t xml:space="preserve"> </w:t>
      </w:r>
      <w:r w:rsidR="00255C7F">
        <w:t>d</w:t>
      </w:r>
      <w:r w:rsidR="00427B09">
        <w:t>ata record</w:t>
      </w:r>
      <w:bookmarkEnd w:id="218"/>
    </w:p>
    <w:tbl>
      <w:tblPr>
        <w:tblW w:w="9498" w:type="dxa"/>
        <w:tblInd w:w="108" w:type="dxa"/>
        <w:tblLayout w:type="fixed"/>
        <w:tblLook w:val="0000" w:firstRow="0" w:lastRow="0" w:firstColumn="0" w:lastColumn="0" w:noHBand="0" w:noVBand="0"/>
      </w:tblPr>
      <w:tblGrid>
        <w:gridCol w:w="1318"/>
        <w:gridCol w:w="5502"/>
        <w:gridCol w:w="2678"/>
      </w:tblGrid>
      <w:tr w:rsidR="00AD5692" w:rsidRPr="00C808CF" w14:paraId="279266AE" w14:textId="77777777" w:rsidTr="00AD5692">
        <w:trPr>
          <w:cantSplit/>
        </w:trPr>
        <w:tc>
          <w:tcPr>
            <w:tcW w:w="1318" w:type="dxa"/>
            <w:tcBorders>
              <w:top w:val="single" w:sz="6" w:space="0" w:color="auto"/>
              <w:left w:val="single" w:sz="6" w:space="0" w:color="auto"/>
              <w:bottom w:val="single" w:sz="6" w:space="0" w:color="auto"/>
              <w:right w:val="single" w:sz="6" w:space="0" w:color="auto"/>
            </w:tcBorders>
          </w:tcPr>
          <w:p w14:paraId="279266AB" w14:textId="77777777" w:rsidR="00AD5692" w:rsidRPr="00C808CF" w:rsidRDefault="00AD5692" w:rsidP="00427B09">
            <w:pPr>
              <w:pStyle w:val="Maintext"/>
              <w:rPr>
                <w:b/>
              </w:rPr>
            </w:pPr>
            <w:r w:rsidRPr="00C808CF">
              <w:rPr>
                <w:b/>
              </w:rPr>
              <w:t>Character position</w:t>
            </w:r>
          </w:p>
        </w:tc>
        <w:tc>
          <w:tcPr>
            <w:tcW w:w="5502" w:type="dxa"/>
            <w:tcBorders>
              <w:top w:val="single" w:sz="6" w:space="0" w:color="auto"/>
              <w:left w:val="single" w:sz="6" w:space="0" w:color="auto"/>
              <w:bottom w:val="single" w:sz="6" w:space="0" w:color="auto"/>
              <w:right w:val="single" w:sz="6" w:space="0" w:color="auto"/>
            </w:tcBorders>
          </w:tcPr>
          <w:p w14:paraId="279266AC" w14:textId="77777777" w:rsidR="00AD5692" w:rsidRPr="00C808CF" w:rsidRDefault="00AD5692" w:rsidP="00427B09">
            <w:pPr>
              <w:pStyle w:val="Maintext"/>
              <w:rPr>
                <w:b/>
              </w:rPr>
            </w:pPr>
            <w:r w:rsidRPr="00C808CF">
              <w:rPr>
                <w:b/>
              </w:rPr>
              <w:t>Field name</w:t>
            </w:r>
          </w:p>
        </w:tc>
        <w:tc>
          <w:tcPr>
            <w:tcW w:w="2678" w:type="dxa"/>
            <w:tcBorders>
              <w:top w:val="single" w:sz="6" w:space="0" w:color="auto"/>
              <w:left w:val="single" w:sz="6" w:space="0" w:color="auto"/>
              <w:bottom w:val="single" w:sz="6" w:space="0" w:color="auto"/>
              <w:right w:val="single" w:sz="6" w:space="0" w:color="auto"/>
            </w:tcBorders>
          </w:tcPr>
          <w:p w14:paraId="279266AD" w14:textId="77777777" w:rsidR="00AD5692" w:rsidRPr="00C808CF" w:rsidRDefault="00AD5692" w:rsidP="00427B09">
            <w:pPr>
              <w:pStyle w:val="Maintext"/>
              <w:rPr>
                <w:b/>
              </w:rPr>
            </w:pPr>
            <w:r>
              <w:rPr>
                <w:b/>
              </w:rPr>
              <w:t>Contents</w:t>
            </w:r>
          </w:p>
        </w:tc>
      </w:tr>
      <w:tr w:rsidR="00B47E98" w:rsidRPr="003D7E28" w14:paraId="279266B2"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6AF" w14:textId="77777777" w:rsidR="00B47E98" w:rsidRPr="003D7E28" w:rsidRDefault="00B47E98" w:rsidP="00012C46">
            <w:pPr>
              <w:pStyle w:val="Maintext"/>
            </w:pPr>
            <w:r>
              <w:rPr>
                <w:rFonts w:cs="Arial"/>
                <w:szCs w:val="22"/>
              </w:rPr>
              <w:t>1-3</w:t>
            </w:r>
          </w:p>
        </w:tc>
        <w:tc>
          <w:tcPr>
            <w:tcW w:w="5502" w:type="dxa"/>
            <w:tcBorders>
              <w:top w:val="single" w:sz="6" w:space="0" w:color="auto"/>
              <w:left w:val="single" w:sz="6" w:space="0" w:color="auto"/>
              <w:bottom w:val="single" w:sz="6" w:space="0" w:color="auto"/>
              <w:right w:val="single" w:sz="6" w:space="0" w:color="auto"/>
            </w:tcBorders>
          </w:tcPr>
          <w:p w14:paraId="279266B0" w14:textId="77777777" w:rsidR="00B47E98" w:rsidRPr="00C77697" w:rsidRDefault="00B47E98" w:rsidP="00375624">
            <w:pPr>
              <w:pStyle w:val="Maintext"/>
            </w:pPr>
            <w:r>
              <w:t xml:space="preserve">Record length </w:t>
            </w:r>
          </w:p>
        </w:tc>
        <w:tc>
          <w:tcPr>
            <w:tcW w:w="2678" w:type="dxa"/>
            <w:tcBorders>
              <w:top w:val="single" w:sz="6" w:space="0" w:color="auto"/>
              <w:left w:val="single" w:sz="6" w:space="0" w:color="auto"/>
              <w:bottom w:val="single" w:sz="6" w:space="0" w:color="auto"/>
              <w:right w:val="single" w:sz="6" w:space="0" w:color="auto"/>
            </w:tcBorders>
          </w:tcPr>
          <w:p w14:paraId="279266B1" w14:textId="77777777" w:rsidR="00B47E98" w:rsidRPr="00E06F37" w:rsidRDefault="00B47E98" w:rsidP="00427B09">
            <w:pPr>
              <w:pStyle w:val="Maintext"/>
            </w:pPr>
            <w:r>
              <w:t>996</w:t>
            </w:r>
          </w:p>
        </w:tc>
      </w:tr>
      <w:tr w:rsidR="00B47E98" w:rsidRPr="003D7E28" w14:paraId="279266B6"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6B3" w14:textId="77777777" w:rsidR="00B47E98" w:rsidRPr="003D7E28" w:rsidRDefault="00B47E98" w:rsidP="00012C46">
            <w:pPr>
              <w:pStyle w:val="Maintext"/>
            </w:pPr>
            <w:r>
              <w:rPr>
                <w:rFonts w:cs="Arial"/>
                <w:szCs w:val="22"/>
              </w:rPr>
              <w:t>4-7</w:t>
            </w:r>
          </w:p>
        </w:tc>
        <w:tc>
          <w:tcPr>
            <w:tcW w:w="5502" w:type="dxa"/>
            <w:tcBorders>
              <w:top w:val="single" w:sz="6" w:space="0" w:color="auto"/>
              <w:left w:val="single" w:sz="6" w:space="0" w:color="auto"/>
              <w:bottom w:val="single" w:sz="6" w:space="0" w:color="auto"/>
              <w:right w:val="single" w:sz="6" w:space="0" w:color="auto"/>
            </w:tcBorders>
          </w:tcPr>
          <w:p w14:paraId="279266B4" w14:textId="77777777" w:rsidR="00B47E98" w:rsidRPr="00C77697" w:rsidRDefault="00B47E98" w:rsidP="00375624">
            <w:pPr>
              <w:pStyle w:val="Maintext"/>
            </w:pPr>
            <w:r>
              <w:t xml:space="preserve">Record identifier </w:t>
            </w:r>
          </w:p>
        </w:tc>
        <w:tc>
          <w:tcPr>
            <w:tcW w:w="2678" w:type="dxa"/>
            <w:tcBorders>
              <w:top w:val="single" w:sz="6" w:space="0" w:color="auto"/>
              <w:left w:val="single" w:sz="6" w:space="0" w:color="auto"/>
              <w:bottom w:val="single" w:sz="6" w:space="0" w:color="auto"/>
              <w:right w:val="single" w:sz="6" w:space="0" w:color="auto"/>
            </w:tcBorders>
          </w:tcPr>
          <w:p w14:paraId="279266B5" w14:textId="77777777" w:rsidR="00B47E98" w:rsidRPr="00E06F37" w:rsidRDefault="00B47E98" w:rsidP="00427B09">
            <w:pPr>
              <w:pStyle w:val="Maintext"/>
            </w:pPr>
            <w:r>
              <w:t>TBAM</w:t>
            </w:r>
          </w:p>
        </w:tc>
      </w:tr>
      <w:tr w:rsidR="00B47E98" w:rsidRPr="003D7E28" w14:paraId="279266BA"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6B7" w14:textId="77777777" w:rsidR="00B47E98" w:rsidRDefault="00B47E98" w:rsidP="00012C46">
            <w:pPr>
              <w:pStyle w:val="Maintext"/>
            </w:pPr>
            <w:r>
              <w:rPr>
                <w:rFonts w:cs="Arial"/>
                <w:szCs w:val="22"/>
              </w:rPr>
              <w:t>8-18</w:t>
            </w:r>
          </w:p>
        </w:tc>
        <w:tc>
          <w:tcPr>
            <w:tcW w:w="5502" w:type="dxa"/>
            <w:tcBorders>
              <w:top w:val="single" w:sz="6" w:space="0" w:color="auto"/>
              <w:left w:val="single" w:sz="6" w:space="0" w:color="auto"/>
              <w:bottom w:val="single" w:sz="6" w:space="0" w:color="auto"/>
              <w:right w:val="single" w:sz="6" w:space="0" w:color="auto"/>
            </w:tcBorders>
          </w:tcPr>
          <w:p w14:paraId="279266B8" w14:textId="77777777" w:rsidR="00B47E98" w:rsidRDefault="00B47E98" w:rsidP="00012C46">
            <w:pPr>
              <w:pStyle w:val="Maintext"/>
            </w:pPr>
            <w:r>
              <w:t>Provider</w:t>
            </w:r>
            <w:r w:rsidRPr="00D46CFD">
              <w:t xml:space="preserve"> A</w:t>
            </w:r>
            <w:r>
              <w:t>ustralian business number (ABN)</w:t>
            </w:r>
          </w:p>
        </w:tc>
        <w:tc>
          <w:tcPr>
            <w:tcW w:w="2678" w:type="dxa"/>
            <w:tcBorders>
              <w:top w:val="single" w:sz="6" w:space="0" w:color="auto"/>
              <w:left w:val="single" w:sz="6" w:space="0" w:color="auto"/>
              <w:bottom w:val="single" w:sz="6" w:space="0" w:color="auto"/>
              <w:right w:val="single" w:sz="6" w:space="0" w:color="auto"/>
            </w:tcBorders>
          </w:tcPr>
          <w:p w14:paraId="279266B9" w14:textId="77777777" w:rsidR="00B47E98" w:rsidRDefault="00B47E98" w:rsidP="00B47E98">
            <w:pPr>
              <w:pStyle w:val="Maintext"/>
            </w:pPr>
            <w:r w:rsidRPr="00AD5692">
              <w:t>48123456789</w:t>
            </w:r>
          </w:p>
        </w:tc>
      </w:tr>
      <w:tr w:rsidR="00B47E98" w:rsidRPr="003D7E28" w14:paraId="279266BE"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6BB" w14:textId="77777777" w:rsidR="00B47E98" w:rsidRDefault="00B47E98" w:rsidP="00012C46">
            <w:pPr>
              <w:pStyle w:val="Maintext"/>
            </w:pPr>
            <w:r>
              <w:rPr>
                <w:rFonts w:cs="Arial"/>
                <w:szCs w:val="22"/>
              </w:rPr>
              <w:t>19-218</w:t>
            </w:r>
          </w:p>
        </w:tc>
        <w:tc>
          <w:tcPr>
            <w:tcW w:w="5502" w:type="dxa"/>
            <w:tcBorders>
              <w:top w:val="single" w:sz="6" w:space="0" w:color="auto"/>
              <w:left w:val="single" w:sz="6" w:space="0" w:color="auto"/>
              <w:bottom w:val="single" w:sz="6" w:space="0" w:color="auto"/>
              <w:right w:val="single" w:sz="6" w:space="0" w:color="auto"/>
            </w:tcBorders>
          </w:tcPr>
          <w:p w14:paraId="279266BC" w14:textId="77777777" w:rsidR="00B47E98" w:rsidRPr="00C77697" w:rsidRDefault="00B47E98" w:rsidP="00012C46">
            <w:pPr>
              <w:pStyle w:val="Maintext"/>
            </w:pPr>
            <w:r>
              <w:t>Provider name</w:t>
            </w:r>
          </w:p>
        </w:tc>
        <w:tc>
          <w:tcPr>
            <w:tcW w:w="2678" w:type="dxa"/>
            <w:tcBorders>
              <w:top w:val="single" w:sz="6" w:space="0" w:color="auto"/>
              <w:left w:val="single" w:sz="6" w:space="0" w:color="auto"/>
              <w:bottom w:val="single" w:sz="6" w:space="0" w:color="auto"/>
              <w:right w:val="single" w:sz="6" w:space="0" w:color="auto"/>
            </w:tcBorders>
          </w:tcPr>
          <w:p w14:paraId="279266BD" w14:textId="77777777" w:rsidR="00B47E98" w:rsidRPr="006C42BE" w:rsidRDefault="00B47E98" w:rsidP="00BF1EB5">
            <w:pPr>
              <w:pStyle w:val="Maintext"/>
            </w:pPr>
            <w:r>
              <w:t xml:space="preserve">ROSEWOOD </w:t>
            </w:r>
            <w:r w:rsidR="00BF1EB5">
              <w:t>SUPER FUND</w:t>
            </w:r>
          </w:p>
        </w:tc>
      </w:tr>
      <w:tr w:rsidR="00B47E98" w:rsidRPr="003D7E28" w14:paraId="279266C2" w14:textId="77777777" w:rsidTr="00B47E9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6BF" w14:textId="77777777" w:rsidR="00B47E98" w:rsidRPr="003D7E28" w:rsidRDefault="00B47E98" w:rsidP="00012C46">
            <w:pPr>
              <w:pStyle w:val="Maintext"/>
            </w:pPr>
            <w:r>
              <w:rPr>
                <w:rFonts w:cs="Arial"/>
                <w:szCs w:val="22"/>
              </w:rPr>
              <w:t>219-227</w:t>
            </w:r>
          </w:p>
        </w:tc>
        <w:tc>
          <w:tcPr>
            <w:tcW w:w="5502" w:type="dxa"/>
            <w:tcBorders>
              <w:top w:val="single" w:sz="6" w:space="0" w:color="auto"/>
              <w:left w:val="single" w:sz="6" w:space="0" w:color="auto"/>
              <w:bottom w:val="single" w:sz="6" w:space="0" w:color="auto"/>
              <w:right w:val="single" w:sz="6" w:space="0" w:color="auto"/>
            </w:tcBorders>
          </w:tcPr>
          <w:p w14:paraId="279266C0" w14:textId="77777777" w:rsidR="00B47E98" w:rsidRPr="00C77697" w:rsidRDefault="00B47E98" w:rsidP="00012C46">
            <w:pPr>
              <w:pStyle w:val="Maintext"/>
            </w:pPr>
            <w:r>
              <w:t>Member t</w:t>
            </w:r>
            <w:r w:rsidRPr="00E70682">
              <w:t xml:space="preserve">ax </w:t>
            </w:r>
            <w:r>
              <w:t>f</w:t>
            </w:r>
            <w:r w:rsidRPr="00E70682">
              <w:t xml:space="preserve">ile </w:t>
            </w:r>
            <w:r>
              <w:t>n</w:t>
            </w:r>
            <w:r w:rsidRPr="00E70682">
              <w:t>umber (TFN)</w:t>
            </w:r>
          </w:p>
        </w:tc>
        <w:tc>
          <w:tcPr>
            <w:tcW w:w="2678" w:type="dxa"/>
            <w:tcBorders>
              <w:top w:val="single" w:sz="6" w:space="0" w:color="auto"/>
              <w:left w:val="single" w:sz="6" w:space="0" w:color="auto"/>
              <w:bottom w:val="single" w:sz="6" w:space="0" w:color="auto"/>
              <w:right w:val="single" w:sz="6" w:space="0" w:color="auto"/>
            </w:tcBorders>
          </w:tcPr>
          <w:p w14:paraId="279266C1" w14:textId="77777777" w:rsidR="00B47E98" w:rsidRPr="00E06F37" w:rsidRDefault="00D068E5" w:rsidP="00427B09">
            <w:pPr>
              <w:pStyle w:val="Maintext"/>
            </w:pPr>
            <w:r>
              <w:t>123456798</w:t>
            </w:r>
          </w:p>
        </w:tc>
      </w:tr>
      <w:tr w:rsidR="00B47E98" w:rsidRPr="003D7E28" w14:paraId="279266C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C3" w14:textId="77777777" w:rsidR="00B47E98" w:rsidRPr="003D7E28" w:rsidRDefault="00B47E98" w:rsidP="00012C46">
            <w:pPr>
              <w:pStyle w:val="Maintext"/>
            </w:pPr>
            <w:r>
              <w:rPr>
                <w:rFonts w:cs="Arial"/>
                <w:szCs w:val="22"/>
              </w:rPr>
              <w:t>228-242</w:t>
            </w:r>
          </w:p>
        </w:tc>
        <w:tc>
          <w:tcPr>
            <w:tcW w:w="5502" w:type="dxa"/>
            <w:tcBorders>
              <w:top w:val="single" w:sz="6" w:space="0" w:color="auto"/>
              <w:left w:val="single" w:sz="6" w:space="0" w:color="auto"/>
              <w:bottom w:val="single" w:sz="6" w:space="0" w:color="auto"/>
              <w:right w:val="single" w:sz="6" w:space="0" w:color="auto"/>
            </w:tcBorders>
          </w:tcPr>
          <w:p w14:paraId="279266C4" w14:textId="77777777" w:rsidR="00B47E98" w:rsidRPr="00C77697" w:rsidRDefault="00B47E98" w:rsidP="00687A15">
            <w:pPr>
              <w:pStyle w:val="Maintext"/>
            </w:pPr>
            <w:r>
              <w:t>Member</w:t>
            </w:r>
            <w:r w:rsidRPr="00E70682">
              <w:t xml:space="preserve"> title</w:t>
            </w:r>
          </w:p>
        </w:tc>
        <w:tc>
          <w:tcPr>
            <w:tcW w:w="2678" w:type="dxa"/>
            <w:tcBorders>
              <w:top w:val="single" w:sz="6" w:space="0" w:color="auto"/>
              <w:left w:val="single" w:sz="6" w:space="0" w:color="auto"/>
              <w:bottom w:val="single" w:sz="6" w:space="0" w:color="auto"/>
              <w:right w:val="single" w:sz="6" w:space="0" w:color="auto"/>
            </w:tcBorders>
          </w:tcPr>
          <w:p w14:paraId="279266C5" w14:textId="77777777" w:rsidR="00B47E98" w:rsidRPr="00E06F37" w:rsidRDefault="00D068E5" w:rsidP="00427B09">
            <w:pPr>
              <w:pStyle w:val="Maintext"/>
            </w:pPr>
            <w:r>
              <w:t>MR</w:t>
            </w:r>
          </w:p>
        </w:tc>
      </w:tr>
      <w:tr w:rsidR="00B47E98" w:rsidRPr="003D7E28" w14:paraId="279266C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C7" w14:textId="77777777" w:rsidR="00B47E98" w:rsidRPr="003D7E28" w:rsidRDefault="00B47E98" w:rsidP="00012C46">
            <w:pPr>
              <w:pStyle w:val="Maintext"/>
            </w:pPr>
            <w:r>
              <w:rPr>
                <w:rFonts w:cs="Arial"/>
                <w:szCs w:val="22"/>
              </w:rPr>
              <w:t>243-282</w:t>
            </w:r>
          </w:p>
        </w:tc>
        <w:tc>
          <w:tcPr>
            <w:tcW w:w="5502" w:type="dxa"/>
            <w:tcBorders>
              <w:top w:val="single" w:sz="6" w:space="0" w:color="auto"/>
              <w:left w:val="single" w:sz="6" w:space="0" w:color="auto"/>
              <w:bottom w:val="single" w:sz="6" w:space="0" w:color="auto"/>
              <w:right w:val="single" w:sz="6" w:space="0" w:color="auto"/>
            </w:tcBorders>
          </w:tcPr>
          <w:p w14:paraId="279266C8" w14:textId="77777777" w:rsidR="00B47E98" w:rsidRPr="00C77697" w:rsidRDefault="00B47E98" w:rsidP="00687A15">
            <w:pPr>
              <w:pStyle w:val="Maintext"/>
            </w:pPr>
            <w:r>
              <w:t>S</w:t>
            </w:r>
            <w:r w:rsidRPr="00E70682">
              <w:t>urname or family name</w:t>
            </w:r>
          </w:p>
        </w:tc>
        <w:tc>
          <w:tcPr>
            <w:tcW w:w="2678" w:type="dxa"/>
            <w:tcBorders>
              <w:top w:val="single" w:sz="6" w:space="0" w:color="auto"/>
              <w:left w:val="single" w:sz="6" w:space="0" w:color="auto"/>
              <w:bottom w:val="single" w:sz="6" w:space="0" w:color="auto"/>
              <w:right w:val="single" w:sz="6" w:space="0" w:color="auto"/>
            </w:tcBorders>
          </w:tcPr>
          <w:p w14:paraId="279266C9" w14:textId="77777777" w:rsidR="00B47E98" w:rsidRPr="00E06F37" w:rsidRDefault="00D068E5" w:rsidP="00427B09">
            <w:pPr>
              <w:pStyle w:val="Maintext"/>
            </w:pPr>
            <w:r>
              <w:t>POLSON</w:t>
            </w:r>
          </w:p>
        </w:tc>
      </w:tr>
      <w:tr w:rsidR="00B47E98" w:rsidRPr="003D7E28" w14:paraId="279266C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CB" w14:textId="77777777" w:rsidR="00B47E98" w:rsidRPr="003D7E28" w:rsidRDefault="00B47E98" w:rsidP="00012C46">
            <w:pPr>
              <w:pStyle w:val="Maintext"/>
            </w:pPr>
            <w:r>
              <w:rPr>
                <w:rFonts w:cs="Arial"/>
                <w:szCs w:val="22"/>
              </w:rPr>
              <w:t>283-322</w:t>
            </w:r>
          </w:p>
        </w:tc>
        <w:tc>
          <w:tcPr>
            <w:tcW w:w="5502" w:type="dxa"/>
            <w:tcBorders>
              <w:top w:val="single" w:sz="6" w:space="0" w:color="auto"/>
              <w:left w:val="single" w:sz="6" w:space="0" w:color="auto"/>
              <w:bottom w:val="single" w:sz="6" w:space="0" w:color="auto"/>
              <w:right w:val="single" w:sz="6" w:space="0" w:color="auto"/>
            </w:tcBorders>
          </w:tcPr>
          <w:p w14:paraId="279266CC" w14:textId="77777777" w:rsidR="00B47E98" w:rsidRPr="00C77697" w:rsidRDefault="00B47E98" w:rsidP="00012C46">
            <w:pPr>
              <w:pStyle w:val="Maintext"/>
            </w:pPr>
            <w:r>
              <w:t>F</w:t>
            </w:r>
            <w:r w:rsidRPr="00E70682">
              <w:t>irst given name</w:t>
            </w:r>
          </w:p>
        </w:tc>
        <w:tc>
          <w:tcPr>
            <w:tcW w:w="2678" w:type="dxa"/>
            <w:tcBorders>
              <w:top w:val="single" w:sz="6" w:space="0" w:color="auto"/>
              <w:left w:val="single" w:sz="6" w:space="0" w:color="auto"/>
              <w:bottom w:val="single" w:sz="6" w:space="0" w:color="auto"/>
              <w:right w:val="single" w:sz="6" w:space="0" w:color="auto"/>
            </w:tcBorders>
          </w:tcPr>
          <w:p w14:paraId="279266CD" w14:textId="77777777" w:rsidR="00B47E98" w:rsidRPr="00E06F37" w:rsidRDefault="00D068E5" w:rsidP="00427B09">
            <w:pPr>
              <w:pStyle w:val="Maintext"/>
            </w:pPr>
            <w:r>
              <w:t>MITCHELL</w:t>
            </w:r>
          </w:p>
        </w:tc>
      </w:tr>
      <w:tr w:rsidR="00B47E98" w:rsidRPr="003D7E28" w14:paraId="279266D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CF" w14:textId="77777777" w:rsidR="00B47E98" w:rsidRPr="003D7E28" w:rsidRDefault="00B47E98" w:rsidP="00012C46">
            <w:pPr>
              <w:pStyle w:val="Maintext"/>
            </w:pPr>
            <w:r>
              <w:rPr>
                <w:rFonts w:cs="Arial"/>
                <w:szCs w:val="22"/>
              </w:rPr>
              <w:t>323-362</w:t>
            </w:r>
          </w:p>
        </w:tc>
        <w:tc>
          <w:tcPr>
            <w:tcW w:w="5502" w:type="dxa"/>
            <w:tcBorders>
              <w:top w:val="single" w:sz="6" w:space="0" w:color="auto"/>
              <w:left w:val="single" w:sz="6" w:space="0" w:color="auto"/>
              <w:bottom w:val="single" w:sz="6" w:space="0" w:color="auto"/>
              <w:right w:val="single" w:sz="6" w:space="0" w:color="auto"/>
            </w:tcBorders>
          </w:tcPr>
          <w:p w14:paraId="279266D0" w14:textId="77777777" w:rsidR="00B47E98" w:rsidRPr="00C77697" w:rsidRDefault="00B47E98" w:rsidP="00012C46">
            <w:pPr>
              <w:pStyle w:val="Maintext"/>
            </w:pPr>
            <w:r>
              <w:t>S</w:t>
            </w:r>
            <w:r w:rsidRPr="00E70682">
              <w:t>econd given name</w:t>
            </w:r>
          </w:p>
        </w:tc>
        <w:tc>
          <w:tcPr>
            <w:tcW w:w="2678" w:type="dxa"/>
            <w:tcBorders>
              <w:top w:val="single" w:sz="6" w:space="0" w:color="auto"/>
              <w:left w:val="single" w:sz="6" w:space="0" w:color="auto"/>
              <w:bottom w:val="single" w:sz="6" w:space="0" w:color="auto"/>
              <w:right w:val="single" w:sz="6" w:space="0" w:color="auto"/>
            </w:tcBorders>
          </w:tcPr>
          <w:p w14:paraId="279266D1" w14:textId="77777777" w:rsidR="00B47E98" w:rsidRPr="00E06F37" w:rsidRDefault="00D068E5" w:rsidP="00427B09">
            <w:pPr>
              <w:pStyle w:val="Maintext"/>
            </w:pPr>
            <w:r>
              <w:t>JOHN</w:t>
            </w:r>
          </w:p>
        </w:tc>
      </w:tr>
      <w:tr w:rsidR="00B47E98" w:rsidRPr="003D7E28" w14:paraId="279266D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D3" w14:textId="77777777" w:rsidR="00B47E98" w:rsidRPr="003D7E28" w:rsidRDefault="00B47E98" w:rsidP="00012C46">
            <w:pPr>
              <w:pStyle w:val="Maintext"/>
            </w:pPr>
            <w:r>
              <w:rPr>
                <w:rFonts w:cs="Arial"/>
                <w:szCs w:val="22"/>
              </w:rPr>
              <w:t>363-364</w:t>
            </w:r>
          </w:p>
        </w:tc>
        <w:tc>
          <w:tcPr>
            <w:tcW w:w="5502" w:type="dxa"/>
            <w:tcBorders>
              <w:top w:val="single" w:sz="6" w:space="0" w:color="auto"/>
              <w:left w:val="single" w:sz="6" w:space="0" w:color="auto"/>
              <w:bottom w:val="single" w:sz="6" w:space="0" w:color="auto"/>
              <w:right w:val="single" w:sz="6" w:space="0" w:color="auto"/>
            </w:tcBorders>
          </w:tcPr>
          <w:p w14:paraId="279266D4" w14:textId="77777777" w:rsidR="00B47E98" w:rsidRPr="00C77697" w:rsidRDefault="00B47E98" w:rsidP="00375624">
            <w:pPr>
              <w:pStyle w:val="Maintext"/>
            </w:pPr>
            <w:r w:rsidRPr="00E70682">
              <w:t>Day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14:paraId="279266D5" w14:textId="77777777" w:rsidR="00B47E98" w:rsidRPr="00E06F37" w:rsidRDefault="00D068E5" w:rsidP="00427B09">
            <w:pPr>
              <w:pStyle w:val="Maintext"/>
            </w:pPr>
            <w:r>
              <w:t>06</w:t>
            </w:r>
          </w:p>
        </w:tc>
      </w:tr>
      <w:tr w:rsidR="00B47E98" w:rsidRPr="003D7E28" w14:paraId="279266D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D7" w14:textId="77777777" w:rsidR="00B47E98" w:rsidRPr="003D7E28" w:rsidRDefault="00B47E98" w:rsidP="00012C46">
            <w:pPr>
              <w:pStyle w:val="Maintext"/>
            </w:pPr>
            <w:r>
              <w:rPr>
                <w:rFonts w:cs="Arial"/>
                <w:szCs w:val="22"/>
              </w:rPr>
              <w:t>365-366</w:t>
            </w:r>
          </w:p>
        </w:tc>
        <w:tc>
          <w:tcPr>
            <w:tcW w:w="5502" w:type="dxa"/>
            <w:tcBorders>
              <w:top w:val="single" w:sz="6" w:space="0" w:color="auto"/>
              <w:left w:val="single" w:sz="6" w:space="0" w:color="auto"/>
              <w:bottom w:val="single" w:sz="6" w:space="0" w:color="auto"/>
              <w:right w:val="single" w:sz="6" w:space="0" w:color="auto"/>
            </w:tcBorders>
          </w:tcPr>
          <w:p w14:paraId="279266D8" w14:textId="77777777" w:rsidR="00B47E98" w:rsidRPr="00C77697" w:rsidRDefault="00B47E98" w:rsidP="00375624">
            <w:pPr>
              <w:pStyle w:val="Maintext"/>
            </w:pPr>
            <w:r w:rsidRPr="00E70682">
              <w:t>Month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14:paraId="279266D9" w14:textId="77777777" w:rsidR="00B47E98" w:rsidRPr="00E06F37" w:rsidRDefault="00D068E5" w:rsidP="006C42BE">
            <w:pPr>
              <w:pStyle w:val="Maintext"/>
            </w:pPr>
            <w:r>
              <w:t>08</w:t>
            </w:r>
          </w:p>
        </w:tc>
      </w:tr>
      <w:tr w:rsidR="00B47E98" w:rsidRPr="003D7E28" w14:paraId="279266D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DB" w14:textId="77777777" w:rsidR="00B47E98" w:rsidRPr="003D7E28" w:rsidRDefault="00B47E98" w:rsidP="00012C46">
            <w:pPr>
              <w:pStyle w:val="Maintext"/>
            </w:pPr>
            <w:r>
              <w:rPr>
                <w:rFonts w:cs="Arial"/>
                <w:szCs w:val="22"/>
              </w:rPr>
              <w:t>367-370</w:t>
            </w:r>
          </w:p>
        </w:tc>
        <w:tc>
          <w:tcPr>
            <w:tcW w:w="5502" w:type="dxa"/>
            <w:tcBorders>
              <w:top w:val="single" w:sz="6" w:space="0" w:color="auto"/>
              <w:left w:val="single" w:sz="6" w:space="0" w:color="auto"/>
              <w:bottom w:val="single" w:sz="6" w:space="0" w:color="auto"/>
              <w:right w:val="single" w:sz="6" w:space="0" w:color="auto"/>
            </w:tcBorders>
          </w:tcPr>
          <w:p w14:paraId="279266DC" w14:textId="77777777" w:rsidR="00B47E98" w:rsidRPr="00C77697" w:rsidRDefault="00B47E98" w:rsidP="00375624">
            <w:pPr>
              <w:pStyle w:val="Maintext"/>
            </w:pPr>
            <w:r w:rsidRPr="00E70682">
              <w:t>Year of birth</w:t>
            </w:r>
            <w:r>
              <w:t xml:space="preserve"> </w:t>
            </w:r>
          </w:p>
        </w:tc>
        <w:tc>
          <w:tcPr>
            <w:tcW w:w="2678" w:type="dxa"/>
            <w:tcBorders>
              <w:top w:val="single" w:sz="6" w:space="0" w:color="auto"/>
              <w:left w:val="single" w:sz="6" w:space="0" w:color="auto"/>
              <w:bottom w:val="single" w:sz="6" w:space="0" w:color="auto"/>
              <w:right w:val="single" w:sz="6" w:space="0" w:color="auto"/>
            </w:tcBorders>
          </w:tcPr>
          <w:p w14:paraId="279266DD" w14:textId="77777777" w:rsidR="00B47E98" w:rsidRPr="00E06F37" w:rsidRDefault="00D068E5" w:rsidP="00427B09">
            <w:pPr>
              <w:pStyle w:val="Maintext"/>
            </w:pPr>
            <w:r>
              <w:t>1952</w:t>
            </w:r>
          </w:p>
        </w:tc>
      </w:tr>
      <w:tr w:rsidR="00D068E5" w:rsidRPr="003D7E28" w14:paraId="279266E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DF" w14:textId="77777777" w:rsidR="00D068E5" w:rsidRPr="003D7E28" w:rsidRDefault="00D068E5" w:rsidP="00012C46">
            <w:pPr>
              <w:pStyle w:val="Maintext"/>
            </w:pPr>
            <w:r>
              <w:rPr>
                <w:rFonts w:cs="Arial"/>
                <w:szCs w:val="22"/>
              </w:rPr>
              <w:t>371-408</w:t>
            </w:r>
          </w:p>
        </w:tc>
        <w:tc>
          <w:tcPr>
            <w:tcW w:w="5502" w:type="dxa"/>
            <w:tcBorders>
              <w:top w:val="single" w:sz="6" w:space="0" w:color="auto"/>
              <w:left w:val="single" w:sz="6" w:space="0" w:color="auto"/>
              <w:bottom w:val="single" w:sz="6" w:space="0" w:color="auto"/>
              <w:right w:val="single" w:sz="6" w:space="0" w:color="auto"/>
            </w:tcBorders>
          </w:tcPr>
          <w:p w14:paraId="279266E0" w14:textId="77777777" w:rsidR="00D068E5" w:rsidRPr="00C77697" w:rsidRDefault="006D7FA5" w:rsidP="00012C46">
            <w:pPr>
              <w:pStyle w:val="Maintext"/>
            </w:pPr>
            <w:r>
              <w:t>Street</w:t>
            </w:r>
            <w:r w:rsidR="00D068E5" w:rsidRPr="00E70682">
              <w:t xml:space="preserve"> address line 1</w:t>
            </w:r>
          </w:p>
        </w:tc>
        <w:tc>
          <w:tcPr>
            <w:tcW w:w="2678" w:type="dxa"/>
            <w:tcBorders>
              <w:top w:val="single" w:sz="6" w:space="0" w:color="auto"/>
              <w:left w:val="single" w:sz="6" w:space="0" w:color="auto"/>
              <w:bottom w:val="single" w:sz="6" w:space="0" w:color="auto"/>
              <w:right w:val="single" w:sz="6" w:space="0" w:color="auto"/>
            </w:tcBorders>
          </w:tcPr>
          <w:p w14:paraId="279266E1" w14:textId="77777777" w:rsidR="00D068E5" w:rsidRPr="006C42BE" w:rsidRDefault="00D068E5" w:rsidP="00427B09">
            <w:pPr>
              <w:pStyle w:val="Maintext"/>
            </w:pPr>
            <w:r w:rsidRPr="001A239B">
              <w:t>BUNDA APARTMENTS UNIT 34</w:t>
            </w:r>
          </w:p>
        </w:tc>
      </w:tr>
      <w:tr w:rsidR="00D068E5" w:rsidRPr="003D7E28" w14:paraId="279266E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E3" w14:textId="77777777" w:rsidR="00D068E5" w:rsidRPr="003D7E28" w:rsidRDefault="00D068E5" w:rsidP="00012C46">
            <w:pPr>
              <w:pStyle w:val="Maintext"/>
            </w:pPr>
            <w:r>
              <w:rPr>
                <w:rFonts w:cs="Arial"/>
                <w:szCs w:val="22"/>
              </w:rPr>
              <w:t>409-446</w:t>
            </w:r>
          </w:p>
        </w:tc>
        <w:tc>
          <w:tcPr>
            <w:tcW w:w="5502" w:type="dxa"/>
            <w:tcBorders>
              <w:top w:val="single" w:sz="6" w:space="0" w:color="auto"/>
              <w:left w:val="single" w:sz="6" w:space="0" w:color="auto"/>
              <w:bottom w:val="single" w:sz="6" w:space="0" w:color="auto"/>
              <w:right w:val="single" w:sz="6" w:space="0" w:color="auto"/>
            </w:tcBorders>
          </w:tcPr>
          <w:p w14:paraId="279266E4" w14:textId="77777777" w:rsidR="00D068E5" w:rsidRPr="00C77697" w:rsidRDefault="006D7FA5" w:rsidP="00012C46">
            <w:pPr>
              <w:pStyle w:val="Maintext"/>
            </w:pPr>
            <w:r>
              <w:t>Street</w:t>
            </w:r>
            <w:r w:rsidR="00D068E5" w:rsidRPr="00E70682">
              <w:t xml:space="preserve"> address line 2</w:t>
            </w:r>
          </w:p>
        </w:tc>
        <w:tc>
          <w:tcPr>
            <w:tcW w:w="2678" w:type="dxa"/>
            <w:tcBorders>
              <w:top w:val="single" w:sz="6" w:space="0" w:color="auto"/>
              <w:left w:val="single" w:sz="6" w:space="0" w:color="auto"/>
              <w:bottom w:val="single" w:sz="6" w:space="0" w:color="auto"/>
              <w:right w:val="single" w:sz="6" w:space="0" w:color="auto"/>
            </w:tcBorders>
          </w:tcPr>
          <w:p w14:paraId="279266E5" w14:textId="77777777" w:rsidR="00D068E5" w:rsidRPr="006C42BE" w:rsidRDefault="00D068E5" w:rsidP="00427B09">
            <w:pPr>
              <w:pStyle w:val="Maintext"/>
            </w:pPr>
            <w:smartTag w:uri="urn:schemas-microsoft-com:office:smarttags" w:element="Street">
              <w:smartTag w:uri="urn:schemas-microsoft-com:office:smarttags" w:element="address">
                <w:r w:rsidRPr="001A239B">
                  <w:t>34 BUNDA STREET</w:t>
                </w:r>
              </w:smartTag>
            </w:smartTag>
          </w:p>
        </w:tc>
      </w:tr>
      <w:tr w:rsidR="00D068E5" w:rsidRPr="003D7E28" w14:paraId="279266E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E7" w14:textId="77777777" w:rsidR="00D068E5" w:rsidRPr="003D7E28" w:rsidRDefault="00D068E5" w:rsidP="00012C46">
            <w:pPr>
              <w:pStyle w:val="Maintext"/>
            </w:pPr>
            <w:r>
              <w:rPr>
                <w:rFonts w:cs="Arial"/>
                <w:szCs w:val="22"/>
              </w:rPr>
              <w:t>447-473</w:t>
            </w:r>
          </w:p>
        </w:tc>
        <w:tc>
          <w:tcPr>
            <w:tcW w:w="5502" w:type="dxa"/>
            <w:tcBorders>
              <w:top w:val="single" w:sz="6" w:space="0" w:color="auto"/>
              <w:left w:val="single" w:sz="6" w:space="0" w:color="auto"/>
              <w:bottom w:val="single" w:sz="6" w:space="0" w:color="auto"/>
              <w:right w:val="single" w:sz="6" w:space="0" w:color="auto"/>
            </w:tcBorders>
          </w:tcPr>
          <w:p w14:paraId="279266E8" w14:textId="77777777" w:rsidR="00D068E5" w:rsidRPr="00C77697" w:rsidRDefault="006D7FA5" w:rsidP="00012C46">
            <w:pPr>
              <w:pStyle w:val="Maintext"/>
            </w:pPr>
            <w:r>
              <w:t>Street</w:t>
            </w:r>
            <w:r w:rsidR="00D068E5" w:rsidRPr="00E70682">
              <w:t xml:space="preserve"> </w:t>
            </w:r>
            <w:r>
              <w:t xml:space="preserve">address </w:t>
            </w:r>
            <w:r w:rsidR="00D068E5">
              <w:t>s</w:t>
            </w:r>
            <w:r w:rsidR="00D068E5" w:rsidRPr="00E70682">
              <w:t>uburb</w:t>
            </w:r>
            <w:r w:rsidR="00D068E5">
              <w:t>,</w:t>
            </w:r>
            <w:r w:rsidR="00D068E5" w:rsidRPr="00E70682">
              <w:t xml:space="preserve"> </w:t>
            </w:r>
            <w:r w:rsidR="00D068E5">
              <w:t>t</w:t>
            </w:r>
            <w:r w:rsidR="00D068E5" w:rsidRPr="00E70682">
              <w:t xml:space="preserve">own or </w:t>
            </w:r>
            <w:r w:rsidR="00D068E5">
              <w:t>local</w:t>
            </w:r>
            <w:r w:rsidR="00D068E5" w:rsidRPr="00E70682">
              <w:t>ity</w:t>
            </w:r>
          </w:p>
        </w:tc>
        <w:tc>
          <w:tcPr>
            <w:tcW w:w="2678" w:type="dxa"/>
            <w:tcBorders>
              <w:top w:val="single" w:sz="6" w:space="0" w:color="auto"/>
              <w:left w:val="single" w:sz="6" w:space="0" w:color="auto"/>
              <w:bottom w:val="single" w:sz="6" w:space="0" w:color="auto"/>
              <w:right w:val="single" w:sz="6" w:space="0" w:color="auto"/>
            </w:tcBorders>
          </w:tcPr>
          <w:p w14:paraId="279266E9" w14:textId="77777777" w:rsidR="00D068E5" w:rsidRPr="006C42BE" w:rsidRDefault="00D068E5" w:rsidP="00427B09">
            <w:pPr>
              <w:pStyle w:val="Maintext"/>
            </w:pPr>
            <w:r w:rsidRPr="001A239B">
              <w:t>ALBURY</w:t>
            </w:r>
          </w:p>
        </w:tc>
      </w:tr>
      <w:tr w:rsidR="00D068E5" w:rsidRPr="003D7E28" w14:paraId="279266E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EB" w14:textId="77777777" w:rsidR="00D068E5" w:rsidRPr="003D7E28" w:rsidRDefault="00D068E5" w:rsidP="00012C46">
            <w:pPr>
              <w:pStyle w:val="Maintext"/>
            </w:pPr>
            <w:r>
              <w:rPr>
                <w:rFonts w:cs="Arial"/>
                <w:szCs w:val="22"/>
              </w:rPr>
              <w:t>474-476</w:t>
            </w:r>
          </w:p>
        </w:tc>
        <w:tc>
          <w:tcPr>
            <w:tcW w:w="5502" w:type="dxa"/>
            <w:tcBorders>
              <w:top w:val="single" w:sz="6" w:space="0" w:color="auto"/>
              <w:left w:val="single" w:sz="6" w:space="0" w:color="auto"/>
              <w:bottom w:val="single" w:sz="6" w:space="0" w:color="auto"/>
              <w:right w:val="single" w:sz="6" w:space="0" w:color="auto"/>
            </w:tcBorders>
          </w:tcPr>
          <w:p w14:paraId="279266EC" w14:textId="77777777" w:rsidR="00D068E5" w:rsidRPr="00C77697" w:rsidRDefault="006D7FA5" w:rsidP="00012C46">
            <w:pPr>
              <w:pStyle w:val="Maintext"/>
            </w:pPr>
            <w:r>
              <w:t>Street</w:t>
            </w:r>
            <w:r w:rsidR="00D068E5" w:rsidRPr="00E70682">
              <w:t xml:space="preserve"> </w:t>
            </w:r>
            <w:r>
              <w:t xml:space="preserve">address </w:t>
            </w:r>
            <w:r w:rsidR="00D068E5">
              <w:t>s</w:t>
            </w:r>
            <w:r w:rsidR="00D068E5" w:rsidRPr="00E70682">
              <w:t xml:space="preserve">tate or </w:t>
            </w:r>
            <w:r w:rsidR="00D068E5">
              <w:t>t</w:t>
            </w:r>
            <w:r w:rsidR="00D068E5" w:rsidRPr="00E70682">
              <w:t>erritory</w:t>
            </w:r>
          </w:p>
        </w:tc>
        <w:tc>
          <w:tcPr>
            <w:tcW w:w="2678" w:type="dxa"/>
            <w:tcBorders>
              <w:top w:val="single" w:sz="6" w:space="0" w:color="auto"/>
              <w:left w:val="single" w:sz="6" w:space="0" w:color="auto"/>
              <w:bottom w:val="single" w:sz="6" w:space="0" w:color="auto"/>
              <w:right w:val="single" w:sz="6" w:space="0" w:color="auto"/>
            </w:tcBorders>
          </w:tcPr>
          <w:p w14:paraId="279266ED" w14:textId="77777777" w:rsidR="00D068E5" w:rsidRPr="006C42BE" w:rsidRDefault="00D068E5" w:rsidP="00427B09">
            <w:pPr>
              <w:pStyle w:val="Maintext"/>
            </w:pPr>
            <w:r w:rsidRPr="001A239B">
              <w:t>NSW</w:t>
            </w:r>
          </w:p>
        </w:tc>
      </w:tr>
      <w:tr w:rsidR="00D068E5" w:rsidRPr="003D7E28" w14:paraId="279266F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EF" w14:textId="77777777" w:rsidR="00D068E5" w:rsidRPr="003D7E28" w:rsidRDefault="00D068E5" w:rsidP="00012C46">
            <w:pPr>
              <w:pStyle w:val="Maintext"/>
            </w:pPr>
            <w:r>
              <w:rPr>
                <w:rFonts w:cs="Arial"/>
                <w:szCs w:val="22"/>
              </w:rPr>
              <w:t>477-480</w:t>
            </w:r>
          </w:p>
        </w:tc>
        <w:tc>
          <w:tcPr>
            <w:tcW w:w="5502" w:type="dxa"/>
            <w:tcBorders>
              <w:top w:val="single" w:sz="6" w:space="0" w:color="auto"/>
              <w:left w:val="single" w:sz="6" w:space="0" w:color="auto"/>
              <w:bottom w:val="single" w:sz="6" w:space="0" w:color="auto"/>
              <w:right w:val="single" w:sz="6" w:space="0" w:color="auto"/>
            </w:tcBorders>
          </w:tcPr>
          <w:p w14:paraId="279266F0" w14:textId="77777777" w:rsidR="00D068E5" w:rsidRPr="00C77697" w:rsidRDefault="006D7FA5" w:rsidP="00012C46">
            <w:pPr>
              <w:pStyle w:val="Maintext"/>
            </w:pPr>
            <w:r>
              <w:t>Street</w:t>
            </w:r>
            <w:r w:rsidR="00D068E5" w:rsidRPr="00E70682">
              <w:t xml:space="preserve"> </w:t>
            </w:r>
            <w:r>
              <w:t xml:space="preserve">address </w:t>
            </w:r>
            <w:r w:rsidR="00D068E5" w:rsidRPr="00E70682">
              <w:t>postcode</w:t>
            </w:r>
          </w:p>
        </w:tc>
        <w:tc>
          <w:tcPr>
            <w:tcW w:w="2678" w:type="dxa"/>
            <w:tcBorders>
              <w:top w:val="single" w:sz="6" w:space="0" w:color="auto"/>
              <w:left w:val="single" w:sz="6" w:space="0" w:color="auto"/>
              <w:bottom w:val="single" w:sz="6" w:space="0" w:color="auto"/>
              <w:right w:val="single" w:sz="6" w:space="0" w:color="auto"/>
            </w:tcBorders>
          </w:tcPr>
          <w:p w14:paraId="279266F1" w14:textId="77777777" w:rsidR="00D068E5" w:rsidRPr="006C42BE" w:rsidRDefault="00D068E5" w:rsidP="00427B09">
            <w:pPr>
              <w:pStyle w:val="Maintext"/>
            </w:pPr>
            <w:r w:rsidRPr="001A239B">
              <w:t>2640</w:t>
            </w:r>
          </w:p>
        </w:tc>
      </w:tr>
      <w:tr w:rsidR="00D068E5" w:rsidRPr="003D7E28" w14:paraId="279266F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F3" w14:textId="77777777" w:rsidR="00D068E5" w:rsidRPr="003D7E28" w:rsidRDefault="00D068E5" w:rsidP="00012C46">
            <w:pPr>
              <w:pStyle w:val="Maintext"/>
            </w:pPr>
            <w:r>
              <w:rPr>
                <w:rFonts w:cs="Arial"/>
                <w:szCs w:val="22"/>
              </w:rPr>
              <w:t>481-530</w:t>
            </w:r>
          </w:p>
        </w:tc>
        <w:tc>
          <w:tcPr>
            <w:tcW w:w="5502" w:type="dxa"/>
            <w:tcBorders>
              <w:top w:val="single" w:sz="6" w:space="0" w:color="auto"/>
              <w:left w:val="single" w:sz="6" w:space="0" w:color="auto"/>
              <w:bottom w:val="single" w:sz="6" w:space="0" w:color="auto"/>
              <w:right w:val="single" w:sz="6" w:space="0" w:color="auto"/>
            </w:tcBorders>
          </w:tcPr>
          <w:p w14:paraId="279266F4" w14:textId="77777777" w:rsidR="00D068E5" w:rsidRPr="00C77697" w:rsidRDefault="006D7FA5" w:rsidP="00012C46">
            <w:pPr>
              <w:pStyle w:val="Maintext"/>
            </w:pPr>
            <w:r>
              <w:t>Street</w:t>
            </w:r>
            <w:r w:rsidR="00D068E5" w:rsidRPr="00E70682">
              <w:t xml:space="preserve"> </w:t>
            </w:r>
            <w:r>
              <w:t xml:space="preserve">address </w:t>
            </w:r>
            <w:r w:rsidR="00D068E5" w:rsidRPr="00E70682">
              <w:t>country</w:t>
            </w:r>
          </w:p>
        </w:tc>
        <w:tc>
          <w:tcPr>
            <w:tcW w:w="2678" w:type="dxa"/>
            <w:tcBorders>
              <w:top w:val="single" w:sz="6" w:space="0" w:color="auto"/>
              <w:left w:val="single" w:sz="6" w:space="0" w:color="auto"/>
              <w:bottom w:val="single" w:sz="6" w:space="0" w:color="auto"/>
              <w:right w:val="single" w:sz="6" w:space="0" w:color="auto"/>
            </w:tcBorders>
          </w:tcPr>
          <w:p w14:paraId="279266F5" w14:textId="77777777" w:rsidR="00D068E5" w:rsidRPr="006C42BE" w:rsidRDefault="00D068E5" w:rsidP="00427B09">
            <w:pPr>
              <w:pStyle w:val="Maintext"/>
            </w:pPr>
            <w:r>
              <w:t>blank fill</w:t>
            </w:r>
            <w:r w:rsidRPr="001A239B">
              <w:t xml:space="preserve"> </w:t>
            </w:r>
          </w:p>
        </w:tc>
      </w:tr>
      <w:tr w:rsidR="00B47E98" w:rsidRPr="003D7E28" w14:paraId="279266F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F7" w14:textId="77777777" w:rsidR="00B47E98" w:rsidRPr="003D7E28" w:rsidRDefault="00B47E98" w:rsidP="00012C46">
            <w:pPr>
              <w:pStyle w:val="Maintext"/>
            </w:pPr>
            <w:r>
              <w:rPr>
                <w:rFonts w:cs="Arial"/>
                <w:szCs w:val="22"/>
              </w:rPr>
              <w:t>531-533</w:t>
            </w:r>
          </w:p>
        </w:tc>
        <w:tc>
          <w:tcPr>
            <w:tcW w:w="5502" w:type="dxa"/>
            <w:tcBorders>
              <w:top w:val="single" w:sz="6" w:space="0" w:color="auto"/>
              <w:left w:val="single" w:sz="6" w:space="0" w:color="auto"/>
              <w:bottom w:val="single" w:sz="6" w:space="0" w:color="auto"/>
              <w:right w:val="single" w:sz="6" w:space="0" w:color="auto"/>
            </w:tcBorders>
          </w:tcPr>
          <w:p w14:paraId="279266F8" w14:textId="77777777" w:rsidR="00B47E98" w:rsidRPr="00C77697" w:rsidRDefault="00B47E98" w:rsidP="00012C46">
            <w:pPr>
              <w:pStyle w:val="Maintext"/>
            </w:pPr>
            <w:r>
              <w:t>Member account type</w:t>
            </w:r>
          </w:p>
        </w:tc>
        <w:tc>
          <w:tcPr>
            <w:tcW w:w="2678" w:type="dxa"/>
            <w:tcBorders>
              <w:top w:val="single" w:sz="6" w:space="0" w:color="auto"/>
              <w:left w:val="single" w:sz="6" w:space="0" w:color="auto"/>
              <w:bottom w:val="single" w:sz="6" w:space="0" w:color="auto"/>
              <w:right w:val="single" w:sz="6" w:space="0" w:color="auto"/>
            </w:tcBorders>
          </w:tcPr>
          <w:p w14:paraId="279266F9" w14:textId="77777777" w:rsidR="00B47E98" w:rsidRPr="006C42BE" w:rsidRDefault="00906816" w:rsidP="00427B09">
            <w:pPr>
              <w:pStyle w:val="Maintext"/>
            </w:pPr>
            <w:r>
              <w:t>IS1</w:t>
            </w:r>
          </w:p>
        </w:tc>
      </w:tr>
      <w:tr w:rsidR="00B47E98" w:rsidRPr="003D7E28" w14:paraId="279266F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FB" w14:textId="77777777" w:rsidR="00B47E98" w:rsidRPr="003D7E28" w:rsidRDefault="00B47E98" w:rsidP="00012C46">
            <w:pPr>
              <w:pStyle w:val="Maintext"/>
            </w:pPr>
            <w:r>
              <w:rPr>
                <w:rFonts w:cs="Arial"/>
                <w:szCs w:val="22"/>
              </w:rPr>
              <w:t>534-534</w:t>
            </w:r>
          </w:p>
        </w:tc>
        <w:tc>
          <w:tcPr>
            <w:tcW w:w="5502" w:type="dxa"/>
            <w:tcBorders>
              <w:top w:val="single" w:sz="6" w:space="0" w:color="auto"/>
              <w:left w:val="single" w:sz="6" w:space="0" w:color="auto"/>
              <w:bottom w:val="single" w:sz="6" w:space="0" w:color="auto"/>
              <w:right w:val="single" w:sz="6" w:space="0" w:color="auto"/>
            </w:tcBorders>
          </w:tcPr>
          <w:p w14:paraId="279266FC" w14:textId="77777777" w:rsidR="00B47E98" w:rsidRPr="00C77697" w:rsidRDefault="00B47E98" w:rsidP="00012C46">
            <w:pPr>
              <w:pStyle w:val="Maintext"/>
            </w:pPr>
            <w:r>
              <w:t>Member account status</w:t>
            </w:r>
          </w:p>
        </w:tc>
        <w:tc>
          <w:tcPr>
            <w:tcW w:w="2678" w:type="dxa"/>
            <w:tcBorders>
              <w:top w:val="single" w:sz="6" w:space="0" w:color="auto"/>
              <w:left w:val="single" w:sz="6" w:space="0" w:color="auto"/>
              <w:bottom w:val="single" w:sz="6" w:space="0" w:color="auto"/>
              <w:right w:val="single" w:sz="6" w:space="0" w:color="auto"/>
            </w:tcBorders>
          </w:tcPr>
          <w:p w14:paraId="279266FD" w14:textId="77777777" w:rsidR="00B47E98" w:rsidRPr="006C42BE" w:rsidRDefault="00906816" w:rsidP="00427B09">
            <w:pPr>
              <w:pStyle w:val="Maintext"/>
            </w:pPr>
            <w:r>
              <w:t>O</w:t>
            </w:r>
          </w:p>
        </w:tc>
      </w:tr>
      <w:tr w:rsidR="00B47E98" w:rsidRPr="003D7E28" w14:paraId="2792670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6FF" w14:textId="77777777" w:rsidR="00B47E98" w:rsidRPr="003D7E28" w:rsidRDefault="00B47E98" w:rsidP="00012C46">
            <w:pPr>
              <w:pStyle w:val="Maintext"/>
            </w:pPr>
            <w:r>
              <w:rPr>
                <w:rFonts w:cs="Arial"/>
                <w:szCs w:val="22"/>
              </w:rPr>
              <w:t>535-548</w:t>
            </w:r>
          </w:p>
        </w:tc>
        <w:tc>
          <w:tcPr>
            <w:tcW w:w="5502" w:type="dxa"/>
            <w:tcBorders>
              <w:top w:val="single" w:sz="6" w:space="0" w:color="auto"/>
              <w:left w:val="single" w:sz="6" w:space="0" w:color="auto"/>
              <w:bottom w:val="single" w:sz="6" w:space="0" w:color="auto"/>
              <w:right w:val="single" w:sz="6" w:space="0" w:color="auto"/>
            </w:tcBorders>
          </w:tcPr>
          <w:p w14:paraId="27926700" w14:textId="77777777" w:rsidR="00B47E98" w:rsidRPr="00C77697" w:rsidRDefault="00B47E98" w:rsidP="00012C46">
            <w:pPr>
              <w:pStyle w:val="Maintext"/>
            </w:pPr>
            <w:r>
              <w:t>Unique superannuation identifier (USI)</w:t>
            </w:r>
          </w:p>
        </w:tc>
        <w:tc>
          <w:tcPr>
            <w:tcW w:w="2678" w:type="dxa"/>
            <w:tcBorders>
              <w:top w:val="single" w:sz="6" w:space="0" w:color="auto"/>
              <w:left w:val="single" w:sz="6" w:space="0" w:color="auto"/>
              <w:bottom w:val="single" w:sz="6" w:space="0" w:color="auto"/>
              <w:right w:val="single" w:sz="6" w:space="0" w:color="auto"/>
            </w:tcBorders>
          </w:tcPr>
          <w:p w14:paraId="27926701" w14:textId="77777777" w:rsidR="00B47E98" w:rsidRPr="006C42BE" w:rsidRDefault="00906816" w:rsidP="00427B09">
            <w:pPr>
              <w:pStyle w:val="Maintext"/>
            </w:pPr>
            <w:r>
              <w:t>5432135150A</w:t>
            </w:r>
          </w:p>
        </w:tc>
      </w:tr>
      <w:tr w:rsidR="00B47E98" w:rsidRPr="003D7E28" w14:paraId="2792670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03" w14:textId="77777777" w:rsidR="00B47E98" w:rsidRPr="003D7E28" w:rsidRDefault="00B47E98" w:rsidP="00012C46">
            <w:pPr>
              <w:pStyle w:val="Maintext"/>
            </w:pPr>
            <w:r>
              <w:rPr>
                <w:rFonts w:cs="Arial"/>
                <w:szCs w:val="22"/>
              </w:rPr>
              <w:t>549-564</w:t>
            </w:r>
          </w:p>
        </w:tc>
        <w:tc>
          <w:tcPr>
            <w:tcW w:w="5502" w:type="dxa"/>
            <w:tcBorders>
              <w:top w:val="single" w:sz="6" w:space="0" w:color="auto"/>
              <w:left w:val="single" w:sz="6" w:space="0" w:color="auto"/>
              <w:bottom w:val="single" w:sz="6" w:space="0" w:color="auto"/>
              <w:right w:val="single" w:sz="6" w:space="0" w:color="auto"/>
            </w:tcBorders>
          </w:tcPr>
          <w:p w14:paraId="27926704" w14:textId="77777777" w:rsidR="00B47E98" w:rsidRPr="00C77697" w:rsidRDefault="00B47E98" w:rsidP="00012C46">
            <w:pPr>
              <w:pStyle w:val="Maintext"/>
            </w:pPr>
            <w:r>
              <w:t>Member account number</w:t>
            </w:r>
          </w:p>
        </w:tc>
        <w:tc>
          <w:tcPr>
            <w:tcW w:w="2678" w:type="dxa"/>
            <w:tcBorders>
              <w:top w:val="single" w:sz="6" w:space="0" w:color="auto"/>
              <w:left w:val="single" w:sz="6" w:space="0" w:color="auto"/>
              <w:bottom w:val="single" w:sz="6" w:space="0" w:color="auto"/>
              <w:right w:val="single" w:sz="6" w:space="0" w:color="auto"/>
            </w:tcBorders>
          </w:tcPr>
          <w:p w14:paraId="27926705" w14:textId="77777777" w:rsidR="00B47E98" w:rsidRPr="006C42BE" w:rsidRDefault="007E1BF7" w:rsidP="00427B09">
            <w:pPr>
              <w:pStyle w:val="Maintext"/>
            </w:pPr>
            <w:r>
              <w:t>542165132</w:t>
            </w:r>
          </w:p>
        </w:tc>
      </w:tr>
      <w:tr w:rsidR="00B47E98" w:rsidRPr="003D7E28" w14:paraId="2792670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07" w14:textId="77777777" w:rsidR="00B47E98" w:rsidRPr="003D7E28" w:rsidRDefault="00B47E98" w:rsidP="00012C46">
            <w:pPr>
              <w:pStyle w:val="Maintext"/>
            </w:pPr>
            <w:r>
              <w:rPr>
                <w:rFonts w:cs="Arial"/>
                <w:szCs w:val="22"/>
              </w:rPr>
              <w:t>565-580</w:t>
            </w:r>
          </w:p>
        </w:tc>
        <w:tc>
          <w:tcPr>
            <w:tcW w:w="5502" w:type="dxa"/>
            <w:tcBorders>
              <w:top w:val="single" w:sz="6" w:space="0" w:color="auto"/>
              <w:left w:val="single" w:sz="6" w:space="0" w:color="auto"/>
              <w:bottom w:val="single" w:sz="6" w:space="0" w:color="auto"/>
              <w:right w:val="single" w:sz="6" w:space="0" w:color="auto"/>
            </w:tcBorders>
          </w:tcPr>
          <w:p w14:paraId="27926708" w14:textId="77777777" w:rsidR="00B47E98" w:rsidRPr="00C77697" w:rsidRDefault="00B47E98" w:rsidP="00012C46">
            <w:pPr>
              <w:pStyle w:val="Maintext"/>
            </w:pPr>
            <w:r>
              <w:t>Member client identifier</w:t>
            </w:r>
          </w:p>
        </w:tc>
        <w:tc>
          <w:tcPr>
            <w:tcW w:w="2678" w:type="dxa"/>
            <w:tcBorders>
              <w:top w:val="single" w:sz="6" w:space="0" w:color="auto"/>
              <w:left w:val="single" w:sz="6" w:space="0" w:color="auto"/>
              <w:bottom w:val="single" w:sz="6" w:space="0" w:color="auto"/>
              <w:right w:val="single" w:sz="6" w:space="0" w:color="auto"/>
            </w:tcBorders>
          </w:tcPr>
          <w:p w14:paraId="27926709" w14:textId="77777777" w:rsidR="00B47E98" w:rsidRPr="006C42BE" w:rsidRDefault="007E1BF7" w:rsidP="00427B09">
            <w:pPr>
              <w:pStyle w:val="Maintext"/>
            </w:pPr>
            <w:r>
              <w:t>POL3241</w:t>
            </w:r>
          </w:p>
        </w:tc>
      </w:tr>
      <w:tr w:rsidR="00B47E98" w:rsidRPr="003D7E28" w14:paraId="2792670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0B" w14:textId="77777777" w:rsidR="00B47E98" w:rsidRDefault="00B47E98" w:rsidP="00012C46">
            <w:pPr>
              <w:pStyle w:val="Maintext"/>
            </w:pPr>
            <w:r>
              <w:rPr>
                <w:rFonts w:cs="Arial"/>
                <w:szCs w:val="22"/>
              </w:rPr>
              <w:t>581-583</w:t>
            </w:r>
          </w:p>
        </w:tc>
        <w:tc>
          <w:tcPr>
            <w:tcW w:w="5502" w:type="dxa"/>
            <w:tcBorders>
              <w:top w:val="single" w:sz="6" w:space="0" w:color="auto"/>
              <w:left w:val="single" w:sz="6" w:space="0" w:color="auto"/>
              <w:bottom w:val="single" w:sz="6" w:space="0" w:color="auto"/>
              <w:right w:val="single" w:sz="6" w:space="0" w:color="auto"/>
            </w:tcBorders>
          </w:tcPr>
          <w:p w14:paraId="2792670C" w14:textId="77777777" w:rsidR="00B47E98" w:rsidRDefault="00B47E98" w:rsidP="00012C46">
            <w:pPr>
              <w:pStyle w:val="Maintext"/>
            </w:pPr>
            <w:r>
              <w:t>Reporting event</w:t>
            </w:r>
            <w:r w:rsidR="005B79E7">
              <w:t xml:space="preserve"> type</w:t>
            </w:r>
          </w:p>
        </w:tc>
        <w:tc>
          <w:tcPr>
            <w:tcW w:w="2678" w:type="dxa"/>
            <w:tcBorders>
              <w:top w:val="single" w:sz="6" w:space="0" w:color="auto"/>
              <w:left w:val="single" w:sz="6" w:space="0" w:color="auto"/>
              <w:bottom w:val="single" w:sz="6" w:space="0" w:color="auto"/>
              <w:right w:val="single" w:sz="6" w:space="0" w:color="auto"/>
            </w:tcBorders>
          </w:tcPr>
          <w:p w14:paraId="2792670D" w14:textId="77777777" w:rsidR="00B47E98" w:rsidRDefault="007E1BF7" w:rsidP="00427B09">
            <w:pPr>
              <w:pStyle w:val="Maintext"/>
            </w:pPr>
            <w:r>
              <w:t>SIS</w:t>
            </w:r>
          </w:p>
        </w:tc>
      </w:tr>
      <w:tr w:rsidR="00B47E98" w:rsidRPr="003D7E28" w14:paraId="2792671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0F" w14:textId="77777777" w:rsidR="00B47E98" w:rsidRPr="003D7E28" w:rsidRDefault="00B47E98" w:rsidP="00012C46">
            <w:pPr>
              <w:pStyle w:val="Maintext"/>
            </w:pPr>
            <w:r>
              <w:rPr>
                <w:rFonts w:cs="Arial"/>
                <w:szCs w:val="22"/>
              </w:rPr>
              <w:t>584-591</w:t>
            </w:r>
          </w:p>
        </w:tc>
        <w:tc>
          <w:tcPr>
            <w:tcW w:w="5502" w:type="dxa"/>
            <w:tcBorders>
              <w:top w:val="single" w:sz="6" w:space="0" w:color="auto"/>
              <w:left w:val="single" w:sz="6" w:space="0" w:color="auto"/>
              <w:bottom w:val="single" w:sz="6" w:space="0" w:color="auto"/>
              <w:right w:val="single" w:sz="6" w:space="0" w:color="auto"/>
            </w:tcBorders>
          </w:tcPr>
          <w:p w14:paraId="27926710" w14:textId="77777777" w:rsidR="00B47E98" w:rsidRPr="00C77697" w:rsidRDefault="00B47E98" w:rsidP="00012C46">
            <w:pPr>
              <w:pStyle w:val="Maintext"/>
            </w:pPr>
            <w:r>
              <w:t>Effective date</w:t>
            </w:r>
          </w:p>
        </w:tc>
        <w:tc>
          <w:tcPr>
            <w:tcW w:w="2678" w:type="dxa"/>
            <w:tcBorders>
              <w:top w:val="single" w:sz="6" w:space="0" w:color="auto"/>
              <w:left w:val="single" w:sz="6" w:space="0" w:color="auto"/>
              <w:bottom w:val="single" w:sz="6" w:space="0" w:color="auto"/>
              <w:right w:val="single" w:sz="6" w:space="0" w:color="auto"/>
            </w:tcBorders>
          </w:tcPr>
          <w:p w14:paraId="27926711" w14:textId="77777777" w:rsidR="00B47E98" w:rsidRPr="006C42BE" w:rsidRDefault="007E1BF7" w:rsidP="00427B09">
            <w:pPr>
              <w:pStyle w:val="Maintext"/>
            </w:pPr>
            <w:r>
              <w:t>05072017</w:t>
            </w:r>
          </w:p>
        </w:tc>
      </w:tr>
      <w:tr w:rsidR="00B47E98" w:rsidRPr="003D7E28" w14:paraId="2792671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13" w14:textId="77777777" w:rsidR="00B47E98" w:rsidRPr="003D7E28" w:rsidRDefault="00B47E98" w:rsidP="00012C46">
            <w:pPr>
              <w:pStyle w:val="Maintext"/>
            </w:pPr>
            <w:r>
              <w:rPr>
                <w:rFonts w:cs="Arial"/>
                <w:szCs w:val="22"/>
              </w:rPr>
              <w:t>592-604</w:t>
            </w:r>
          </w:p>
        </w:tc>
        <w:tc>
          <w:tcPr>
            <w:tcW w:w="5502" w:type="dxa"/>
            <w:tcBorders>
              <w:top w:val="single" w:sz="6" w:space="0" w:color="auto"/>
              <w:left w:val="single" w:sz="6" w:space="0" w:color="auto"/>
              <w:bottom w:val="single" w:sz="6" w:space="0" w:color="auto"/>
              <w:right w:val="single" w:sz="6" w:space="0" w:color="auto"/>
            </w:tcBorders>
          </w:tcPr>
          <w:p w14:paraId="27926714" w14:textId="77777777" w:rsidR="00B47E98" w:rsidRDefault="00B47E98" w:rsidP="00012C46">
            <w:pPr>
              <w:pStyle w:val="Maintext"/>
            </w:pPr>
            <w:r>
              <w:t>Value</w:t>
            </w:r>
          </w:p>
        </w:tc>
        <w:tc>
          <w:tcPr>
            <w:tcW w:w="2678" w:type="dxa"/>
            <w:tcBorders>
              <w:top w:val="single" w:sz="6" w:space="0" w:color="auto"/>
              <w:left w:val="single" w:sz="6" w:space="0" w:color="auto"/>
              <w:bottom w:val="single" w:sz="6" w:space="0" w:color="auto"/>
              <w:right w:val="single" w:sz="6" w:space="0" w:color="auto"/>
            </w:tcBorders>
          </w:tcPr>
          <w:p w14:paraId="27926715" w14:textId="77777777" w:rsidR="00B47E98" w:rsidRPr="006C42BE" w:rsidRDefault="007E1BF7" w:rsidP="00427B09">
            <w:pPr>
              <w:pStyle w:val="Maintext"/>
            </w:pPr>
            <w:r>
              <w:t>12000000</w:t>
            </w:r>
          </w:p>
        </w:tc>
      </w:tr>
      <w:tr w:rsidR="00F54D1F" w:rsidRPr="003D7E28" w14:paraId="2792671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17" w14:textId="77777777" w:rsidR="00F54D1F" w:rsidRPr="00137009" w:rsidRDefault="00F54D1F" w:rsidP="00012C46">
            <w:pPr>
              <w:pStyle w:val="Maintext"/>
            </w:pPr>
            <w:r>
              <w:rPr>
                <w:rFonts w:cs="Arial"/>
                <w:szCs w:val="22"/>
              </w:rPr>
              <w:t>605-613</w:t>
            </w:r>
          </w:p>
        </w:tc>
        <w:tc>
          <w:tcPr>
            <w:tcW w:w="5502" w:type="dxa"/>
            <w:tcBorders>
              <w:top w:val="single" w:sz="6" w:space="0" w:color="auto"/>
              <w:left w:val="single" w:sz="6" w:space="0" w:color="auto"/>
              <w:bottom w:val="single" w:sz="6" w:space="0" w:color="auto"/>
              <w:right w:val="single" w:sz="6" w:space="0" w:color="auto"/>
            </w:tcBorders>
          </w:tcPr>
          <w:p w14:paraId="27926718" w14:textId="77777777" w:rsidR="00F54D1F" w:rsidRDefault="00F54D1F" w:rsidP="00012C46">
            <w:pPr>
              <w:pStyle w:val="Maintext"/>
            </w:pPr>
            <w:r>
              <w:t>3</w:t>
            </w:r>
            <w:r w:rsidRPr="00FD0BA6">
              <w:rPr>
                <w:vertAlign w:val="superscript"/>
              </w:rPr>
              <w:t>rd</w:t>
            </w:r>
            <w:r>
              <w:t xml:space="preserve"> party TFN</w:t>
            </w:r>
          </w:p>
        </w:tc>
        <w:tc>
          <w:tcPr>
            <w:tcW w:w="2678" w:type="dxa"/>
            <w:tcBorders>
              <w:top w:val="single" w:sz="6" w:space="0" w:color="auto"/>
              <w:left w:val="single" w:sz="6" w:space="0" w:color="auto"/>
              <w:bottom w:val="single" w:sz="6" w:space="0" w:color="auto"/>
              <w:right w:val="single" w:sz="6" w:space="0" w:color="auto"/>
            </w:tcBorders>
          </w:tcPr>
          <w:p w14:paraId="27926719" w14:textId="77777777" w:rsidR="00F54D1F" w:rsidRDefault="00F54D1F" w:rsidP="00427B09">
            <w:pPr>
              <w:pStyle w:val="Maintext"/>
            </w:pPr>
            <w:r>
              <w:t>000000000</w:t>
            </w:r>
          </w:p>
        </w:tc>
      </w:tr>
      <w:tr w:rsidR="00F54D1F" w:rsidRPr="003D7E28" w14:paraId="2792671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1B" w14:textId="77777777" w:rsidR="00F54D1F" w:rsidRPr="00137009" w:rsidRDefault="00F54D1F" w:rsidP="00012C46">
            <w:pPr>
              <w:pStyle w:val="Maintext"/>
            </w:pPr>
            <w:r>
              <w:rPr>
                <w:rFonts w:cs="Arial"/>
                <w:szCs w:val="22"/>
              </w:rPr>
              <w:t>614-653</w:t>
            </w:r>
          </w:p>
        </w:tc>
        <w:tc>
          <w:tcPr>
            <w:tcW w:w="5502" w:type="dxa"/>
            <w:tcBorders>
              <w:top w:val="single" w:sz="6" w:space="0" w:color="auto"/>
              <w:left w:val="single" w:sz="6" w:space="0" w:color="auto"/>
              <w:bottom w:val="single" w:sz="6" w:space="0" w:color="auto"/>
              <w:right w:val="single" w:sz="6" w:space="0" w:color="auto"/>
            </w:tcBorders>
          </w:tcPr>
          <w:p w14:paraId="2792671C" w14:textId="77777777" w:rsidR="00F54D1F" w:rsidRDefault="00F54D1F" w:rsidP="00012C46">
            <w:pPr>
              <w:pStyle w:val="Maintext"/>
            </w:pPr>
            <w:r>
              <w:t>3</w:t>
            </w:r>
            <w:r w:rsidRPr="00FD0BA6">
              <w:rPr>
                <w:vertAlign w:val="superscript"/>
              </w:rPr>
              <w:t>rd</w:t>
            </w:r>
            <w:r>
              <w:t xml:space="preserve"> party surname or family given name</w:t>
            </w:r>
          </w:p>
        </w:tc>
        <w:tc>
          <w:tcPr>
            <w:tcW w:w="2678" w:type="dxa"/>
            <w:tcBorders>
              <w:top w:val="single" w:sz="6" w:space="0" w:color="auto"/>
              <w:left w:val="single" w:sz="6" w:space="0" w:color="auto"/>
              <w:bottom w:val="single" w:sz="6" w:space="0" w:color="auto"/>
              <w:right w:val="single" w:sz="6" w:space="0" w:color="auto"/>
            </w:tcBorders>
          </w:tcPr>
          <w:p w14:paraId="2792671D" w14:textId="77777777" w:rsidR="00F54D1F" w:rsidRDefault="00F54D1F" w:rsidP="00427B09">
            <w:pPr>
              <w:pStyle w:val="Maintext"/>
            </w:pPr>
            <w:r>
              <w:t>Blank fill</w:t>
            </w:r>
          </w:p>
        </w:tc>
      </w:tr>
      <w:tr w:rsidR="00F54D1F" w:rsidRPr="003D7E28" w14:paraId="2792672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1F" w14:textId="77777777" w:rsidR="00F54D1F" w:rsidRPr="00137009" w:rsidRDefault="00F54D1F" w:rsidP="00012C46">
            <w:pPr>
              <w:pStyle w:val="Maintext"/>
            </w:pPr>
            <w:r>
              <w:rPr>
                <w:rFonts w:cs="Arial"/>
                <w:szCs w:val="22"/>
              </w:rPr>
              <w:t>654-693</w:t>
            </w:r>
          </w:p>
        </w:tc>
        <w:tc>
          <w:tcPr>
            <w:tcW w:w="5502" w:type="dxa"/>
            <w:tcBorders>
              <w:top w:val="single" w:sz="6" w:space="0" w:color="auto"/>
              <w:left w:val="single" w:sz="6" w:space="0" w:color="auto"/>
              <w:bottom w:val="single" w:sz="6" w:space="0" w:color="auto"/>
              <w:right w:val="single" w:sz="6" w:space="0" w:color="auto"/>
            </w:tcBorders>
          </w:tcPr>
          <w:p w14:paraId="27926720" w14:textId="77777777" w:rsidR="00F54D1F" w:rsidRDefault="00F54D1F" w:rsidP="00012C46">
            <w:pPr>
              <w:pStyle w:val="Maintext"/>
            </w:pPr>
            <w:r>
              <w:t>3</w:t>
            </w:r>
            <w:r w:rsidRPr="00FD0BA6">
              <w:rPr>
                <w:vertAlign w:val="superscript"/>
              </w:rPr>
              <w:t>rd</w:t>
            </w:r>
            <w:r>
              <w:t xml:space="preserve"> party first given name</w:t>
            </w:r>
          </w:p>
        </w:tc>
        <w:tc>
          <w:tcPr>
            <w:tcW w:w="2678" w:type="dxa"/>
            <w:tcBorders>
              <w:top w:val="single" w:sz="6" w:space="0" w:color="auto"/>
              <w:left w:val="single" w:sz="6" w:space="0" w:color="auto"/>
              <w:bottom w:val="single" w:sz="6" w:space="0" w:color="auto"/>
              <w:right w:val="single" w:sz="6" w:space="0" w:color="auto"/>
            </w:tcBorders>
          </w:tcPr>
          <w:p w14:paraId="27926721" w14:textId="77777777" w:rsidR="00F54D1F" w:rsidRDefault="00F54D1F" w:rsidP="00427B09">
            <w:pPr>
              <w:pStyle w:val="Maintext"/>
            </w:pPr>
            <w:r>
              <w:t>Blank fill</w:t>
            </w:r>
          </w:p>
        </w:tc>
      </w:tr>
      <w:tr w:rsidR="00F54D1F" w:rsidRPr="003D7E28" w14:paraId="2792672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23" w14:textId="77777777" w:rsidR="00F54D1F" w:rsidRPr="00137009" w:rsidRDefault="00F54D1F" w:rsidP="00012C46">
            <w:pPr>
              <w:pStyle w:val="Maintext"/>
            </w:pPr>
            <w:r>
              <w:rPr>
                <w:rFonts w:cs="Arial"/>
                <w:szCs w:val="22"/>
              </w:rPr>
              <w:t>694-733</w:t>
            </w:r>
          </w:p>
        </w:tc>
        <w:tc>
          <w:tcPr>
            <w:tcW w:w="5502" w:type="dxa"/>
            <w:tcBorders>
              <w:top w:val="single" w:sz="6" w:space="0" w:color="auto"/>
              <w:left w:val="single" w:sz="6" w:space="0" w:color="auto"/>
              <w:bottom w:val="single" w:sz="6" w:space="0" w:color="auto"/>
              <w:right w:val="single" w:sz="6" w:space="0" w:color="auto"/>
            </w:tcBorders>
          </w:tcPr>
          <w:p w14:paraId="27926724" w14:textId="77777777" w:rsidR="00F54D1F" w:rsidRDefault="00F54D1F" w:rsidP="00012C46">
            <w:pPr>
              <w:pStyle w:val="Maintext"/>
            </w:pPr>
            <w:r>
              <w:t>3</w:t>
            </w:r>
            <w:r w:rsidRPr="00FD0BA6">
              <w:rPr>
                <w:vertAlign w:val="superscript"/>
              </w:rPr>
              <w:t>rd</w:t>
            </w:r>
            <w:r>
              <w:t xml:space="preserve"> party second given name</w:t>
            </w:r>
          </w:p>
        </w:tc>
        <w:tc>
          <w:tcPr>
            <w:tcW w:w="2678" w:type="dxa"/>
            <w:tcBorders>
              <w:top w:val="single" w:sz="6" w:space="0" w:color="auto"/>
              <w:left w:val="single" w:sz="6" w:space="0" w:color="auto"/>
              <w:bottom w:val="single" w:sz="6" w:space="0" w:color="auto"/>
              <w:right w:val="single" w:sz="6" w:space="0" w:color="auto"/>
            </w:tcBorders>
          </w:tcPr>
          <w:p w14:paraId="27926725" w14:textId="77777777" w:rsidR="00F54D1F" w:rsidRDefault="00F54D1F" w:rsidP="00427B09">
            <w:pPr>
              <w:pStyle w:val="Maintext"/>
            </w:pPr>
            <w:r>
              <w:t>Blank fill</w:t>
            </w:r>
          </w:p>
        </w:tc>
      </w:tr>
      <w:tr w:rsidR="00F54D1F" w:rsidRPr="003D7E28" w14:paraId="2792672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27" w14:textId="77777777" w:rsidR="00F54D1F" w:rsidRPr="00137009" w:rsidRDefault="00F54D1F" w:rsidP="00012C46">
            <w:pPr>
              <w:pStyle w:val="Maintext"/>
            </w:pPr>
            <w:r>
              <w:rPr>
                <w:rFonts w:cs="Arial"/>
                <w:szCs w:val="22"/>
              </w:rPr>
              <w:t>734-735</w:t>
            </w:r>
          </w:p>
        </w:tc>
        <w:tc>
          <w:tcPr>
            <w:tcW w:w="5502" w:type="dxa"/>
            <w:tcBorders>
              <w:top w:val="single" w:sz="6" w:space="0" w:color="auto"/>
              <w:left w:val="single" w:sz="6" w:space="0" w:color="auto"/>
              <w:bottom w:val="single" w:sz="6" w:space="0" w:color="auto"/>
              <w:right w:val="single" w:sz="6" w:space="0" w:color="auto"/>
            </w:tcBorders>
          </w:tcPr>
          <w:p w14:paraId="27926728" w14:textId="77777777" w:rsidR="00F54D1F" w:rsidRDefault="00F54D1F" w:rsidP="00012C46">
            <w:pPr>
              <w:pStyle w:val="Maintext"/>
            </w:pPr>
            <w:r>
              <w:t>3</w:t>
            </w:r>
            <w:r w:rsidRPr="00FD0BA6">
              <w:rPr>
                <w:vertAlign w:val="superscript"/>
              </w:rPr>
              <w:t>rd</w:t>
            </w:r>
            <w:r>
              <w:t xml:space="preserve"> party day of birth</w:t>
            </w:r>
          </w:p>
        </w:tc>
        <w:tc>
          <w:tcPr>
            <w:tcW w:w="2678" w:type="dxa"/>
            <w:tcBorders>
              <w:top w:val="single" w:sz="6" w:space="0" w:color="auto"/>
              <w:left w:val="single" w:sz="6" w:space="0" w:color="auto"/>
              <w:bottom w:val="single" w:sz="6" w:space="0" w:color="auto"/>
              <w:right w:val="single" w:sz="6" w:space="0" w:color="auto"/>
            </w:tcBorders>
          </w:tcPr>
          <w:p w14:paraId="27926729" w14:textId="77777777" w:rsidR="00F54D1F" w:rsidRDefault="00F54D1F" w:rsidP="00D068E5">
            <w:pPr>
              <w:pStyle w:val="Maintext"/>
            </w:pPr>
            <w:r>
              <w:t>00</w:t>
            </w:r>
          </w:p>
        </w:tc>
      </w:tr>
      <w:tr w:rsidR="00F54D1F" w:rsidRPr="003D7E28" w14:paraId="2792672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2B" w14:textId="77777777" w:rsidR="00F54D1F" w:rsidRPr="00137009" w:rsidRDefault="00F54D1F" w:rsidP="00012C46">
            <w:pPr>
              <w:pStyle w:val="Maintext"/>
            </w:pPr>
            <w:r>
              <w:rPr>
                <w:rFonts w:cs="Arial"/>
                <w:szCs w:val="22"/>
              </w:rPr>
              <w:t>736-737</w:t>
            </w:r>
          </w:p>
        </w:tc>
        <w:tc>
          <w:tcPr>
            <w:tcW w:w="5502" w:type="dxa"/>
            <w:tcBorders>
              <w:top w:val="single" w:sz="6" w:space="0" w:color="auto"/>
              <w:left w:val="single" w:sz="6" w:space="0" w:color="auto"/>
              <w:bottom w:val="single" w:sz="6" w:space="0" w:color="auto"/>
              <w:right w:val="single" w:sz="6" w:space="0" w:color="auto"/>
            </w:tcBorders>
          </w:tcPr>
          <w:p w14:paraId="2792672C" w14:textId="77777777" w:rsidR="00F54D1F" w:rsidRDefault="00F54D1F" w:rsidP="00012C46">
            <w:pPr>
              <w:pStyle w:val="Maintext"/>
            </w:pPr>
            <w:r>
              <w:t>3</w:t>
            </w:r>
            <w:r w:rsidRPr="00FD0BA6">
              <w:rPr>
                <w:vertAlign w:val="superscript"/>
              </w:rPr>
              <w:t>rd</w:t>
            </w:r>
            <w:r>
              <w:t xml:space="preserve"> party month of birth</w:t>
            </w:r>
          </w:p>
        </w:tc>
        <w:tc>
          <w:tcPr>
            <w:tcW w:w="2678" w:type="dxa"/>
            <w:tcBorders>
              <w:top w:val="single" w:sz="6" w:space="0" w:color="auto"/>
              <w:left w:val="single" w:sz="6" w:space="0" w:color="auto"/>
              <w:bottom w:val="single" w:sz="6" w:space="0" w:color="auto"/>
              <w:right w:val="single" w:sz="6" w:space="0" w:color="auto"/>
            </w:tcBorders>
          </w:tcPr>
          <w:p w14:paraId="2792672D" w14:textId="77777777" w:rsidR="00F54D1F" w:rsidRDefault="00F54D1F" w:rsidP="00427B09">
            <w:pPr>
              <w:pStyle w:val="Maintext"/>
            </w:pPr>
            <w:r>
              <w:t>00</w:t>
            </w:r>
          </w:p>
        </w:tc>
      </w:tr>
      <w:tr w:rsidR="00F54D1F" w:rsidRPr="003D7E28" w14:paraId="27926732"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2F" w14:textId="77777777" w:rsidR="00F54D1F" w:rsidRPr="00137009" w:rsidRDefault="00F54D1F" w:rsidP="00012C46">
            <w:pPr>
              <w:pStyle w:val="Maintext"/>
            </w:pPr>
            <w:r>
              <w:rPr>
                <w:rFonts w:cs="Arial"/>
                <w:szCs w:val="22"/>
              </w:rPr>
              <w:t>738-741</w:t>
            </w:r>
          </w:p>
        </w:tc>
        <w:tc>
          <w:tcPr>
            <w:tcW w:w="5502" w:type="dxa"/>
            <w:tcBorders>
              <w:top w:val="single" w:sz="6" w:space="0" w:color="auto"/>
              <w:left w:val="single" w:sz="6" w:space="0" w:color="auto"/>
              <w:bottom w:val="single" w:sz="6" w:space="0" w:color="auto"/>
              <w:right w:val="single" w:sz="6" w:space="0" w:color="auto"/>
            </w:tcBorders>
          </w:tcPr>
          <w:p w14:paraId="27926730" w14:textId="77777777" w:rsidR="00F54D1F" w:rsidRDefault="00F54D1F" w:rsidP="00012C46">
            <w:pPr>
              <w:pStyle w:val="Maintext"/>
            </w:pPr>
            <w:r>
              <w:t>3</w:t>
            </w:r>
            <w:r w:rsidRPr="00FD0BA6">
              <w:rPr>
                <w:vertAlign w:val="superscript"/>
              </w:rPr>
              <w:t>rd</w:t>
            </w:r>
            <w:r>
              <w:t xml:space="preserve"> party year of birth</w:t>
            </w:r>
          </w:p>
        </w:tc>
        <w:tc>
          <w:tcPr>
            <w:tcW w:w="2678" w:type="dxa"/>
            <w:tcBorders>
              <w:top w:val="single" w:sz="6" w:space="0" w:color="auto"/>
              <w:left w:val="single" w:sz="6" w:space="0" w:color="auto"/>
              <w:bottom w:val="single" w:sz="6" w:space="0" w:color="auto"/>
              <w:right w:val="single" w:sz="6" w:space="0" w:color="auto"/>
            </w:tcBorders>
          </w:tcPr>
          <w:p w14:paraId="27926731" w14:textId="77777777" w:rsidR="00F54D1F" w:rsidRDefault="00F54D1F" w:rsidP="00427B09">
            <w:pPr>
              <w:pStyle w:val="Maintext"/>
            </w:pPr>
            <w:r>
              <w:t>0000</w:t>
            </w:r>
          </w:p>
        </w:tc>
      </w:tr>
      <w:tr w:rsidR="00F54D1F" w:rsidRPr="003D7E28" w14:paraId="27926736"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33" w14:textId="77777777" w:rsidR="00F54D1F" w:rsidRPr="00137009" w:rsidRDefault="00F54D1F" w:rsidP="00012C46">
            <w:pPr>
              <w:pStyle w:val="Maintext"/>
            </w:pPr>
            <w:r>
              <w:rPr>
                <w:rFonts w:cs="Arial"/>
                <w:szCs w:val="22"/>
              </w:rPr>
              <w:t>742-742</w:t>
            </w:r>
          </w:p>
        </w:tc>
        <w:tc>
          <w:tcPr>
            <w:tcW w:w="5502" w:type="dxa"/>
            <w:tcBorders>
              <w:top w:val="single" w:sz="6" w:space="0" w:color="auto"/>
              <w:left w:val="single" w:sz="6" w:space="0" w:color="auto"/>
              <w:bottom w:val="single" w:sz="6" w:space="0" w:color="auto"/>
              <w:right w:val="single" w:sz="6" w:space="0" w:color="auto"/>
            </w:tcBorders>
          </w:tcPr>
          <w:p w14:paraId="27926734" w14:textId="77777777" w:rsidR="00F54D1F" w:rsidRDefault="00F54D1F" w:rsidP="00012C46">
            <w:pPr>
              <w:pStyle w:val="Maintext"/>
            </w:pPr>
            <w:r>
              <w:t>Was the commutation paid directly to the member?</w:t>
            </w:r>
          </w:p>
        </w:tc>
        <w:tc>
          <w:tcPr>
            <w:tcW w:w="2678" w:type="dxa"/>
            <w:tcBorders>
              <w:top w:val="single" w:sz="6" w:space="0" w:color="auto"/>
              <w:left w:val="single" w:sz="6" w:space="0" w:color="auto"/>
              <w:bottom w:val="single" w:sz="6" w:space="0" w:color="auto"/>
              <w:right w:val="single" w:sz="6" w:space="0" w:color="auto"/>
            </w:tcBorders>
          </w:tcPr>
          <w:p w14:paraId="27926735" w14:textId="77777777" w:rsidR="00F54D1F" w:rsidRDefault="00F54D1F" w:rsidP="00427B09">
            <w:pPr>
              <w:pStyle w:val="Maintext"/>
            </w:pPr>
            <w:r>
              <w:t>Blank fill</w:t>
            </w:r>
          </w:p>
        </w:tc>
      </w:tr>
      <w:tr w:rsidR="00B47E98" w:rsidRPr="003D7E28" w14:paraId="2792673A"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37" w14:textId="77777777" w:rsidR="00B47E98" w:rsidRPr="00137009" w:rsidRDefault="00B47E98" w:rsidP="00012C46">
            <w:pPr>
              <w:pStyle w:val="Maintext"/>
            </w:pPr>
            <w:r>
              <w:rPr>
                <w:rFonts w:cs="Arial"/>
                <w:szCs w:val="22"/>
              </w:rPr>
              <w:t>743-743</w:t>
            </w:r>
          </w:p>
        </w:tc>
        <w:tc>
          <w:tcPr>
            <w:tcW w:w="5502" w:type="dxa"/>
            <w:tcBorders>
              <w:top w:val="single" w:sz="6" w:space="0" w:color="auto"/>
              <w:left w:val="single" w:sz="6" w:space="0" w:color="auto"/>
              <w:bottom w:val="single" w:sz="6" w:space="0" w:color="auto"/>
              <w:right w:val="single" w:sz="6" w:space="0" w:color="auto"/>
            </w:tcBorders>
          </w:tcPr>
          <w:p w14:paraId="27926738" w14:textId="77777777" w:rsidR="00B47E98" w:rsidRDefault="00B47E98" w:rsidP="00012C46">
            <w:pPr>
              <w:pStyle w:val="Maintext"/>
            </w:pPr>
            <w:r>
              <w:t>Cancellation indicator</w:t>
            </w:r>
          </w:p>
        </w:tc>
        <w:tc>
          <w:tcPr>
            <w:tcW w:w="2678" w:type="dxa"/>
            <w:tcBorders>
              <w:top w:val="single" w:sz="6" w:space="0" w:color="auto"/>
              <w:left w:val="single" w:sz="6" w:space="0" w:color="auto"/>
              <w:bottom w:val="single" w:sz="6" w:space="0" w:color="auto"/>
              <w:right w:val="single" w:sz="6" w:space="0" w:color="auto"/>
            </w:tcBorders>
          </w:tcPr>
          <w:p w14:paraId="27926739" w14:textId="77777777" w:rsidR="00B47E98" w:rsidRDefault="007E1BF7" w:rsidP="00427B09">
            <w:pPr>
              <w:pStyle w:val="Maintext"/>
            </w:pPr>
            <w:r>
              <w:t>N</w:t>
            </w:r>
          </w:p>
        </w:tc>
      </w:tr>
      <w:tr w:rsidR="00B47E98" w:rsidRPr="003D7E28" w14:paraId="2792673E" w14:textId="77777777" w:rsidTr="00B47E9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3B" w14:textId="77777777" w:rsidR="00B47E98" w:rsidRPr="00137009" w:rsidRDefault="00B47E98" w:rsidP="00012C46">
            <w:pPr>
              <w:pStyle w:val="Maintext"/>
            </w:pPr>
            <w:r>
              <w:rPr>
                <w:rFonts w:cs="Arial"/>
                <w:szCs w:val="22"/>
              </w:rPr>
              <w:t>744-996</w:t>
            </w:r>
          </w:p>
        </w:tc>
        <w:tc>
          <w:tcPr>
            <w:tcW w:w="5502" w:type="dxa"/>
            <w:tcBorders>
              <w:top w:val="single" w:sz="6" w:space="0" w:color="auto"/>
              <w:left w:val="single" w:sz="6" w:space="0" w:color="auto"/>
              <w:bottom w:val="single" w:sz="6" w:space="0" w:color="auto"/>
              <w:right w:val="single" w:sz="6" w:space="0" w:color="auto"/>
            </w:tcBorders>
          </w:tcPr>
          <w:p w14:paraId="2792673C" w14:textId="77777777" w:rsidR="00B47E98" w:rsidRDefault="00B47E98" w:rsidP="00012C46">
            <w:pPr>
              <w:pStyle w:val="Maintext"/>
            </w:pPr>
            <w:r w:rsidRPr="00E70682">
              <w:t xml:space="preserve">Filler </w:t>
            </w:r>
          </w:p>
        </w:tc>
        <w:tc>
          <w:tcPr>
            <w:tcW w:w="2678" w:type="dxa"/>
            <w:tcBorders>
              <w:top w:val="single" w:sz="6" w:space="0" w:color="auto"/>
              <w:left w:val="single" w:sz="6" w:space="0" w:color="auto"/>
              <w:bottom w:val="single" w:sz="6" w:space="0" w:color="auto"/>
              <w:right w:val="single" w:sz="6" w:space="0" w:color="auto"/>
            </w:tcBorders>
          </w:tcPr>
          <w:p w14:paraId="2792673D" w14:textId="77777777" w:rsidR="00B47E98" w:rsidRDefault="00834171" w:rsidP="00427B09">
            <w:pPr>
              <w:pStyle w:val="Maintext"/>
            </w:pPr>
            <w:r>
              <w:t>blank fill</w:t>
            </w:r>
          </w:p>
        </w:tc>
      </w:tr>
    </w:tbl>
    <w:p w14:paraId="2792673F" w14:textId="77777777" w:rsidR="00427B09" w:rsidRDefault="00427B09" w:rsidP="00427B09">
      <w:pPr>
        <w:pStyle w:val="Head2"/>
      </w:pPr>
      <w:bookmarkStart w:id="219" w:name="_Toc56752439"/>
      <w:r>
        <w:lastRenderedPageBreak/>
        <w:t>File total data record</w:t>
      </w:r>
      <w:bookmarkEnd w:id="219"/>
    </w:p>
    <w:p w14:paraId="27926740" w14:textId="77777777" w:rsidR="00427B09" w:rsidRDefault="00427B09" w:rsidP="00427B09">
      <w:pPr>
        <w:pStyle w:val="Maintext"/>
      </w:pPr>
    </w:p>
    <w:tbl>
      <w:tblPr>
        <w:tblW w:w="9498" w:type="dxa"/>
        <w:tblInd w:w="108" w:type="dxa"/>
        <w:tblLayout w:type="fixed"/>
        <w:tblLook w:val="0000" w:firstRow="0" w:lastRow="0" w:firstColumn="0" w:lastColumn="0" w:noHBand="0" w:noVBand="0"/>
      </w:tblPr>
      <w:tblGrid>
        <w:gridCol w:w="1318"/>
        <w:gridCol w:w="5486"/>
        <w:gridCol w:w="2694"/>
      </w:tblGrid>
      <w:tr w:rsidR="00427B09" w:rsidRPr="00C808CF" w14:paraId="27926744" w14:textId="77777777" w:rsidTr="00D742BA">
        <w:trPr>
          <w:cantSplit/>
        </w:trPr>
        <w:tc>
          <w:tcPr>
            <w:tcW w:w="1318" w:type="dxa"/>
            <w:tcBorders>
              <w:top w:val="single" w:sz="6" w:space="0" w:color="auto"/>
              <w:left w:val="single" w:sz="6" w:space="0" w:color="auto"/>
              <w:bottom w:val="single" w:sz="6" w:space="0" w:color="auto"/>
              <w:right w:val="single" w:sz="6" w:space="0" w:color="auto"/>
            </w:tcBorders>
          </w:tcPr>
          <w:p w14:paraId="27926741" w14:textId="77777777" w:rsidR="00427B09" w:rsidRPr="00C808CF" w:rsidRDefault="00427B09" w:rsidP="00427B09">
            <w:pPr>
              <w:pStyle w:val="Maintext"/>
              <w:rPr>
                <w:b/>
              </w:rPr>
            </w:pPr>
            <w:r w:rsidRPr="00C808CF">
              <w:rPr>
                <w:b/>
              </w:rPr>
              <w:t>Character position</w:t>
            </w:r>
          </w:p>
        </w:tc>
        <w:tc>
          <w:tcPr>
            <w:tcW w:w="5486" w:type="dxa"/>
            <w:tcBorders>
              <w:top w:val="single" w:sz="6" w:space="0" w:color="auto"/>
              <w:left w:val="single" w:sz="6" w:space="0" w:color="auto"/>
              <w:bottom w:val="single" w:sz="6" w:space="0" w:color="auto"/>
              <w:right w:val="single" w:sz="6" w:space="0" w:color="auto"/>
            </w:tcBorders>
          </w:tcPr>
          <w:p w14:paraId="27926742" w14:textId="77777777" w:rsidR="00427B09" w:rsidRPr="00C808CF" w:rsidRDefault="00427B09" w:rsidP="00427B09">
            <w:pPr>
              <w:pStyle w:val="Maintext"/>
              <w:rPr>
                <w:b/>
              </w:rPr>
            </w:pPr>
            <w:r w:rsidRPr="00C808CF">
              <w:rPr>
                <w:b/>
              </w:rPr>
              <w:t>Field name</w:t>
            </w:r>
          </w:p>
        </w:tc>
        <w:tc>
          <w:tcPr>
            <w:tcW w:w="2694" w:type="dxa"/>
            <w:tcBorders>
              <w:top w:val="single" w:sz="6" w:space="0" w:color="auto"/>
              <w:left w:val="single" w:sz="6" w:space="0" w:color="auto"/>
              <w:bottom w:val="single" w:sz="6" w:space="0" w:color="auto"/>
              <w:right w:val="single" w:sz="6" w:space="0" w:color="auto"/>
            </w:tcBorders>
          </w:tcPr>
          <w:p w14:paraId="27926743" w14:textId="77777777" w:rsidR="00427B09" w:rsidRPr="00C808CF" w:rsidRDefault="00427B09" w:rsidP="00427B09">
            <w:pPr>
              <w:pStyle w:val="Maintext"/>
              <w:rPr>
                <w:b/>
              </w:rPr>
            </w:pPr>
            <w:r>
              <w:rPr>
                <w:b/>
              </w:rPr>
              <w:t>Contents</w:t>
            </w:r>
          </w:p>
        </w:tc>
      </w:tr>
      <w:tr w:rsidR="00834171" w:rsidRPr="003D7E28" w14:paraId="27926748" w14:textId="77777777" w:rsidTr="00824694">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926745" w14:textId="77777777" w:rsidR="00834171" w:rsidRPr="003D7E28" w:rsidRDefault="00834171" w:rsidP="00834171">
            <w:pPr>
              <w:pStyle w:val="Maintext"/>
            </w:pPr>
            <w:r>
              <w:rPr>
                <w:rFonts w:cs="Arial"/>
                <w:szCs w:val="22"/>
              </w:rPr>
              <w:t>1-3</w:t>
            </w:r>
          </w:p>
        </w:tc>
        <w:tc>
          <w:tcPr>
            <w:tcW w:w="5486" w:type="dxa"/>
            <w:tcBorders>
              <w:top w:val="single" w:sz="6" w:space="0" w:color="auto"/>
              <w:left w:val="single" w:sz="6" w:space="0" w:color="auto"/>
              <w:bottom w:val="single" w:sz="6" w:space="0" w:color="auto"/>
              <w:right w:val="single" w:sz="6" w:space="0" w:color="auto"/>
            </w:tcBorders>
          </w:tcPr>
          <w:p w14:paraId="27926746" w14:textId="77777777" w:rsidR="00834171" w:rsidRPr="00B81487" w:rsidRDefault="00834171" w:rsidP="00375624">
            <w:pPr>
              <w:pStyle w:val="Maintext"/>
            </w:pPr>
            <w:r w:rsidRPr="00B81487">
              <w:t>Record length</w:t>
            </w:r>
            <w:r>
              <w:t xml:space="preserve"> </w:t>
            </w:r>
          </w:p>
        </w:tc>
        <w:tc>
          <w:tcPr>
            <w:tcW w:w="2694" w:type="dxa"/>
            <w:tcBorders>
              <w:top w:val="single" w:sz="6" w:space="0" w:color="auto"/>
              <w:left w:val="single" w:sz="6" w:space="0" w:color="auto"/>
              <w:bottom w:val="single" w:sz="6" w:space="0" w:color="auto"/>
              <w:right w:val="single" w:sz="6" w:space="0" w:color="auto"/>
            </w:tcBorders>
          </w:tcPr>
          <w:p w14:paraId="27926747" w14:textId="77777777" w:rsidR="00834171" w:rsidRPr="00E06F37" w:rsidRDefault="00834171" w:rsidP="00427B09">
            <w:pPr>
              <w:pStyle w:val="Maintext"/>
            </w:pPr>
            <w:r>
              <w:t>996</w:t>
            </w:r>
          </w:p>
        </w:tc>
      </w:tr>
      <w:tr w:rsidR="00834171" w:rsidRPr="003D7E28" w14:paraId="2792674C" w14:textId="77777777"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49" w14:textId="77777777" w:rsidR="00834171" w:rsidRPr="003D7E28" w:rsidRDefault="00834171" w:rsidP="00834171">
            <w:pPr>
              <w:pStyle w:val="Maintext"/>
            </w:pPr>
            <w:r>
              <w:rPr>
                <w:rFonts w:cs="Arial"/>
                <w:szCs w:val="22"/>
              </w:rPr>
              <w:t>4-13</w:t>
            </w:r>
          </w:p>
        </w:tc>
        <w:tc>
          <w:tcPr>
            <w:tcW w:w="5486" w:type="dxa"/>
            <w:tcBorders>
              <w:top w:val="single" w:sz="6" w:space="0" w:color="auto"/>
              <w:left w:val="single" w:sz="6" w:space="0" w:color="auto"/>
              <w:bottom w:val="single" w:sz="6" w:space="0" w:color="auto"/>
              <w:right w:val="single" w:sz="6" w:space="0" w:color="auto"/>
            </w:tcBorders>
          </w:tcPr>
          <w:p w14:paraId="2792674A" w14:textId="77777777" w:rsidR="00834171" w:rsidRPr="00B81487" w:rsidRDefault="00834171" w:rsidP="00375624">
            <w:pPr>
              <w:pStyle w:val="Maintext"/>
            </w:pPr>
            <w:r w:rsidRPr="00B81487">
              <w:t xml:space="preserve">Record </w:t>
            </w:r>
            <w:r>
              <w:t>i</w:t>
            </w:r>
            <w:r w:rsidRPr="00B81487">
              <w:t>dentifier</w:t>
            </w:r>
            <w:r>
              <w:t xml:space="preserve"> </w:t>
            </w:r>
          </w:p>
        </w:tc>
        <w:tc>
          <w:tcPr>
            <w:tcW w:w="2694" w:type="dxa"/>
            <w:tcBorders>
              <w:top w:val="single" w:sz="6" w:space="0" w:color="auto"/>
              <w:left w:val="single" w:sz="6" w:space="0" w:color="auto"/>
              <w:bottom w:val="single" w:sz="6" w:space="0" w:color="auto"/>
              <w:right w:val="single" w:sz="6" w:space="0" w:color="auto"/>
            </w:tcBorders>
          </w:tcPr>
          <w:p w14:paraId="2792674B" w14:textId="77777777" w:rsidR="00834171" w:rsidRPr="00E06F37" w:rsidRDefault="00834171" w:rsidP="00427B09">
            <w:pPr>
              <w:pStyle w:val="Maintext"/>
            </w:pPr>
            <w:r>
              <w:t>FILE-TOTAL</w:t>
            </w:r>
          </w:p>
        </w:tc>
      </w:tr>
      <w:tr w:rsidR="00834171" w:rsidRPr="003D7E28" w14:paraId="27926750" w14:textId="77777777"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4D" w14:textId="77777777" w:rsidR="00834171" w:rsidRPr="003D7E28" w:rsidRDefault="00834171" w:rsidP="00012C46">
            <w:pPr>
              <w:pStyle w:val="Maintext"/>
            </w:pPr>
            <w:r>
              <w:rPr>
                <w:rFonts w:cs="Arial"/>
                <w:szCs w:val="22"/>
              </w:rPr>
              <w:t>14-23</w:t>
            </w:r>
          </w:p>
        </w:tc>
        <w:tc>
          <w:tcPr>
            <w:tcW w:w="5486" w:type="dxa"/>
            <w:tcBorders>
              <w:top w:val="single" w:sz="6" w:space="0" w:color="auto"/>
              <w:left w:val="single" w:sz="6" w:space="0" w:color="auto"/>
              <w:bottom w:val="single" w:sz="6" w:space="0" w:color="auto"/>
              <w:right w:val="single" w:sz="6" w:space="0" w:color="auto"/>
            </w:tcBorders>
          </w:tcPr>
          <w:p w14:paraId="2792674E" w14:textId="77777777" w:rsidR="00834171" w:rsidRPr="0012159F" w:rsidRDefault="00834171" w:rsidP="00012C46">
            <w:pPr>
              <w:pStyle w:val="Maintext"/>
            </w:pPr>
            <w:r>
              <w:t>Number of records on file</w:t>
            </w:r>
          </w:p>
        </w:tc>
        <w:tc>
          <w:tcPr>
            <w:tcW w:w="2694" w:type="dxa"/>
            <w:tcBorders>
              <w:top w:val="single" w:sz="6" w:space="0" w:color="auto"/>
              <w:left w:val="single" w:sz="6" w:space="0" w:color="auto"/>
              <w:bottom w:val="single" w:sz="6" w:space="0" w:color="auto"/>
              <w:right w:val="single" w:sz="6" w:space="0" w:color="auto"/>
            </w:tcBorders>
          </w:tcPr>
          <w:p w14:paraId="2792674F" w14:textId="77777777" w:rsidR="00834171" w:rsidRPr="00E06F37" w:rsidRDefault="00834171" w:rsidP="00427B09">
            <w:pPr>
              <w:pStyle w:val="Maintext"/>
            </w:pPr>
            <w:r>
              <w:t>0000000003</w:t>
            </w:r>
          </w:p>
        </w:tc>
      </w:tr>
      <w:tr w:rsidR="00834171" w:rsidRPr="003D7E28" w14:paraId="27926754" w14:textId="77777777" w:rsidTr="00824694">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26751" w14:textId="77777777" w:rsidR="00834171" w:rsidRPr="009D47D9" w:rsidRDefault="00834171" w:rsidP="00012C46">
            <w:pPr>
              <w:pStyle w:val="Maintext"/>
            </w:pPr>
            <w:r>
              <w:rPr>
                <w:rFonts w:cs="Arial"/>
                <w:szCs w:val="22"/>
              </w:rPr>
              <w:t>24-996</w:t>
            </w:r>
          </w:p>
        </w:tc>
        <w:tc>
          <w:tcPr>
            <w:tcW w:w="5486" w:type="dxa"/>
            <w:tcBorders>
              <w:top w:val="single" w:sz="6" w:space="0" w:color="auto"/>
              <w:left w:val="single" w:sz="6" w:space="0" w:color="auto"/>
              <w:bottom w:val="single" w:sz="6" w:space="0" w:color="auto"/>
              <w:right w:val="single" w:sz="6" w:space="0" w:color="auto"/>
            </w:tcBorders>
          </w:tcPr>
          <w:p w14:paraId="27926752" w14:textId="77777777" w:rsidR="00834171" w:rsidRPr="0012159F" w:rsidRDefault="00834171" w:rsidP="00012C46">
            <w:pPr>
              <w:pStyle w:val="Maintext"/>
            </w:pPr>
            <w:r>
              <w:t>Filler</w:t>
            </w:r>
          </w:p>
        </w:tc>
        <w:tc>
          <w:tcPr>
            <w:tcW w:w="2694" w:type="dxa"/>
            <w:tcBorders>
              <w:top w:val="single" w:sz="6" w:space="0" w:color="auto"/>
              <w:left w:val="single" w:sz="6" w:space="0" w:color="auto"/>
              <w:bottom w:val="single" w:sz="6" w:space="0" w:color="auto"/>
              <w:right w:val="single" w:sz="6" w:space="0" w:color="auto"/>
            </w:tcBorders>
          </w:tcPr>
          <w:p w14:paraId="27926753" w14:textId="77777777" w:rsidR="00834171" w:rsidRPr="00E06F37" w:rsidRDefault="00834171" w:rsidP="00427B09">
            <w:pPr>
              <w:pStyle w:val="Maintext"/>
            </w:pPr>
            <w:r>
              <w:t>Blank fill</w:t>
            </w:r>
          </w:p>
        </w:tc>
      </w:tr>
    </w:tbl>
    <w:p w14:paraId="27926755" w14:textId="77777777" w:rsidR="00427B09" w:rsidRDefault="00427B09" w:rsidP="00427B09">
      <w:pPr>
        <w:pStyle w:val="Maintext"/>
      </w:pPr>
    </w:p>
    <w:p w14:paraId="27926756" w14:textId="77777777" w:rsidR="0047227E" w:rsidRDefault="0047227E" w:rsidP="007301EF">
      <w:pPr>
        <w:pStyle w:val="Maintext"/>
      </w:pPr>
    </w:p>
    <w:p w14:paraId="27926757" w14:textId="77777777" w:rsidR="00435488" w:rsidRDefault="00435488" w:rsidP="007301EF">
      <w:pPr>
        <w:pStyle w:val="Head1"/>
        <w:sectPr w:rsidR="00435488" w:rsidSect="009748F8">
          <w:headerReference w:type="even" r:id="rId88"/>
          <w:headerReference w:type="default" r:id="rId89"/>
          <w:footerReference w:type="default" r:id="rId90"/>
          <w:headerReference w:type="first" r:id="rId91"/>
          <w:pgSz w:w="11906" w:h="16838" w:code="9"/>
          <w:pgMar w:top="2976" w:right="1304" w:bottom="1814" w:left="1304" w:header="425" w:footer="680" w:gutter="0"/>
          <w:cols w:space="708"/>
          <w:formProt w:val="0"/>
          <w:docGrid w:linePitch="360"/>
        </w:sectPr>
      </w:pPr>
      <w:bookmarkStart w:id="220" w:name="_GoBack"/>
      <w:bookmarkEnd w:id="220"/>
    </w:p>
    <w:p w14:paraId="074DA6DA" w14:textId="0F12EF44" w:rsidR="000E2850" w:rsidRDefault="000E2850" w:rsidP="000E2850">
      <w:pPr>
        <w:pStyle w:val="Head1"/>
      </w:pPr>
      <w:bookmarkStart w:id="221" w:name="Amendments"/>
      <w:bookmarkStart w:id="222" w:name="_Toc56752440"/>
      <w:bookmarkStart w:id="223" w:name="Cancellations"/>
      <w:bookmarkEnd w:id="221"/>
      <w:r>
        <w:lastRenderedPageBreak/>
        <w:t>8 Amendments</w:t>
      </w:r>
      <w:bookmarkEnd w:id="222"/>
    </w:p>
    <w:p w14:paraId="49C49BCC" w14:textId="77777777" w:rsidR="00AD1EDD" w:rsidRDefault="000E2850" w:rsidP="000E2850">
      <w:pPr>
        <w:pStyle w:val="Maintext"/>
      </w:pPr>
      <w:r>
        <w:t xml:space="preserve">TBAR reports are unable to be amended. If a correction is required, the Superannuation </w:t>
      </w:r>
      <w:r w:rsidR="00AD1EDD">
        <w:t>p</w:t>
      </w:r>
      <w:r>
        <w:t>rovider will need to lodge a new TBAR</w:t>
      </w:r>
      <w:r w:rsidR="00AD1EDD">
        <w:t xml:space="preserve"> with </w:t>
      </w:r>
      <w:proofErr w:type="gramStart"/>
      <w:r w:rsidR="00AD1EDD">
        <w:t>exactly the same</w:t>
      </w:r>
      <w:proofErr w:type="gramEnd"/>
      <w:r w:rsidR="00AD1EDD">
        <w:t xml:space="preserve"> information as the </w:t>
      </w:r>
      <w:proofErr w:type="spellStart"/>
      <w:r w:rsidR="00AD1EDD">
        <w:t>orginial</w:t>
      </w:r>
      <w:proofErr w:type="spellEnd"/>
      <w:r w:rsidR="00AD1EDD">
        <w:t>, with exception to the cancellation indicator.</w:t>
      </w:r>
    </w:p>
    <w:p w14:paraId="1F491971" w14:textId="7B54E497" w:rsidR="000E2850" w:rsidRPr="000E2850" w:rsidRDefault="00AD1EDD" w:rsidP="000E2850">
      <w:pPr>
        <w:pStyle w:val="Maintext"/>
      </w:pPr>
      <w:r>
        <w:t xml:space="preserve"> A new file with the correct information would then need to be lodged. A cancelation must be submitted prior to lodging the new correct file.</w:t>
      </w:r>
    </w:p>
    <w:p w14:paraId="4843E4DC" w14:textId="77777777" w:rsidR="000E2850" w:rsidRDefault="000E2850" w:rsidP="007301EF">
      <w:pPr>
        <w:pStyle w:val="Head1"/>
      </w:pPr>
    </w:p>
    <w:p w14:paraId="27926758" w14:textId="12783EAA" w:rsidR="007301EF" w:rsidRDefault="000E2850" w:rsidP="007301EF">
      <w:pPr>
        <w:pStyle w:val="Head1"/>
      </w:pPr>
      <w:bookmarkStart w:id="224" w:name="_Toc56752441"/>
      <w:r>
        <w:t>9</w:t>
      </w:r>
      <w:r w:rsidR="007301EF">
        <w:t xml:space="preserve"> </w:t>
      </w:r>
      <w:r w:rsidR="00F95EEB">
        <w:t>Cancellations</w:t>
      </w:r>
      <w:bookmarkEnd w:id="224"/>
    </w:p>
    <w:p w14:paraId="27926759" w14:textId="77777777" w:rsidR="007E307F" w:rsidRDefault="007E307F" w:rsidP="007E307F">
      <w:pPr>
        <w:pStyle w:val="Head2"/>
      </w:pPr>
      <w:bookmarkStart w:id="225" w:name="_Toc56752442"/>
      <w:bookmarkEnd w:id="223"/>
      <w:r>
        <w:t>Reporting to the ATO</w:t>
      </w:r>
      <w:bookmarkEnd w:id="225"/>
    </w:p>
    <w:p w14:paraId="2792675A" w14:textId="77777777" w:rsidR="00D6610B" w:rsidRDefault="00834171" w:rsidP="00D6610B">
      <w:pPr>
        <w:pStyle w:val="Maintext"/>
      </w:pPr>
      <w:r>
        <w:t>Providers</w:t>
      </w:r>
      <w:r w:rsidR="00D6610B">
        <w:t xml:space="preserve"> </w:t>
      </w:r>
      <w:r w:rsidR="00903E18">
        <w:t xml:space="preserve">will </w:t>
      </w:r>
      <w:r>
        <w:t>cancel</w:t>
      </w:r>
      <w:r w:rsidR="00D6610B">
        <w:t xml:space="preserve"> records </w:t>
      </w:r>
      <w:r w:rsidR="00E7473A">
        <w:t xml:space="preserve">they have sent </w:t>
      </w:r>
      <w:r w:rsidR="00D6610B">
        <w:t>to the ATO electronically</w:t>
      </w:r>
      <w:r w:rsidR="00903E18">
        <w:t xml:space="preserve"> as soon as they become aware of the error</w:t>
      </w:r>
      <w:r w:rsidR="00D6610B">
        <w:t xml:space="preserve">. The </w:t>
      </w:r>
      <w:r w:rsidR="0026663F">
        <w:rPr>
          <w:i/>
        </w:rPr>
        <w:t>TBAR</w:t>
      </w:r>
      <w:r w:rsidR="00D6610B">
        <w:rPr>
          <w:i/>
        </w:rPr>
        <w:t xml:space="preserve"> </w:t>
      </w:r>
      <w:r w:rsidR="00D6610B">
        <w:t xml:space="preserve">data file format, specified in this document (i.e. the </w:t>
      </w:r>
      <w:r w:rsidR="00D6610B">
        <w:rPr>
          <w:i/>
        </w:rPr>
        <w:t>Intermediary</w:t>
      </w:r>
      <w:r w:rsidR="00D6610B" w:rsidRPr="003D7E28">
        <w:rPr>
          <w:i/>
        </w:rPr>
        <w:t xml:space="preserve"> data record</w:t>
      </w:r>
      <w:r w:rsidR="00D6610B" w:rsidRPr="003D7E28">
        <w:t xml:space="preserve">, </w:t>
      </w:r>
      <w:r>
        <w:rPr>
          <w:i/>
        </w:rPr>
        <w:t>Member</w:t>
      </w:r>
      <w:r w:rsidR="00D6610B" w:rsidRPr="003D7E28">
        <w:rPr>
          <w:i/>
        </w:rPr>
        <w:t xml:space="preserve"> data record</w:t>
      </w:r>
      <w:r w:rsidR="00D6610B" w:rsidRPr="003D7E28">
        <w:t xml:space="preserve"> and </w:t>
      </w:r>
      <w:r w:rsidR="00D6610B" w:rsidRPr="003D7E28">
        <w:rPr>
          <w:i/>
        </w:rPr>
        <w:t xml:space="preserve">File total </w:t>
      </w:r>
      <w:r w:rsidR="00D6610B">
        <w:rPr>
          <w:i/>
        </w:rPr>
        <w:t xml:space="preserve">data </w:t>
      </w:r>
      <w:r w:rsidR="00D6610B" w:rsidRPr="003D7E28">
        <w:rPr>
          <w:i/>
        </w:rPr>
        <w:t>record</w:t>
      </w:r>
      <w:r w:rsidR="00D6610B" w:rsidRPr="003D7E28">
        <w:t>) is to be used.</w:t>
      </w:r>
    </w:p>
    <w:p w14:paraId="2792675B" w14:textId="77777777" w:rsidR="00D6610B" w:rsidRPr="009772B5" w:rsidRDefault="00D6610B" w:rsidP="00D6610B">
      <w:pPr>
        <w:pStyle w:val="Maintext"/>
        <w:rPr>
          <w:sz w:val="16"/>
          <w:szCs w:val="16"/>
        </w:rPr>
      </w:pPr>
    </w:p>
    <w:p w14:paraId="2792675C" w14:textId="77777777" w:rsidR="009B7F78" w:rsidRDefault="009B7F78" w:rsidP="00D72FED">
      <w:pPr>
        <w:pStyle w:val="Maintext"/>
      </w:pPr>
      <w:r>
        <w:t xml:space="preserve">Where an entity needs to </w:t>
      </w:r>
      <w:r w:rsidR="00E7473A">
        <w:t>cancel a record for a member</w:t>
      </w:r>
      <w:r>
        <w:t xml:space="preserve"> in the report after the </w:t>
      </w:r>
      <w:r w:rsidR="00D72FED">
        <w:t xml:space="preserve">original </w:t>
      </w:r>
      <w:r>
        <w:t xml:space="preserve">electronic report has been lodged with the ATO, </w:t>
      </w:r>
      <w:r w:rsidR="00D72FED">
        <w:t xml:space="preserve">all information </w:t>
      </w:r>
      <w:r w:rsidR="000B0F89">
        <w:t xml:space="preserve">must </w:t>
      </w:r>
      <w:r w:rsidR="00D72FED">
        <w:t>be the same as reported in the original file</w:t>
      </w:r>
      <w:r>
        <w:t>.</w:t>
      </w:r>
      <w:r w:rsidR="00D72FED">
        <w:t xml:space="preserve"> The only difference in the data </w:t>
      </w:r>
      <w:r w:rsidR="002C1346">
        <w:t>reported will</w:t>
      </w:r>
      <w:r w:rsidR="00D72FED">
        <w:t xml:space="preserve"> be the </w:t>
      </w:r>
      <w:r w:rsidR="00D72FED" w:rsidRPr="00D72FED">
        <w:rPr>
          <w:i/>
        </w:rPr>
        <w:t>Cancellation indicator</w:t>
      </w:r>
      <w:r w:rsidR="00D72FED">
        <w:t xml:space="preserve"> field </w:t>
      </w:r>
      <w:r w:rsidR="002C1346">
        <w:t>will</w:t>
      </w:r>
      <w:r w:rsidR="00D72FED">
        <w:t xml:space="preserve"> </w:t>
      </w:r>
      <w:r w:rsidR="002C1346">
        <w:t xml:space="preserve">now </w:t>
      </w:r>
      <w:r w:rsidR="00D72FED">
        <w:t xml:space="preserve">report a </w:t>
      </w:r>
      <w:r w:rsidR="006D7FA5">
        <w:rPr>
          <w:b/>
        </w:rPr>
        <w:t>Y</w:t>
      </w:r>
      <w:r w:rsidR="00D72FED">
        <w:t>.</w:t>
      </w:r>
    </w:p>
    <w:p w14:paraId="2792675D" w14:textId="77777777" w:rsidR="00AB78F3" w:rsidRDefault="00AB78F3" w:rsidP="009B7F78">
      <w:pPr>
        <w:pStyle w:val="Maintext"/>
      </w:pPr>
    </w:p>
    <w:p w14:paraId="2792675E" w14:textId="77777777" w:rsidR="009B7F78" w:rsidRDefault="009B7F78" w:rsidP="009B7F78">
      <w:pPr>
        <w:pStyle w:val="Maintext"/>
      </w:pPr>
      <w:r>
        <w:t xml:space="preserve">The data file may contain </w:t>
      </w:r>
      <w:r w:rsidR="00D72FED">
        <w:t>cancelled member</w:t>
      </w:r>
      <w:r>
        <w:t xml:space="preserve"> data records and any additional </w:t>
      </w:r>
      <w:r w:rsidR="00D72FED">
        <w:t xml:space="preserve">member </w:t>
      </w:r>
      <w:r>
        <w:t xml:space="preserve">data records that were not reported in a prior </w:t>
      </w:r>
      <w:r w:rsidR="0026663F">
        <w:t>TBAR</w:t>
      </w:r>
      <w:r>
        <w:t xml:space="preserve"> data file. </w:t>
      </w:r>
    </w:p>
    <w:p w14:paraId="2792675F" w14:textId="77777777" w:rsidR="00BB72C0" w:rsidRDefault="00BB72C0" w:rsidP="009B7F78">
      <w:pPr>
        <w:pStyle w:val="Maintext"/>
      </w:pPr>
    </w:p>
    <w:p w14:paraId="27926760" w14:textId="77777777" w:rsidR="009B7F78" w:rsidRDefault="009B7F78" w:rsidP="009B7F7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279267F2" wp14:editId="279267F3">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riginal data records contained in the data file and not previously sent to the ATO, must have </w:t>
      </w:r>
      <w:r w:rsidR="006D7FA5">
        <w:rPr>
          <w:b/>
        </w:rPr>
        <w:t>N</w:t>
      </w:r>
      <w:r>
        <w:t xml:space="preserve"> recorded in the </w:t>
      </w:r>
      <w:r w:rsidR="00D72FED">
        <w:rPr>
          <w:i/>
        </w:rPr>
        <w:t>Cancellation indicator</w:t>
      </w:r>
      <w:r>
        <w:t xml:space="preserve"> field.</w:t>
      </w:r>
    </w:p>
    <w:p w14:paraId="27926761" w14:textId="77777777" w:rsidR="002C1346" w:rsidRDefault="002C1346" w:rsidP="00535B99"/>
    <w:p w14:paraId="27926762" w14:textId="77777777" w:rsidR="00535B99" w:rsidRDefault="00535B99" w:rsidP="00535B99"/>
    <w:p w14:paraId="27926763" w14:textId="77777777" w:rsidR="00700C2B" w:rsidRDefault="00700C2B" w:rsidP="00184F1A">
      <w:pPr>
        <w:sectPr w:rsidR="00700C2B" w:rsidSect="009748F8">
          <w:pgSz w:w="11906" w:h="16838" w:code="9"/>
          <w:pgMar w:top="2976" w:right="1304" w:bottom="1814" w:left="1304" w:header="425" w:footer="680" w:gutter="0"/>
          <w:cols w:space="708"/>
          <w:formProt w:val="0"/>
          <w:docGrid w:linePitch="360"/>
        </w:sectPr>
      </w:pPr>
    </w:p>
    <w:p w14:paraId="27926764" w14:textId="77777777" w:rsidR="007301EF" w:rsidRDefault="00255C7F" w:rsidP="007301EF">
      <w:pPr>
        <w:pStyle w:val="Head1"/>
      </w:pPr>
      <w:bookmarkStart w:id="226" w:name="_Toc56752443"/>
      <w:bookmarkStart w:id="227" w:name="Algorithms"/>
      <w:r>
        <w:lastRenderedPageBreak/>
        <w:t>9</w:t>
      </w:r>
      <w:r w:rsidR="009B7F78">
        <w:t xml:space="preserve"> A</w:t>
      </w:r>
      <w:r w:rsidR="007301EF">
        <w:t>lgorithms</w:t>
      </w:r>
      <w:bookmarkEnd w:id="226"/>
    </w:p>
    <w:p w14:paraId="27926765" w14:textId="77777777" w:rsidR="007301EF" w:rsidRDefault="007301EF" w:rsidP="007301EF">
      <w:pPr>
        <w:pStyle w:val="Head2"/>
      </w:pPr>
      <w:bookmarkStart w:id="228" w:name="_Toc56752444"/>
      <w:bookmarkEnd w:id="227"/>
      <w:r>
        <w:t>ABN algorithm</w:t>
      </w:r>
      <w:bookmarkEnd w:id="228"/>
    </w:p>
    <w:p w14:paraId="27926766" w14:textId="77777777" w:rsidR="00DF10D2" w:rsidRDefault="00DF10D2" w:rsidP="00DF10D2">
      <w:r w:rsidRPr="006C326E">
        <w:t xml:space="preserve">The ABN algorithm is a mathematical formula that tests the validity of numbers quoted as ABNs. Use of the algorithm is required, as it will minimise ABN errors and may subsequently reduce the need for contact between your clients and the ATO. It is available at </w:t>
      </w:r>
      <w:hyperlink r:id="rId92" w:history="1">
        <w:r w:rsidRPr="006C326E">
          <w:rPr>
            <w:b/>
            <w:noProof/>
          </w:rPr>
          <w:t>https://softwaredevelopers.ato.gov.au/ABNformat</w:t>
        </w:r>
      </w:hyperlink>
      <w:r w:rsidRPr="006C326E">
        <w:t>.</w:t>
      </w:r>
    </w:p>
    <w:p w14:paraId="27926767" w14:textId="77777777" w:rsidR="007E307F" w:rsidRDefault="007E307F" w:rsidP="007E307F">
      <w:pPr>
        <w:pStyle w:val="Head2"/>
      </w:pPr>
      <w:bookmarkStart w:id="229" w:name="_Toc56752445"/>
      <w:r>
        <w:t>ABN look up</w:t>
      </w:r>
      <w:bookmarkEnd w:id="229"/>
    </w:p>
    <w:p w14:paraId="27926768" w14:textId="77777777" w:rsidR="00B53C91" w:rsidRDefault="00B53C91" w:rsidP="00B53C91">
      <w:pPr>
        <w:pStyle w:val="Maintext"/>
      </w:pPr>
      <w:r>
        <w:t xml:space="preserve">The ABN Lookup is a facility that allows </w:t>
      </w:r>
      <w:r w:rsidR="00F063AC">
        <w:t>organisations</w:t>
      </w:r>
      <w:r>
        <w:t xml:space="preserve"> to check details provided to them by their </w:t>
      </w:r>
      <w:r w:rsidR="00F063AC">
        <w:t>clients</w:t>
      </w:r>
      <w:r>
        <w:t xml:space="preserve">. The information that can be checked is publicly available information. The system allows </w:t>
      </w:r>
      <w:r w:rsidR="00F063AC">
        <w:t>organisations</w:t>
      </w:r>
      <w:r>
        <w:t xml:space="preserve"> to confirm that the ABN provided to them is the correct one.</w:t>
      </w:r>
    </w:p>
    <w:p w14:paraId="27926769" w14:textId="77777777" w:rsidR="00B53C91" w:rsidRDefault="00B53C91" w:rsidP="00B53C91">
      <w:pPr>
        <w:pStyle w:val="Maintext"/>
      </w:pPr>
    </w:p>
    <w:p w14:paraId="2792676A" w14:textId="77777777" w:rsidR="00B53C91" w:rsidRDefault="00B53C91" w:rsidP="00B53C91">
      <w:pPr>
        <w:pStyle w:val="Maintext"/>
      </w:pPr>
      <w:r>
        <w:t xml:space="preserve">Whilst </w:t>
      </w:r>
      <w:r w:rsidR="00F063AC">
        <w:t>organisations</w:t>
      </w:r>
      <w:r>
        <w:t xml:space="preserve"> are not required to check the details provided to them, it is good business practice to do so.</w:t>
      </w:r>
    </w:p>
    <w:p w14:paraId="2792676B" w14:textId="77777777" w:rsidR="00B53C91" w:rsidRDefault="00B53C91" w:rsidP="00B53C91">
      <w:pPr>
        <w:pStyle w:val="Maintext"/>
      </w:pPr>
    </w:p>
    <w:p w14:paraId="2792676C" w14:textId="77777777" w:rsidR="00B53C91" w:rsidRPr="003D7E28" w:rsidRDefault="00B53C91" w:rsidP="00B53C91">
      <w:pPr>
        <w:pStyle w:val="Maintext"/>
      </w:pPr>
      <w:r>
        <w:t xml:space="preserve">More information about the </w:t>
      </w:r>
      <w:smartTag w:uri="urn:schemas:contacts" w:element="GivenName">
        <w:r>
          <w:t>ABN</w:t>
        </w:r>
      </w:smartTag>
      <w:r>
        <w:t xml:space="preserve"> </w:t>
      </w:r>
      <w:smartTag w:uri="urn:schemas:contacts" w:element="Sn">
        <w:r>
          <w:t>Lookup</w:t>
        </w:r>
      </w:smartTag>
      <w:r>
        <w:t xml:space="preserve"> facility is available from </w:t>
      </w:r>
      <w:hyperlink r:id="rId93" w:history="1">
        <w:r w:rsidRPr="00614EDE">
          <w:rPr>
            <w:rStyle w:val="Hyperlink"/>
            <w:noProof w:val="0"/>
            <w:color w:val="auto"/>
            <w:u w:val="none"/>
          </w:rPr>
          <w:t>www.ato.gov.au</w:t>
        </w:r>
      </w:hyperlink>
      <w:r>
        <w:t xml:space="preserve"> by searching for </w:t>
      </w:r>
      <w:smartTag w:uri="urn:schemas-microsoft-com:office:smarttags" w:element="PersonName">
        <w:smartTag w:uri="urn:schemas:contacts" w:element="GivenName">
          <w:r>
            <w:t>ABN</w:t>
          </w:r>
        </w:smartTag>
        <w:r>
          <w:t xml:space="preserve"> </w:t>
        </w:r>
        <w:smartTag w:uri="urn:schemas:contacts" w:element="Sn">
          <w:r>
            <w:t>Lookup</w:t>
          </w:r>
        </w:smartTag>
      </w:smartTag>
      <w:r>
        <w:t xml:space="preserve"> or directly from </w:t>
      </w:r>
      <w:hyperlink r:id="rId94" w:history="1">
        <w:r w:rsidRPr="00614EDE">
          <w:rPr>
            <w:rStyle w:val="Hyperlink"/>
            <w:noProof w:val="0"/>
            <w:color w:val="auto"/>
            <w:u w:val="none"/>
          </w:rPr>
          <w:t>www.business.gov.au</w:t>
        </w:r>
      </w:hyperlink>
      <w:r>
        <w:t>.</w:t>
      </w:r>
    </w:p>
    <w:p w14:paraId="2792676D" w14:textId="77777777" w:rsidR="009249B0" w:rsidRPr="009249B0" w:rsidRDefault="009249B0" w:rsidP="009249B0">
      <w:pPr>
        <w:keepNext/>
        <w:spacing w:before="440" w:after="220"/>
        <w:outlineLvl w:val="1"/>
        <w:rPr>
          <w:rFonts w:cs="Arial"/>
          <w:b/>
          <w:caps/>
          <w:kern w:val="36"/>
          <w:sz w:val="24"/>
        </w:rPr>
      </w:pPr>
      <w:bookmarkStart w:id="230" w:name="_Toc159377602"/>
      <w:bookmarkStart w:id="231" w:name="_Toc165192711"/>
      <w:bookmarkStart w:id="232" w:name="_Toc331684602"/>
      <w:bookmarkStart w:id="233" w:name="_Toc435600428"/>
      <w:r w:rsidRPr="009249B0">
        <w:rPr>
          <w:rFonts w:cs="Arial"/>
          <w:b/>
          <w:caps/>
          <w:kern w:val="36"/>
          <w:sz w:val="24"/>
        </w:rPr>
        <w:t>TFN algorithm</w:t>
      </w:r>
      <w:bookmarkEnd w:id="230"/>
      <w:bookmarkEnd w:id="231"/>
      <w:bookmarkEnd w:id="232"/>
      <w:bookmarkEnd w:id="233"/>
    </w:p>
    <w:p w14:paraId="2792676E" w14:textId="77777777" w:rsidR="00DF10D2" w:rsidRPr="006C326E" w:rsidRDefault="00DF10D2" w:rsidP="00DF10D2">
      <w:pPr>
        <w:rPr>
          <w:lang w:val="en"/>
        </w:rPr>
      </w:pPr>
      <w:r w:rsidRPr="006C326E">
        <w:rPr>
          <w:lang w:val="en"/>
        </w:rPr>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792676F" w14:textId="77777777" w:rsidR="00DF10D2" w:rsidRPr="006C326E" w:rsidRDefault="00DF10D2" w:rsidP="00DF10D2">
      <w:pPr>
        <w:rPr>
          <w:lang w:val="en"/>
        </w:rPr>
      </w:pPr>
    </w:p>
    <w:p w14:paraId="27926770" w14:textId="77777777" w:rsidR="00DF10D2" w:rsidRPr="006C326E" w:rsidRDefault="00DF10D2" w:rsidP="00DF10D2">
      <w:r w:rsidRPr="006C326E">
        <w:t xml:space="preserve">The ATO will make the algorithm available on request to persons or organisations with a bona fide business need for it. Information on how to obtain the TFN algorithm is available at </w:t>
      </w:r>
      <w:hyperlink r:id="rId95" w:history="1">
        <w:r w:rsidRPr="006C326E">
          <w:rPr>
            <w:b/>
            <w:noProof/>
          </w:rPr>
          <w:t>https://softwaredevelopers.ato.gov.au/obtainTFNalgorithm</w:t>
        </w:r>
      </w:hyperlink>
      <w:r w:rsidRPr="006C326E">
        <w:t>.</w:t>
      </w:r>
    </w:p>
    <w:p w14:paraId="27926771" w14:textId="77777777" w:rsidR="00DF10D2" w:rsidRDefault="00DF10D2">
      <w:pPr>
        <w:rPr>
          <w:rFonts w:cs="Arial"/>
          <w:caps/>
          <w:kern w:val="36"/>
          <w:sz w:val="36"/>
          <w:szCs w:val="36"/>
        </w:rPr>
      </w:pPr>
      <w:r>
        <w:br w:type="page"/>
      </w:r>
    </w:p>
    <w:p w14:paraId="27926772" w14:textId="77777777" w:rsidR="007301EF" w:rsidRDefault="009B7F78" w:rsidP="007301EF">
      <w:pPr>
        <w:pStyle w:val="Head1"/>
      </w:pPr>
      <w:bookmarkStart w:id="234" w:name="Currency"/>
      <w:bookmarkStart w:id="235" w:name="_Toc56752446"/>
      <w:bookmarkEnd w:id="234"/>
      <w:r>
        <w:lastRenderedPageBreak/>
        <w:t xml:space="preserve">10 </w:t>
      </w:r>
      <w:r w:rsidR="00552DDE">
        <w:t>More information</w:t>
      </w:r>
      <w:bookmarkEnd w:id="235"/>
    </w:p>
    <w:p w14:paraId="27926773" w14:textId="77777777" w:rsidR="00A71DA8" w:rsidRDefault="00F100D2" w:rsidP="00B53C91">
      <w:pPr>
        <w:pStyle w:val="Head3"/>
      </w:pPr>
      <w:bookmarkStart w:id="236" w:name="_Toc56752447"/>
      <w:r>
        <w:t>Electronic specification</w:t>
      </w:r>
      <w:r w:rsidR="00B53C91">
        <w:t>s</w:t>
      </w:r>
      <w:bookmarkEnd w:id="236"/>
    </w:p>
    <w:p w14:paraId="27926774" w14:textId="737F832C" w:rsidR="00B53C91" w:rsidRPr="003D7E28" w:rsidRDefault="00B53C91" w:rsidP="00B53C91">
      <w:pPr>
        <w:pStyle w:val="Maintext"/>
      </w:pPr>
      <w:r w:rsidRPr="003D7E28">
        <w:t>If anything in this specification needs clarification</w:t>
      </w:r>
      <w:r w:rsidR="002D1CC3" w:rsidRPr="002D1CC3">
        <w:t xml:space="preserve"> </w:t>
      </w:r>
      <w:r w:rsidR="002D1CC3">
        <w:t xml:space="preserve">email </w:t>
      </w:r>
      <w:hyperlink r:id="rId96" w:history="1">
        <w:r w:rsidR="002D1CC3" w:rsidRPr="00CA13BA">
          <w:rPr>
            <w:rStyle w:val="Hyperlink"/>
            <w:color w:val="auto"/>
          </w:rPr>
          <w:t>DPO@ato.gov.au</w:t>
        </w:r>
      </w:hyperlink>
      <w:r w:rsidR="002D1CC3" w:rsidRPr="00CA13BA">
        <w:t>.</w:t>
      </w:r>
    </w:p>
    <w:p w14:paraId="27926777" w14:textId="77777777" w:rsidR="00F100D2" w:rsidRDefault="00877628" w:rsidP="00B53C91">
      <w:pPr>
        <w:pStyle w:val="Head3"/>
      </w:pPr>
      <w:bookmarkStart w:id="237" w:name="_Toc56752448"/>
      <w:r>
        <w:t>Other</w:t>
      </w:r>
      <w:r w:rsidR="00F100D2">
        <w:t xml:space="preserve"> enquiries</w:t>
      </w:r>
      <w:bookmarkEnd w:id="237"/>
    </w:p>
    <w:p w14:paraId="27926778" w14:textId="77777777" w:rsidR="00D33B86" w:rsidRPr="00D33B86" w:rsidRDefault="00D33B86" w:rsidP="00D33B86">
      <w:pPr>
        <w:pStyle w:val="Maintext"/>
      </w:pPr>
      <w:r>
        <w:t xml:space="preserve">All other enquiries relating to </w:t>
      </w:r>
      <w:r w:rsidR="0026663F">
        <w:t>TBAR</w:t>
      </w:r>
      <w:r>
        <w:t xml:space="preserve"> please contact </w:t>
      </w:r>
      <w:r w:rsidRPr="00D33B86">
        <w:rPr>
          <w:b/>
        </w:rPr>
        <w:t>1</w:t>
      </w:r>
      <w:r w:rsidR="008D2D51">
        <w:rPr>
          <w:b/>
        </w:rPr>
        <w:t>3 28 66.</w:t>
      </w:r>
    </w:p>
    <w:p w14:paraId="27926779" w14:textId="3FAA7308" w:rsidR="00552DDE" w:rsidRDefault="004D5CFE" w:rsidP="004D5CFE">
      <w:pPr>
        <w:pStyle w:val="Head3"/>
      </w:pPr>
      <w:bookmarkStart w:id="238" w:name="_Toc56752449"/>
      <w:r>
        <w:t xml:space="preserve">Software </w:t>
      </w:r>
      <w:proofErr w:type="gramStart"/>
      <w:r>
        <w:t>developers</w:t>
      </w:r>
      <w:proofErr w:type="gramEnd"/>
      <w:r>
        <w:t xml:space="preserve"> </w:t>
      </w:r>
      <w:r w:rsidR="00DF10D2">
        <w:t>website</w:t>
      </w:r>
      <w:bookmarkEnd w:id="238"/>
    </w:p>
    <w:p w14:paraId="265111DA" w14:textId="77777777" w:rsidR="002D1CC3" w:rsidRPr="003D4820" w:rsidRDefault="002D1CC3" w:rsidP="002D1CC3">
      <w:pPr>
        <w:pStyle w:val="Bullet1"/>
        <w:numPr>
          <w:ilvl w:val="0"/>
          <w:numId w:val="0"/>
        </w:numPr>
      </w:pPr>
      <w:r w:rsidRPr="00E256C1">
        <w:t>Software developers, both in-house and commercial, who are developing or updating electronic reporting software, should use this specification for developing their application.</w:t>
      </w:r>
    </w:p>
    <w:p w14:paraId="0F26AB98" w14:textId="77777777" w:rsidR="002D1CC3" w:rsidRPr="00F253CC" w:rsidRDefault="002D1CC3" w:rsidP="002D1CC3">
      <w:pPr>
        <w:pStyle w:val="Bullet1"/>
        <w:numPr>
          <w:ilvl w:val="0"/>
          <w:numId w:val="0"/>
        </w:numPr>
      </w:pPr>
      <w:r w:rsidRPr="000B03B1">
        <w:t xml:space="preserve">The software developer’s </w:t>
      </w:r>
      <w:r>
        <w:t>website</w:t>
      </w:r>
      <w:r w:rsidRPr="000B03B1">
        <w:t xml:space="preserve"> at </w:t>
      </w:r>
      <w:hyperlink r:id="rId97" w:history="1">
        <w:r w:rsidRPr="00D73FAB">
          <w:rPr>
            <w:rStyle w:val="Hyperlink"/>
            <w:rFonts w:cs="Arial"/>
            <w:color w:val="auto"/>
            <w:szCs w:val="22"/>
            <w:u w:val="none"/>
          </w:rPr>
          <w:t>http://softwaredevelopers.ato.gov.au</w:t>
        </w:r>
      </w:hyperlink>
      <w:r w:rsidRPr="00D73FAB">
        <w:t xml:space="preserve"> has been designed to facilitate a partnership between the software development industry and the ATO.</w:t>
      </w:r>
    </w:p>
    <w:p w14:paraId="5991A010" w14:textId="77777777" w:rsidR="002D1CC3" w:rsidRDefault="002D1CC3" w:rsidP="002D1CC3">
      <w:pPr>
        <w:pStyle w:val="Bullet1"/>
        <w:numPr>
          <w:ilvl w:val="0"/>
          <w:numId w:val="0"/>
        </w:numPr>
      </w:pPr>
      <w:r w:rsidRPr="00E256C1">
        <w:t xml:space="preserve">The software developer’s </w:t>
      </w:r>
      <w:r>
        <w:t xml:space="preserve">website </w:t>
      </w:r>
      <w:r w:rsidRPr="00E256C1">
        <w:t>provides a subscription service, registering or subscribing for updates is recommended for both in– house and commercial software developers.</w:t>
      </w:r>
    </w:p>
    <w:p w14:paraId="42B66858" w14:textId="77777777" w:rsidR="002D1CC3" w:rsidRDefault="002D1CC3" w:rsidP="002D1CC3">
      <w:pPr>
        <w:tabs>
          <w:tab w:val="left" w:pos="720"/>
        </w:tabs>
        <w:spacing w:before="60" w:after="60"/>
        <w:rPr>
          <w:lang w:val="en"/>
        </w:rPr>
      </w:pPr>
    </w:p>
    <w:p w14:paraId="6ACDCC56" w14:textId="77777777" w:rsidR="002D1CC3" w:rsidRDefault="002D1CC3" w:rsidP="002D1CC3">
      <w:pPr>
        <w:tabs>
          <w:tab w:val="left" w:pos="720"/>
        </w:tabs>
        <w:spacing w:before="60" w:after="60"/>
        <w:rPr>
          <w:lang w:val="en"/>
        </w:rPr>
      </w:pPr>
      <w:r w:rsidRPr="002E5F4A">
        <w:rPr>
          <w:lang w:val="en"/>
        </w:rPr>
        <w:t xml:space="preserve">For more information on the Software </w:t>
      </w:r>
      <w:proofErr w:type="gramStart"/>
      <w:r w:rsidRPr="002E5F4A">
        <w:rPr>
          <w:lang w:val="en"/>
        </w:rPr>
        <w:t>developers</w:t>
      </w:r>
      <w:proofErr w:type="gramEnd"/>
      <w:r w:rsidRPr="002E5F4A">
        <w:rPr>
          <w:lang w:val="en"/>
        </w:rPr>
        <w:t xml:space="preserve"> </w:t>
      </w:r>
      <w:r>
        <w:rPr>
          <w:lang w:val="en"/>
        </w:rPr>
        <w:t>website</w:t>
      </w:r>
      <w:r w:rsidRPr="002E5F4A">
        <w:rPr>
          <w:lang w:val="en"/>
        </w:rPr>
        <w:t>:</w:t>
      </w:r>
    </w:p>
    <w:p w14:paraId="7424ED4F" w14:textId="77777777" w:rsidR="002D1CC3" w:rsidRDefault="002D1CC3" w:rsidP="002D1CC3">
      <w:pPr>
        <w:tabs>
          <w:tab w:val="left" w:pos="720"/>
        </w:tabs>
        <w:spacing w:before="60" w:after="60"/>
        <w:rPr>
          <w:lang w:val="en"/>
        </w:rPr>
      </w:pPr>
    </w:p>
    <w:p w14:paraId="47B0E975" w14:textId="77777777" w:rsidR="002D1CC3" w:rsidRPr="002E5F4A" w:rsidRDefault="002D1CC3" w:rsidP="002D1CC3">
      <w:pPr>
        <w:pStyle w:val="ListParagraph"/>
        <w:numPr>
          <w:ilvl w:val="0"/>
          <w:numId w:val="39"/>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98" w:history="1">
        <w:r w:rsidRPr="003A4B5A">
          <w:rPr>
            <w:rFonts w:ascii="Arial" w:hAnsi="Arial"/>
            <w:b/>
            <w:szCs w:val="24"/>
            <w:lang w:val="en" w:eastAsia="en-AU"/>
          </w:rPr>
          <w:t>Online services for DSPs</w:t>
        </w:r>
      </w:hyperlink>
      <w:r w:rsidRPr="002E5F4A">
        <w:rPr>
          <w:rFonts w:ascii="Arial" w:eastAsia="Times New Roman" w:hAnsi="Arial"/>
          <w:szCs w:val="24"/>
          <w:lang w:val="en" w:eastAsia="en-AU"/>
        </w:rPr>
        <w:t>;</w:t>
      </w:r>
    </w:p>
    <w:p w14:paraId="68F90DC9" w14:textId="77777777" w:rsidR="002D1CC3" w:rsidRPr="002E5F4A" w:rsidRDefault="002D1CC3" w:rsidP="002D1CC3">
      <w:pPr>
        <w:pStyle w:val="ListParagraph"/>
        <w:numPr>
          <w:ilvl w:val="0"/>
          <w:numId w:val="39"/>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99" w:history="1">
        <w:r w:rsidRPr="003A4B5A">
          <w:rPr>
            <w:rFonts w:ascii="Arial" w:hAnsi="Arial"/>
            <w:b/>
            <w:szCs w:val="24"/>
            <w:lang w:val="en" w:eastAsia="en-AU"/>
          </w:rPr>
          <w:t>DPO@ato.gov.au</w:t>
        </w:r>
      </w:hyperlink>
      <w:r w:rsidRPr="002E5F4A">
        <w:rPr>
          <w:rFonts w:ascii="Arial" w:eastAsia="Times New Roman" w:hAnsi="Arial"/>
          <w:szCs w:val="24"/>
          <w:lang w:val="en" w:eastAsia="en-AU"/>
        </w:rPr>
        <w:t>; or</w:t>
      </w:r>
    </w:p>
    <w:p w14:paraId="3592C185" w14:textId="77777777" w:rsidR="002D1CC3" w:rsidRPr="002E5F4A" w:rsidRDefault="002D1CC3" w:rsidP="002D1CC3">
      <w:pPr>
        <w:pStyle w:val="ListParagraph"/>
        <w:numPr>
          <w:ilvl w:val="0"/>
          <w:numId w:val="39"/>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090BD758" w14:textId="77777777" w:rsidR="002D1CC3" w:rsidRPr="002D1CC3" w:rsidRDefault="002D1CC3" w:rsidP="002D1CC3">
      <w:pPr>
        <w:pStyle w:val="Maintext"/>
      </w:pPr>
    </w:p>
    <w:p w14:paraId="27926787" w14:textId="77777777" w:rsidR="00552DDE" w:rsidRDefault="00552DDE" w:rsidP="00552DDE">
      <w:pPr>
        <w:pStyle w:val="Maintext"/>
      </w:pPr>
    </w:p>
    <w:p w14:paraId="27926788" w14:textId="654DF34D" w:rsidR="0012106E" w:rsidRDefault="0012106E" w:rsidP="00617800"/>
    <w:sectPr w:rsidR="0012106E" w:rsidSect="009748F8">
      <w:headerReference w:type="even" r:id="rId100"/>
      <w:headerReference w:type="default" r:id="rId101"/>
      <w:footerReference w:type="default" r:id="rId102"/>
      <w:headerReference w:type="first" r:id="rId103"/>
      <w:pgSz w:w="11906" w:h="16838" w:code="9"/>
      <w:pgMar w:top="2976" w:right="1304" w:bottom="1814" w:left="1304" w:header="425" w:footer="680"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BE039" w14:textId="77777777" w:rsidR="00F9653E" w:rsidRDefault="00F9653E">
      <w:r>
        <w:separator/>
      </w:r>
    </w:p>
  </w:endnote>
  <w:endnote w:type="continuationSeparator" w:id="0">
    <w:p w14:paraId="5F9A95BD" w14:textId="77777777" w:rsidR="00F9653E" w:rsidRDefault="00F9653E">
      <w:r>
        <w:continuationSeparator/>
      </w:r>
    </w:p>
  </w:endnote>
  <w:endnote w:type="continuationNotice" w:id="1">
    <w:p w14:paraId="74781114" w14:textId="77777777" w:rsidR="00F9653E" w:rsidRDefault="00F965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01" w14:textId="77777777" w:rsidTr="002077DC">
      <w:trPr>
        <w:trHeight w:hRule="exact" w:val="567"/>
      </w:trPr>
      <w:tc>
        <w:tcPr>
          <w:tcW w:w="3629" w:type="dxa"/>
          <w:shd w:val="clear" w:color="auto" w:fill="auto"/>
          <w:vAlign w:val="bottom"/>
        </w:tcPr>
        <w:p w14:paraId="279267FE" w14:textId="77777777" w:rsidR="00F9653E" w:rsidRPr="00961BA8" w:rsidRDefault="00922AE3">
          <w:pPr>
            <w:pStyle w:val="ClassificationFooter"/>
          </w:pPr>
          <w:r>
            <w:fldChar w:fldCharType="begin"/>
          </w:r>
          <w:r>
            <w:instrText xml:space="preserve"> DOCPROPERTY  Classification  \* MERGEFORMAT </w:instrText>
          </w:r>
          <w:r>
            <w:fldChar w:fldCharType="separate"/>
          </w:r>
          <w:r w:rsidR="00F9653E">
            <w:t>UNCLASSIFIED</w:t>
          </w:r>
          <w:r>
            <w:fldChar w:fldCharType="end"/>
          </w:r>
        </w:p>
      </w:tc>
      <w:tc>
        <w:tcPr>
          <w:tcW w:w="4309" w:type="dxa"/>
          <w:shd w:val="clear" w:color="auto" w:fill="auto"/>
          <w:vAlign w:val="bottom"/>
        </w:tcPr>
        <w:p w14:paraId="279267FF"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00" w14:textId="77777777" w:rsidR="00F9653E" w:rsidRDefault="00F9653E" w:rsidP="002077DC">
          <w:pPr>
            <w:pStyle w:val="FooterPortrait"/>
            <w:jc w:val="right"/>
          </w:pPr>
          <w:r>
            <w:t>PAGE</w:t>
          </w:r>
          <w:r w:rsidRPr="002077DC">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922AE3">
            <w:fldChar w:fldCharType="begin"/>
          </w:r>
          <w:r w:rsidR="00922AE3">
            <w:instrText xml:space="preserve"> NUMPAGES   \* MERGEFORMAT </w:instrText>
          </w:r>
          <w:r w:rsidR="00922AE3">
            <w:fldChar w:fldCharType="separate"/>
          </w:r>
          <w:r>
            <w:rPr>
              <w:noProof/>
            </w:rPr>
            <w:t>1</w:t>
          </w:r>
          <w:r w:rsidR="00922AE3">
            <w:rPr>
              <w:noProof/>
            </w:rPr>
            <w:fldChar w:fldCharType="end"/>
          </w:r>
        </w:p>
      </w:tc>
    </w:tr>
  </w:tbl>
  <w:p w14:paraId="27926802" w14:textId="77777777" w:rsidR="00F9653E" w:rsidRPr="000D1EAD" w:rsidRDefault="00F9653E" w:rsidP="000D1EAD">
    <w:pPr>
      <w:pStyle w:val="Footer"/>
      <w:rPr>
        <w:vanish/>
        <w:sz w:val="2"/>
        <w:szCs w:val="2"/>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69" w14:textId="77777777" w:rsidTr="002077DC">
      <w:trPr>
        <w:trHeight w:hRule="exact" w:val="567"/>
      </w:trPr>
      <w:tc>
        <w:tcPr>
          <w:tcW w:w="3629" w:type="dxa"/>
          <w:shd w:val="clear" w:color="auto" w:fill="auto"/>
          <w:vAlign w:val="bottom"/>
        </w:tcPr>
        <w:p w14:paraId="27926866" w14:textId="6FF77784" w:rsidR="00F9653E" w:rsidRPr="00961BA8" w:rsidRDefault="00922AE3">
          <w:pPr>
            <w:pStyle w:val="ClassificationFooter"/>
          </w:pPr>
          <w:r>
            <w:fldChar w:fldCharType="begin"/>
          </w:r>
          <w:r>
            <w:instrText xml:space="preserve"> DOCPROPERTY  Classification  \* MERGEFORMAT </w:instrText>
          </w:r>
          <w:r>
            <w:fldChar w:fldCharType="separate"/>
          </w:r>
          <w:r w:rsidR="00F9653E">
            <w:t>OFFICIAL</w:t>
          </w:r>
          <w:r>
            <w:fldChar w:fldCharType="end"/>
          </w:r>
        </w:p>
      </w:tc>
      <w:tc>
        <w:tcPr>
          <w:tcW w:w="4309" w:type="dxa"/>
          <w:shd w:val="clear" w:color="auto" w:fill="auto"/>
          <w:vAlign w:val="bottom"/>
        </w:tcPr>
        <w:p w14:paraId="27926867"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68" w14:textId="77777777" w:rsidR="00F9653E" w:rsidRDefault="00F9653E" w:rsidP="002077DC">
          <w:pPr>
            <w:pStyle w:val="FooterPortrait"/>
            <w:jc w:val="right"/>
          </w:pPr>
          <w:r>
            <w:fldChar w:fldCharType="begin"/>
          </w:r>
          <w:r>
            <w:instrText xml:space="preserve"> PAGE   \* MERGEFORMAT </w:instrText>
          </w:r>
          <w:r>
            <w:fldChar w:fldCharType="separate"/>
          </w:r>
          <w:r>
            <w:rPr>
              <w:noProof/>
            </w:rPr>
            <w:t>12</w:t>
          </w:r>
          <w:r>
            <w:fldChar w:fldCharType="end"/>
          </w:r>
        </w:p>
      </w:tc>
    </w:tr>
  </w:tbl>
  <w:p w14:paraId="2792686A" w14:textId="77777777" w:rsidR="00F9653E" w:rsidRPr="0059590D" w:rsidRDefault="00F9653E" w:rsidP="00472C79">
    <w:pPr>
      <w:pStyle w:val="Footer"/>
      <w:rPr>
        <w:rStyle w:val="PageNumber"/>
        <w:vanish/>
        <w:sz w:val="2"/>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74" w14:textId="77777777" w:rsidTr="002077DC">
      <w:trPr>
        <w:trHeight w:hRule="exact" w:val="567"/>
      </w:trPr>
      <w:tc>
        <w:tcPr>
          <w:tcW w:w="3629" w:type="dxa"/>
          <w:shd w:val="clear" w:color="auto" w:fill="auto"/>
          <w:vAlign w:val="bottom"/>
        </w:tcPr>
        <w:p w14:paraId="27926871" w14:textId="2F2DBB88" w:rsidR="00F9653E" w:rsidRPr="00961BA8" w:rsidRDefault="00922AE3">
          <w:pPr>
            <w:pStyle w:val="ClassificationFooter"/>
          </w:pPr>
          <w:r>
            <w:fldChar w:fldCharType="begin"/>
          </w:r>
          <w:r>
            <w:instrText xml:space="preserve"> DOCPROPERTY  Classification  \* MERGEFORMAT </w:instrText>
          </w:r>
          <w:r>
            <w:fldChar w:fldCharType="separate"/>
          </w:r>
          <w:r w:rsidR="00F9653E">
            <w:t>OFFICIAL</w:t>
          </w:r>
          <w:r>
            <w:fldChar w:fldCharType="end"/>
          </w:r>
        </w:p>
      </w:tc>
      <w:tc>
        <w:tcPr>
          <w:tcW w:w="4309" w:type="dxa"/>
          <w:shd w:val="clear" w:color="auto" w:fill="auto"/>
          <w:vAlign w:val="bottom"/>
        </w:tcPr>
        <w:p w14:paraId="27926872"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73" w14:textId="77777777" w:rsidR="00F9653E" w:rsidRDefault="00F9653E" w:rsidP="002077DC">
          <w:pPr>
            <w:pStyle w:val="FooterPortrait"/>
            <w:jc w:val="right"/>
          </w:pPr>
          <w:r>
            <w:fldChar w:fldCharType="begin"/>
          </w:r>
          <w:r>
            <w:instrText xml:space="preserve"> PAGE   \* MERGEFORMAT </w:instrText>
          </w:r>
          <w:r>
            <w:fldChar w:fldCharType="separate"/>
          </w:r>
          <w:r>
            <w:rPr>
              <w:noProof/>
            </w:rPr>
            <w:t>16</w:t>
          </w:r>
          <w:r>
            <w:fldChar w:fldCharType="end"/>
          </w:r>
        </w:p>
      </w:tc>
    </w:tr>
  </w:tbl>
  <w:p w14:paraId="27926875" w14:textId="77777777" w:rsidR="00F9653E" w:rsidRPr="0059590D" w:rsidRDefault="00F9653E" w:rsidP="00472C79">
    <w:pPr>
      <w:pStyle w:val="Footer"/>
      <w:rPr>
        <w:rStyle w:val="PageNumber"/>
        <w:vanish/>
        <w:sz w:val="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7F" w14:textId="77777777" w:rsidTr="002077DC">
      <w:trPr>
        <w:trHeight w:hRule="exact" w:val="567"/>
      </w:trPr>
      <w:tc>
        <w:tcPr>
          <w:tcW w:w="3629" w:type="dxa"/>
          <w:shd w:val="clear" w:color="auto" w:fill="auto"/>
          <w:vAlign w:val="bottom"/>
        </w:tcPr>
        <w:p w14:paraId="2792687C" w14:textId="30E55692" w:rsidR="00F9653E" w:rsidRPr="00961BA8" w:rsidRDefault="00922AE3">
          <w:pPr>
            <w:pStyle w:val="ClassificationFooter"/>
          </w:pPr>
          <w:r>
            <w:fldChar w:fldCharType="begin"/>
          </w:r>
          <w:r>
            <w:instrText xml:space="preserve"> DOCPROPERTY  Classification  \* MERGEFORMAT </w:instrText>
          </w:r>
          <w:r>
            <w:fldChar w:fldCharType="separate"/>
          </w:r>
          <w:r w:rsidR="00F9653E">
            <w:t>OFFICIAL</w:t>
          </w:r>
          <w:r>
            <w:fldChar w:fldCharType="end"/>
          </w:r>
        </w:p>
      </w:tc>
      <w:tc>
        <w:tcPr>
          <w:tcW w:w="4309" w:type="dxa"/>
          <w:shd w:val="clear" w:color="auto" w:fill="auto"/>
          <w:vAlign w:val="bottom"/>
        </w:tcPr>
        <w:p w14:paraId="2792687D"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7E" w14:textId="77777777" w:rsidR="00F9653E" w:rsidRDefault="00F9653E" w:rsidP="002077DC">
          <w:pPr>
            <w:pStyle w:val="FooterPortrait"/>
            <w:jc w:val="right"/>
          </w:pPr>
          <w:r>
            <w:fldChar w:fldCharType="begin"/>
          </w:r>
          <w:r>
            <w:instrText xml:space="preserve"> PAGE   \* MERGEFORMAT </w:instrText>
          </w:r>
          <w:r>
            <w:fldChar w:fldCharType="separate"/>
          </w:r>
          <w:r>
            <w:rPr>
              <w:noProof/>
            </w:rPr>
            <w:t>18</w:t>
          </w:r>
          <w:r>
            <w:fldChar w:fldCharType="end"/>
          </w:r>
        </w:p>
      </w:tc>
    </w:tr>
  </w:tbl>
  <w:p w14:paraId="27926880" w14:textId="77777777" w:rsidR="00F9653E" w:rsidRPr="0059590D" w:rsidRDefault="00F9653E" w:rsidP="00472C79">
    <w:pPr>
      <w:pStyle w:val="Footer"/>
      <w:rPr>
        <w:rStyle w:val="PageNumber"/>
        <w:vanish/>
        <w:sz w:val="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8A" w14:textId="77777777" w:rsidTr="002077DC">
      <w:trPr>
        <w:trHeight w:hRule="exact" w:val="567"/>
      </w:trPr>
      <w:tc>
        <w:tcPr>
          <w:tcW w:w="3629" w:type="dxa"/>
          <w:shd w:val="clear" w:color="auto" w:fill="auto"/>
          <w:vAlign w:val="bottom"/>
        </w:tcPr>
        <w:p w14:paraId="27926887" w14:textId="0B9FAFF1" w:rsidR="00F9653E" w:rsidRPr="00961BA8" w:rsidRDefault="00F9653E">
          <w:pPr>
            <w:pStyle w:val="ClassificationFooter"/>
          </w:pPr>
          <w:r>
            <w:t>OFFICIAL</w:t>
          </w:r>
        </w:p>
      </w:tc>
      <w:tc>
        <w:tcPr>
          <w:tcW w:w="4309" w:type="dxa"/>
          <w:shd w:val="clear" w:color="auto" w:fill="auto"/>
          <w:vAlign w:val="bottom"/>
        </w:tcPr>
        <w:p w14:paraId="27926888"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89" w14:textId="77777777" w:rsidR="00F9653E" w:rsidRDefault="00F9653E" w:rsidP="002077DC">
          <w:pPr>
            <w:pStyle w:val="FooterPortrait"/>
            <w:jc w:val="right"/>
          </w:pPr>
          <w:r>
            <w:fldChar w:fldCharType="begin"/>
          </w:r>
          <w:r>
            <w:instrText xml:space="preserve"> PAGE   \* MERGEFORMAT </w:instrText>
          </w:r>
          <w:r>
            <w:fldChar w:fldCharType="separate"/>
          </w:r>
          <w:r>
            <w:rPr>
              <w:noProof/>
            </w:rPr>
            <w:t>20</w:t>
          </w:r>
          <w:r>
            <w:fldChar w:fldCharType="end"/>
          </w:r>
        </w:p>
      </w:tc>
    </w:tr>
  </w:tbl>
  <w:p w14:paraId="2792688B" w14:textId="77777777" w:rsidR="00F9653E" w:rsidRPr="0059590D" w:rsidRDefault="00F9653E" w:rsidP="00472C79">
    <w:pPr>
      <w:pStyle w:val="Footer"/>
      <w:rPr>
        <w:rStyle w:val="PageNumber"/>
        <w:vanish/>
        <w:sz w:val="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95" w14:textId="77777777" w:rsidTr="002077DC">
      <w:trPr>
        <w:trHeight w:hRule="exact" w:val="567"/>
      </w:trPr>
      <w:tc>
        <w:tcPr>
          <w:tcW w:w="3629" w:type="dxa"/>
          <w:shd w:val="clear" w:color="auto" w:fill="auto"/>
          <w:vAlign w:val="bottom"/>
        </w:tcPr>
        <w:p w14:paraId="27926892" w14:textId="3F444C0C" w:rsidR="00F9653E" w:rsidRPr="00961BA8" w:rsidRDefault="00922AE3">
          <w:pPr>
            <w:pStyle w:val="ClassificationFooter"/>
          </w:pPr>
          <w:r>
            <w:fldChar w:fldCharType="begin"/>
          </w:r>
          <w:r>
            <w:instrText xml:space="preserve"> DOCPROPERTY  Classification  \* MERGEFORMAT </w:instrText>
          </w:r>
          <w:r>
            <w:fldChar w:fldCharType="separate"/>
          </w:r>
          <w:r w:rsidR="00F9653E">
            <w:t>OFFICIAL</w:t>
          </w:r>
          <w:r>
            <w:fldChar w:fldCharType="end"/>
          </w:r>
        </w:p>
      </w:tc>
      <w:tc>
        <w:tcPr>
          <w:tcW w:w="4309" w:type="dxa"/>
          <w:shd w:val="clear" w:color="auto" w:fill="auto"/>
          <w:vAlign w:val="bottom"/>
        </w:tcPr>
        <w:p w14:paraId="27926893"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94" w14:textId="77777777" w:rsidR="00F9653E" w:rsidRDefault="00F9653E" w:rsidP="002077DC">
          <w:pPr>
            <w:pStyle w:val="FooterPortrait"/>
            <w:jc w:val="right"/>
          </w:pPr>
          <w:r>
            <w:fldChar w:fldCharType="begin"/>
          </w:r>
          <w:r>
            <w:instrText xml:space="preserve"> PAGE   \* MERGEFORMAT </w:instrText>
          </w:r>
          <w:r>
            <w:fldChar w:fldCharType="separate"/>
          </w:r>
          <w:r>
            <w:rPr>
              <w:noProof/>
            </w:rPr>
            <w:t>33</w:t>
          </w:r>
          <w:r>
            <w:fldChar w:fldCharType="end"/>
          </w:r>
        </w:p>
      </w:tc>
    </w:tr>
  </w:tbl>
  <w:p w14:paraId="27926896" w14:textId="77777777" w:rsidR="00F9653E" w:rsidRPr="0059590D" w:rsidRDefault="00F9653E" w:rsidP="00472C79">
    <w:pPr>
      <w:pStyle w:val="Footer"/>
      <w:rPr>
        <w:rStyle w:val="PageNumber"/>
        <w:vanish/>
        <w:sz w:val="2"/>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A0" w14:textId="77777777" w:rsidTr="002077DC">
      <w:trPr>
        <w:trHeight w:hRule="exact" w:val="567"/>
      </w:trPr>
      <w:tc>
        <w:tcPr>
          <w:tcW w:w="3629" w:type="dxa"/>
          <w:shd w:val="clear" w:color="auto" w:fill="auto"/>
          <w:vAlign w:val="bottom"/>
        </w:tcPr>
        <w:p w14:paraId="2792689D" w14:textId="1A23C026" w:rsidR="00F9653E" w:rsidRPr="00961BA8" w:rsidRDefault="00F9653E">
          <w:pPr>
            <w:pStyle w:val="ClassificationFooter"/>
          </w:pPr>
          <w:r>
            <w:t>OFFICIAL</w:t>
          </w:r>
        </w:p>
      </w:tc>
      <w:tc>
        <w:tcPr>
          <w:tcW w:w="4309" w:type="dxa"/>
          <w:shd w:val="clear" w:color="auto" w:fill="auto"/>
          <w:vAlign w:val="bottom"/>
        </w:tcPr>
        <w:p w14:paraId="2792689E"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9F" w14:textId="77777777" w:rsidR="00F9653E" w:rsidRDefault="00F9653E" w:rsidP="002077DC">
          <w:pPr>
            <w:pStyle w:val="FooterPortrait"/>
            <w:jc w:val="right"/>
          </w:pPr>
          <w:r>
            <w:fldChar w:fldCharType="begin"/>
          </w:r>
          <w:r>
            <w:instrText xml:space="preserve"> PAGE   \* MERGEFORMAT </w:instrText>
          </w:r>
          <w:r>
            <w:fldChar w:fldCharType="separate"/>
          </w:r>
          <w:r>
            <w:rPr>
              <w:noProof/>
            </w:rPr>
            <w:t>37</w:t>
          </w:r>
          <w:r>
            <w:fldChar w:fldCharType="end"/>
          </w:r>
        </w:p>
      </w:tc>
    </w:tr>
  </w:tbl>
  <w:p w14:paraId="279268A1" w14:textId="77777777" w:rsidR="00F9653E" w:rsidRPr="0059590D" w:rsidRDefault="00F9653E" w:rsidP="00472C79">
    <w:pPr>
      <w:pStyle w:val="Footer"/>
      <w:rPr>
        <w:rStyle w:val="PageNumber"/>
        <w:vanish/>
        <w:sz w:val="2"/>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AB" w14:textId="77777777" w:rsidTr="002077DC">
      <w:trPr>
        <w:trHeight w:hRule="exact" w:val="567"/>
      </w:trPr>
      <w:tc>
        <w:tcPr>
          <w:tcW w:w="3629" w:type="dxa"/>
          <w:shd w:val="clear" w:color="auto" w:fill="auto"/>
          <w:vAlign w:val="bottom"/>
        </w:tcPr>
        <w:p w14:paraId="279268A8" w14:textId="4D40B45A" w:rsidR="00F9653E" w:rsidRPr="00961BA8" w:rsidRDefault="00F9653E">
          <w:pPr>
            <w:pStyle w:val="ClassificationFooter"/>
          </w:pPr>
          <w:r>
            <w:t>OFFICIAL</w:t>
          </w:r>
        </w:p>
      </w:tc>
      <w:tc>
        <w:tcPr>
          <w:tcW w:w="4309" w:type="dxa"/>
          <w:shd w:val="clear" w:color="auto" w:fill="auto"/>
          <w:vAlign w:val="bottom"/>
        </w:tcPr>
        <w:p w14:paraId="279268A9"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AA" w14:textId="77777777" w:rsidR="00F9653E" w:rsidRDefault="00F9653E" w:rsidP="002077DC">
          <w:pPr>
            <w:pStyle w:val="FooterPortrait"/>
            <w:jc w:val="right"/>
          </w:pPr>
          <w:r>
            <w:fldChar w:fldCharType="begin"/>
          </w:r>
          <w:r>
            <w:instrText xml:space="preserve"> PAGE   \* MERGEFORMAT </w:instrText>
          </w:r>
          <w:r>
            <w:fldChar w:fldCharType="separate"/>
          </w:r>
          <w:r>
            <w:rPr>
              <w:noProof/>
            </w:rPr>
            <w:t>39</w:t>
          </w:r>
          <w:r>
            <w:fldChar w:fldCharType="end"/>
          </w:r>
        </w:p>
      </w:tc>
    </w:tr>
  </w:tbl>
  <w:p w14:paraId="279268AC" w14:textId="77777777" w:rsidR="00F9653E" w:rsidRPr="0059590D" w:rsidRDefault="00F9653E" w:rsidP="00472C79">
    <w:pPr>
      <w:pStyle w:val="Footer"/>
      <w:rPr>
        <w:rStyle w:val="PageNumber"/>
        <w:vanish/>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F9653E" w14:paraId="2792680B" w14:textId="77777777" w:rsidTr="002077DC">
      <w:trPr>
        <w:trHeight w:hRule="exact" w:val="567"/>
      </w:trPr>
      <w:tc>
        <w:tcPr>
          <w:tcW w:w="4460" w:type="dxa"/>
          <w:shd w:val="clear" w:color="auto" w:fill="auto"/>
          <w:vAlign w:val="bottom"/>
        </w:tcPr>
        <w:p w14:paraId="27926808" w14:textId="4CF3A4D3" w:rsidR="00F9653E" w:rsidRPr="002077DC" w:rsidRDefault="00F9653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OFFICIAL</w:t>
          </w:r>
          <w:r w:rsidRPr="002077DC">
            <w:rPr>
              <w:caps w:val="0"/>
            </w:rPr>
            <w:fldChar w:fldCharType="end"/>
          </w:r>
        </w:p>
      </w:tc>
      <w:tc>
        <w:tcPr>
          <w:tcW w:w="3478" w:type="dxa"/>
          <w:shd w:val="clear" w:color="auto" w:fill="auto"/>
          <w:vAlign w:val="bottom"/>
        </w:tcPr>
        <w:p w14:paraId="27926809"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0A" w14:textId="77777777" w:rsidR="00F9653E" w:rsidRDefault="00F9653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tc>
    </w:tr>
  </w:tbl>
  <w:p w14:paraId="2792680C" w14:textId="77777777" w:rsidR="00F9653E" w:rsidRPr="000D1EAD" w:rsidRDefault="00F9653E" w:rsidP="000D1EAD">
    <w:pPr>
      <w:pStyle w:val="Footer"/>
      <w:rPr>
        <w:rStyle w:val="PageNumber"/>
        <w:vanish/>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F9653E" w14:paraId="27926816" w14:textId="77777777" w:rsidTr="002077DC">
      <w:trPr>
        <w:trHeight w:hRule="exact" w:val="567"/>
      </w:trPr>
      <w:tc>
        <w:tcPr>
          <w:tcW w:w="4460" w:type="dxa"/>
          <w:shd w:val="clear" w:color="auto" w:fill="auto"/>
          <w:vAlign w:val="bottom"/>
        </w:tcPr>
        <w:p w14:paraId="27926813" w14:textId="1D57ADAC" w:rsidR="00F9653E" w:rsidRPr="002077DC" w:rsidRDefault="00F9653E">
          <w:pPr>
            <w:pStyle w:val="ClassificationFooter"/>
            <w:rPr>
              <w:caps w:val="0"/>
            </w:rPr>
          </w:pPr>
          <w:r>
            <w:rPr>
              <w:caps w:val="0"/>
            </w:rPr>
            <w:t>OFFICIAL</w:t>
          </w:r>
        </w:p>
      </w:tc>
      <w:tc>
        <w:tcPr>
          <w:tcW w:w="3478" w:type="dxa"/>
          <w:shd w:val="clear" w:color="auto" w:fill="auto"/>
          <w:vAlign w:val="bottom"/>
        </w:tcPr>
        <w:p w14:paraId="27926814"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15" w14:textId="77777777" w:rsidR="00F9653E" w:rsidRDefault="00F9653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tc>
    </w:tr>
  </w:tbl>
  <w:p w14:paraId="27926817" w14:textId="77777777" w:rsidR="00F9653E" w:rsidRPr="000D1EAD" w:rsidRDefault="00F9653E" w:rsidP="000D1EAD">
    <w:pPr>
      <w:pStyle w:val="Footer"/>
      <w:rPr>
        <w:rStyle w:val="PageNumber"/>
        <w:vanish/>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F9653E" w14:paraId="27926821" w14:textId="77777777" w:rsidTr="002077DC">
      <w:trPr>
        <w:trHeight w:hRule="exact" w:val="567"/>
      </w:trPr>
      <w:tc>
        <w:tcPr>
          <w:tcW w:w="4460" w:type="dxa"/>
          <w:shd w:val="clear" w:color="auto" w:fill="auto"/>
          <w:vAlign w:val="bottom"/>
        </w:tcPr>
        <w:p w14:paraId="2792681E" w14:textId="4FFDF95B" w:rsidR="00F9653E" w:rsidRPr="002077DC" w:rsidRDefault="00F9653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OFFICIAL</w:t>
          </w:r>
          <w:r w:rsidRPr="002077DC">
            <w:rPr>
              <w:caps w:val="0"/>
            </w:rPr>
            <w:fldChar w:fldCharType="end"/>
          </w:r>
        </w:p>
      </w:tc>
      <w:tc>
        <w:tcPr>
          <w:tcW w:w="3478" w:type="dxa"/>
          <w:shd w:val="clear" w:color="auto" w:fill="auto"/>
          <w:vAlign w:val="bottom"/>
        </w:tcPr>
        <w:p w14:paraId="2792681F"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20" w14:textId="77777777" w:rsidR="00F9653E" w:rsidRDefault="00F9653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p>
      </w:tc>
    </w:tr>
  </w:tbl>
  <w:p w14:paraId="27926822" w14:textId="77777777" w:rsidR="00F9653E" w:rsidRPr="000D1EAD" w:rsidRDefault="00F9653E" w:rsidP="000D1EAD">
    <w:pPr>
      <w:pStyle w:val="Footer"/>
      <w:rPr>
        <w:rStyle w:val="PageNumber"/>
        <w:vanish/>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F9653E" w14:paraId="2792682C" w14:textId="77777777" w:rsidTr="002077DC">
      <w:trPr>
        <w:trHeight w:hRule="exact" w:val="567"/>
      </w:trPr>
      <w:tc>
        <w:tcPr>
          <w:tcW w:w="4460" w:type="dxa"/>
          <w:shd w:val="clear" w:color="auto" w:fill="auto"/>
          <w:vAlign w:val="bottom"/>
        </w:tcPr>
        <w:p w14:paraId="27926829" w14:textId="46A0F65B" w:rsidR="00F9653E" w:rsidRPr="002077DC" w:rsidRDefault="00F9653E">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OFFICIAL</w:t>
          </w:r>
          <w:r w:rsidRPr="002077DC">
            <w:rPr>
              <w:caps w:val="0"/>
            </w:rPr>
            <w:fldChar w:fldCharType="end"/>
          </w:r>
        </w:p>
      </w:tc>
      <w:tc>
        <w:tcPr>
          <w:tcW w:w="3478" w:type="dxa"/>
          <w:shd w:val="clear" w:color="auto" w:fill="auto"/>
          <w:vAlign w:val="bottom"/>
        </w:tcPr>
        <w:p w14:paraId="2792682A"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2B" w14:textId="77777777" w:rsidR="00F9653E" w:rsidRDefault="00F9653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tc>
    </w:tr>
  </w:tbl>
  <w:p w14:paraId="2792682D" w14:textId="77777777" w:rsidR="00F9653E" w:rsidRPr="000D1EAD" w:rsidRDefault="00F9653E" w:rsidP="000D1EAD">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37" w14:textId="77777777" w:rsidTr="002077DC">
      <w:trPr>
        <w:trHeight w:hRule="exact" w:val="567"/>
      </w:trPr>
      <w:tc>
        <w:tcPr>
          <w:tcW w:w="3629" w:type="dxa"/>
          <w:shd w:val="clear" w:color="auto" w:fill="auto"/>
          <w:vAlign w:val="bottom"/>
        </w:tcPr>
        <w:p w14:paraId="27926834" w14:textId="6FF9A7F2" w:rsidR="00F9653E" w:rsidRPr="00961BA8" w:rsidRDefault="00922AE3">
          <w:pPr>
            <w:pStyle w:val="ClassificationFooter"/>
          </w:pPr>
          <w:r>
            <w:fldChar w:fldCharType="begin"/>
          </w:r>
          <w:r>
            <w:instrText xml:space="preserve"> DOCPROPERTY  Classification  \* MERGEFORMAT </w:instrText>
          </w:r>
          <w:r>
            <w:fldChar w:fldCharType="separate"/>
          </w:r>
          <w:r w:rsidR="00F9653E">
            <w:t>OFFICIAL</w:t>
          </w:r>
          <w:r>
            <w:fldChar w:fldCharType="end"/>
          </w:r>
        </w:p>
      </w:tc>
      <w:tc>
        <w:tcPr>
          <w:tcW w:w="4309" w:type="dxa"/>
          <w:shd w:val="clear" w:color="auto" w:fill="auto"/>
          <w:vAlign w:val="bottom"/>
        </w:tcPr>
        <w:p w14:paraId="27926835"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36" w14:textId="77777777" w:rsidR="00F9653E" w:rsidRDefault="00F9653E" w:rsidP="002077D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tc>
    </w:tr>
  </w:tbl>
  <w:p w14:paraId="27926838" w14:textId="77777777" w:rsidR="00F9653E" w:rsidRPr="0059590D" w:rsidRDefault="00F9653E" w:rsidP="003D1854">
    <w:pPr>
      <w:pStyle w:val="Footer"/>
      <w:rPr>
        <w:rStyle w:val="PageNumber"/>
        <w:vanish/>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42" w14:textId="77777777" w:rsidTr="002077DC">
      <w:trPr>
        <w:trHeight w:hRule="exact" w:val="567"/>
      </w:trPr>
      <w:tc>
        <w:tcPr>
          <w:tcW w:w="3629" w:type="dxa"/>
          <w:shd w:val="clear" w:color="auto" w:fill="auto"/>
          <w:vAlign w:val="bottom"/>
        </w:tcPr>
        <w:p w14:paraId="2792683F" w14:textId="63457207" w:rsidR="00F9653E" w:rsidRPr="00961BA8" w:rsidRDefault="00F9653E">
          <w:pPr>
            <w:pStyle w:val="ClassificationFooter"/>
          </w:pPr>
          <w:r>
            <w:t>OFFICIAL</w:t>
          </w:r>
        </w:p>
      </w:tc>
      <w:tc>
        <w:tcPr>
          <w:tcW w:w="4309" w:type="dxa"/>
          <w:shd w:val="clear" w:color="auto" w:fill="auto"/>
          <w:vAlign w:val="bottom"/>
        </w:tcPr>
        <w:p w14:paraId="27926840"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41" w14:textId="77777777" w:rsidR="00F9653E" w:rsidRDefault="00F9653E" w:rsidP="002077DC">
          <w:pPr>
            <w:pStyle w:val="FooterPortrait"/>
            <w:jc w:val="right"/>
          </w:pPr>
          <w:r>
            <w:fldChar w:fldCharType="begin"/>
          </w:r>
          <w:r>
            <w:instrText xml:space="preserve"> PAGE   \* MERGEFORMAT </w:instrText>
          </w:r>
          <w:r>
            <w:fldChar w:fldCharType="separate"/>
          </w:r>
          <w:r>
            <w:rPr>
              <w:noProof/>
            </w:rPr>
            <w:t>7</w:t>
          </w:r>
          <w:r>
            <w:fldChar w:fldCharType="end"/>
          </w:r>
        </w:p>
      </w:tc>
    </w:tr>
  </w:tbl>
  <w:p w14:paraId="27926843" w14:textId="77777777" w:rsidR="00F9653E" w:rsidRPr="0059590D" w:rsidRDefault="00F9653E" w:rsidP="00472C79">
    <w:pPr>
      <w:pStyle w:val="Footer"/>
      <w:rPr>
        <w:rStyle w:val="PageNumber"/>
        <w:vanish/>
        <w:sz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4D" w14:textId="77777777" w:rsidTr="002077DC">
      <w:trPr>
        <w:trHeight w:hRule="exact" w:val="567"/>
      </w:trPr>
      <w:tc>
        <w:tcPr>
          <w:tcW w:w="3629" w:type="dxa"/>
          <w:shd w:val="clear" w:color="auto" w:fill="auto"/>
          <w:vAlign w:val="bottom"/>
        </w:tcPr>
        <w:p w14:paraId="2792684A" w14:textId="1FC856F7" w:rsidR="00F9653E" w:rsidRPr="00961BA8" w:rsidRDefault="00922AE3">
          <w:pPr>
            <w:pStyle w:val="ClassificationFooter"/>
          </w:pPr>
          <w:r>
            <w:fldChar w:fldCharType="begin"/>
          </w:r>
          <w:r>
            <w:instrText xml:space="preserve"> DOCPROPERTY  Classification  \* MERGEFORMAT </w:instrText>
          </w:r>
          <w:r>
            <w:fldChar w:fldCharType="separate"/>
          </w:r>
          <w:r w:rsidR="00F9653E">
            <w:t>OFFICIAL</w:t>
          </w:r>
          <w:r>
            <w:fldChar w:fldCharType="end"/>
          </w:r>
        </w:p>
      </w:tc>
      <w:tc>
        <w:tcPr>
          <w:tcW w:w="4309" w:type="dxa"/>
          <w:shd w:val="clear" w:color="auto" w:fill="auto"/>
          <w:vAlign w:val="bottom"/>
        </w:tcPr>
        <w:p w14:paraId="2792684B"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4C" w14:textId="77777777" w:rsidR="00F9653E" w:rsidRDefault="00F9653E" w:rsidP="002077DC">
          <w:pPr>
            <w:pStyle w:val="FooterPortrait"/>
            <w:jc w:val="right"/>
          </w:pPr>
          <w:r>
            <w:fldChar w:fldCharType="begin"/>
          </w:r>
          <w:r>
            <w:instrText xml:space="preserve"> PAGE   \* MERGEFORMAT </w:instrText>
          </w:r>
          <w:r>
            <w:fldChar w:fldCharType="separate"/>
          </w:r>
          <w:r>
            <w:rPr>
              <w:noProof/>
            </w:rPr>
            <w:t>8</w:t>
          </w:r>
          <w:r>
            <w:fldChar w:fldCharType="end"/>
          </w:r>
        </w:p>
      </w:tc>
    </w:tr>
  </w:tbl>
  <w:p w14:paraId="2792684E" w14:textId="77777777" w:rsidR="00F9653E" w:rsidRPr="0059590D" w:rsidRDefault="00F9653E" w:rsidP="00472C79">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9653E" w14:paraId="27926858" w14:textId="77777777" w:rsidTr="002077DC">
      <w:trPr>
        <w:trHeight w:hRule="exact" w:val="567"/>
      </w:trPr>
      <w:tc>
        <w:tcPr>
          <w:tcW w:w="3629" w:type="dxa"/>
          <w:shd w:val="clear" w:color="auto" w:fill="auto"/>
          <w:vAlign w:val="bottom"/>
        </w:tcPr>
        <w:p w14:paraId="27926855" w14:textId="1DBE19CC" w:rsidR="00F9653E" w:rsidRPr="00961BA8" w:rsidRDefault="00F9653E">
          <w:pPr>
            <w:pStyle w:val="ClassificationFooter"/>
          </w:pPr>
          <w:r>
            <w:t>OFFICIAL</w:t>
          </w:r>
        </w:p>
      </w:tc>
      <w:tc>
        <w:tcPr>
          <w:tcW w:w="4309" w:type="dxa"/>
          <w:shd w:val="clear" w:color="auto" w:fill="auto"/>
          <w:vAlign w:val="bottom"/>
        </w:tcPr>
        <w:p w14:paraId="27926856" w14:textId="77777777" w:rsidR="00F9653E" w:rsidRDefault="00F9653E">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27926857" w14:textId="77777777" w:rsidR="00F9653E" w:rsidRDefault="00F9653E" w:rsidP="002077DC">
          <w:pPr>
            <w:pStyle w:val="FooterPortrait"/>
            <w:jc w:val="right"/>
          </w:pPr>
          <w:r>
            <w:fldChar w:fldCharType="begin"/>
          </w:r>
          <w:r>
            <w:instrText xml:space="preserve"> PAGE   \* MERGEFORMAT </w:instrText>
          </w:r>
          <w:r>
            <w:fldChar w:fldCharType="separate"/>
          </w:r>
          <w:r>
            <w:rPr>
              <w:noProof/>
            </w:rPr>
            <w:t>10</w:t>
          </w:r>
          <w:r>
            <w:fldChar w:fldCharType="end"/>
          </w:r>
        </w:p>
      </w:tc>
    </w:tr>
  </w:tbl>
  <w:p w14:paraId="27926859" w14:textId="77777777" w:rsidR="00F9653E" w:rsidRPr="0059590D" w:rsidRDefault="00F9653E" w:rsidP="00472C79">
    <w:pPr>
      <w:pStyle w:val="Footer"/>
      <w:rPr>
        <w:rStyle w:val="PageNumber"/>
        <w:vanish/>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EC2708" w14:textId="77777777" w:rsidR="00F9653E" w:rsidRDefault="00F9653E">
      <w:r>
        <w:separator/>
      </w:r>
    </w:p>
  </w:footnote>
  <w:footnote w:type="continuationSeparator" w:id="0">
    <w:p w14:paraId="4C49E029" w14:textId="77777777" w:rsidR="00F9653E" w:rsidRDefault="00F9653E">
      <w:r>
        <w:continuationSeparator/>
      </w:r>
    </w:p>
  </w:footnote>
  <w:footnote w:type="continuationNotice" w:id="1">
    <w:p w14:paraId="53BF5CFC" w14:textId="77777777" w:rsidR="00F9653E" w:rsidRDefault="00F965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3629"/>
      <w:gridCol w:w="6010"/>
    </w:tblGrid>
    <w:tr w:rsidR="00F9653E" w:rsidRPr="002077DC" w14:paraId="279267FC" w14:textId="77777777" w:rsidTr="002077DC">
      <w:trPr>
        <w:trHeight w:hRule="exact" w:val="567"/>
      </w:trPr>
      <w:tc>
        <w:tcPr>
          <w:tcW w:w="3629" w:type="dxa"/>
          <w:shd w:val="clear" w:color="auto" w:fill="auto"/>
        </w:tcPr>
        <w:p w14:paraId="279267FA" w14:textId="77777777" w:rsidR="00F9653E" w:rsidRPr="002077DC" w:rsidRDefault="00F9653E" w:rsidP="002077DC">
          <w:pPr>
            <w:pStyle w:val="Header"/>
            <w:spacing w:before="100" w:after="100"/>
            <w:rPr>
              <w:sz w:val="32"/>
            </w:rPr>
          </w:pPr>
          <w:r w:rsidRPr="002077DC">
            <w:rPr>
              <w:sz w:val="32"/>
            </w:rPr>
            <w:fldChar w:fldCharType="begin"/>
          </w:r>
          <w:r w:rsidRPr="002077DC">
            <w:rPr>
              <w:sz w:val="32"/>
            </w:rPr>
            <w:instrText xml:space="preserve"> DOCPROPERTY  Classification  \* MERGEFORMAT </w:instrText>
          </w:r>
          <w:r w:rsidRPr="002077DC">
            <w:rPr>
              <w:sz w:val="32"/>
            </w:rPr>
            <w:fldChar w:fldCharType="separate"/>
          </w:r>
          <w:r>
            <w:rPr>
              <w:sz w:val="32"/>
            </w:rPr>
            <w:t>UNCLASSIFIED</w:t>
          </w:r>
          <w:r w:rsidRPr="002077DC">
            <w:rPr>
              <w:sz w:val="32"/>
            </w:rPr>
            <w:fldChar w:fldCharType="end"/>
          </w:r>
        </w:p>
      </w:tc>
      <w:tc>
        <w:tcPr>
          <w:tcW w:w="6010" w:type="dxa"/>
          <w:shd w:val="clear" w:color="auto" w:fill="auto"/>
        </w:tcPr>
        <w:p w14:paraId="279267FB" w14:textId="77777777" w:rsidR="00F9653E" w:rsidRPr="002077DC" w:rsidRDefault="00F9653E" w:rsidP="002077DC">
          <w:pPr>
            <w:pStyle w:val="Header"/>
            <w:spacing w:before="160" w:after="100"/>
            <w:jc w:val="right"/>
            <w:rPr>
              <w:sz w:val="15"/>
            </w:rPr>
          </w:pPr>
          <w:r w:rsidRPr="002077DC">
            <w:rPr>
              <w:sz w:val="15"/>
            </w:rPr>
            <w:fldChar w:fldCharType="begin"/>
          </w:r>
          <w:r w:rsidRPr="002077DC">
            <w:rPr>
              <w:sz w:val="15"/>
            </w:rPr>
            <w:instrText xml:space="preserve"> TITLE  \* Upper  \* MERGEFORMAT </w:instrText>
          </w:r>
          <w:r w:rsidRPr="002077DC">
            <w:rPr>
              <w:sz w:val="15"/>
            </w:rPr>
            <w:fldChar w:fldCharType="separate"/>
          </w:r>
          <w:r w:rsidRPr="00467201">
            <w:rPr>
              <w:sz w:val="15"/>
            </w:rPr>
            <w:t>SCDS</w:t>
          </w:r>
          <w:r w:rsidRPr="002077DC">
            <w:rPr>
              <w:sz w:val="15"/>
            </w:rPr>
            <w:fldChar w:fldCharType="end"/>
          </w:r>
        </w:p>
      </w:tc>
    </w:tr>
  </w:tbl>
  <w:p w14:paraId="279267FD" w14:textId="77777777" w:rsidR="00F9653E" w:rsidRPr="000D1EAD" w:rsidRDefault="00F9653E" w:rsidP="000D1EAD">
    <w:pPr>
      <w:pStyle w:val="Header"/>
      <w:rPr>
        <w:vanish/>
        <w:sz w:val="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23" w14:textId="77777777" w:rsidR="00F9653E" w:rsidRDefault="00F9653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24" w14:textId="77777777" w:rsidR="00F9653E" w:rsidRDefault="00F9653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27" w14:textId="77777777" w:rsidTr="00336CDE">
      <w:trPr>
        <w:trHeight w:hRule="exact" w:val="567"/>
      </w:trPr>
      <w:tc>
        <w:tcPr>
          <w:tcW w:w="4460" w:type="dxa"/>
          <w:shd w:val="clear" w:color="auto" w:fill="auto"/>
        </w:tcPr>
        <w:p w14:paraId="27926825" w14:textId="024A6D49"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26"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28" w14:textId="77777777" w:rsidR="00F9653E" w:rsidRPr="00536E51" w:rsidRDefault="00F9653E" w:rsidP="00536E5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2E" w14:textId="77777777" w:rsidR="00F9653E" w:rsidRDefault="00F9653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2F" w14:textId="77777777" w:rsidR="00F9653E" w:rsidRDefault="00F9653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32" w14:textId="77777777" w:rsidTr="00336CDE">
      <w:trPr>
        <w:trHeight w:hRule="exact" w:val="567"/>
      </w:trPr>
      <w:tc>
        <w:tcPr>
          <w:tcW w:w="4460" w:type="dxa"/>
          <w:shd w:val="clear" w:color="auto" w:fill="auto"/>
        </w:tcPr>
        <w:p w14:paraId="27926830" w14:textId="6EF3D212"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31"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33" w14:textId="77777777" w:rsidR="00F9653E" w:rsidRPr="00536E51" w:rsidRDefault="00F9653E" w:rsidP="00536E5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39" w14:textId="77777777" w:rsidR="00F9653E" w:rsidRDefault="00F9653E">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3A" w14:textId="77777777" w:rsidR="00F9653E" w:rsidRDefault="00F9653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3D" w14:textId="77777777" w:rsidTr="00336CDE">
      <w:trPr>
        <w:trHeight w:hRule="exact" w:val="567"/>
      </w:trPr>
      <w:tc>
        <w:tcPr>
          <w:tcW w:w="4460" w:type="dxa"/>
          <w:shd w:val="clear" w:color="auto" w:fill="auto"/>
        </w:tcPr>
        <w:p w14:paraId="2792683B" w14:textId="6F82BC80"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3C"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3E" w14:textId="77777777" w:rsidR="00F9653E" w:rsidRPr="00536E51" w:rsidRDefault="00F9653E" w:rsidP="00536E51">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44" w14:textId="77777777" w:rsidR="00F9653E" w:rsidRDefault="00F965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03" w14:textId="77777777" w:rsidR="00F9653E" w:rsidRDefault="00F9653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45" w14:textId="77777777" w:rsidR="00F9653E" w:rsidRDefault="00F9653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48" w14:textId="77777777" w:rsidTr="00336CDE">
      <w:trPr>
        <w:trHeight w:hRule="exact" w:val="567"/>
      </w:trPr>
      <w:tc>
        <w:tcPr>
          <w:tcW w:w="4460" w:type="dxa"/>
          <w:shd w:val="clear" w:color="auto" w:fill="auto"/>
        </w:tcPr>
        <w:p w14:paraId="27926846" w14:textId="1100366B"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47"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49" w14:textId="77777777" w:rsidR="00F9653E" w:rsidRPr="00536E51" w:rsidRDefault="00F9653E" w:rsidP="00536E51">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4F" w14:textId="77777777" w:rsidR="00F9653E" w:rsidRDefault="00F9653E">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50" w14:textId="77777777" w:rsidR="00F9653E" w:rsidRDefault="00F9653E">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53" w14:textId="77777777" w:rsidTr="00336CDE">
      <w:trPr>
        <w:trHeight w:hRule="exact" w:val="567"/>
      </w:trPr>
      <w:tc>
        <w:tcPr>
          <w:tcW w:w="4460" w:type="dxa"/>
          <w:shd w:val="clear" w:color="auto" w:fill="auto"/>
        </w:tcPr>
        <w:p w14:paraId="27926851" w14:textId="5D783617" w:rsidR="00F9653E" w:rsidRPr="002077DC" w:rsidRDefault="00F9653E" w:rsidP="00336CDE">
          <w:pPr>
            <w:pStyle w:val="Header"/>
            <w:spacing w:before="100" w:after="100"/>
            <w:rPr>
              <w:caps w:val="0"/>
              <w:sz w:val="32"/>
            </w:rPr>
          </w:pPr>
          <w:r>
            <w:rPr>
              <w:caps w:val="0"/>
              <w:sz w:val="32"/>
            </w:rPr>
            <w:t>OFFICIAL</w:t>
          </w:r>
        </w:p>
      </w:tc>
      <w:tc>
        <w:tcPr>
          <w:tcW w:w="5179" w:type="dxa"/>
          <w:shd w:val="clear" w:color="auto" w:fill="auto"/>
        </w:tcPr>
        <w:p w14:paraId="27926852"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54" w14:textId="77777777" w:rsidR="00F9653E" w:rsidRPr="00536E51" w:rsidRDefault="00F9653E" w:rsidP="00536E51">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5A" w14:textId="77777777" w:rsidR="00F9653E" w:rsidRDefault="00F9653E">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5D" w14:textId="77777777" w:rsidTr="00336CDE">
      <w:trPr>
        <w:trHeight w:hRule="exact" w:val="567"/>
      </w:trPr>
      <w:tc>
        <w:tcPr>
          <w:tcW w:w="4460" w:type="dxa"/>
          <w:shd w:val="clear" w:color="auto" w:fill="auto"/>
        </w:tcPr>
        <w:p w14:paraId="2792685B" w14:textId="77777777" w:rsidR="00F9653E" w:rsidRPr="002077DC" w:rsidRDefault="00F9653E" w:rsidP="00336CDE">
          <w:pPr>
            <w:pStyle w:val="Header"/>
            <w:spacing w:before="100" w:after="100"/>
            <w:rPr>
              <w:caps w:val="0"/>
              <w:sz w:val="32"/>
            </w:rPr>
          </w:pPr>
          <w:r>
            <w:rPr>
              <w:noProof/>
            </w:rPr>
            <mc:AlternateContent>
              <mc:Choice Requires="wps">
                <w:drawing>
                  <wp:anchor distT="0" distB="0" distL="114300" distR="114300" simplePos="0" relativeHeight="251658240" behindDoc="1" locked="0" layoutInCell="0" allowOverlap="1" wp14:anchorId="279268AE" wp14:editId="279268AF">
                    <wp:simplePos x="0" y="0"/>
                    <wp:positionH relativeFrom="margin">
                      <wp:align>center</wp:align>
                    </wp:positionH>
                    <wp:positionV relativeFrom="margin">
                      <wp:align>center</wp:align>
                    </wp:positionV>
                    <wp:extent cx="5945505" cy="2378075"/>
                    <wp:effectExtent l="0" t="1609725" r="0" b="1308100"/>
                    <wp:wrapNone/>
                    <wp:docPr id="21" name="WordArt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45505" cy="23780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79268B2" w14:textId="77777777" w:rsidR="00F9653E" w:rsidRDefault="00F9653E" w:rsidP="00522A57">
                                <w:pPr>
                                  <w:jc w:val="center"/>
                                  <w:rPr>
                                    <w:sz w:val="24"/>
                                  </w:rPr>
                                </w:pPr>
                                <w:r>
                                  <w:rPr>
                                    <w:rFonts w:cs="Arial"/>
                                    <w:color w:val="FF0000"/>
                                    <w:sz w:val="2"/>
                                    <w:szCs w:val="2"/>
                                    <w14:textFill>
                                      <w14:solidFill>
                                        <w14:srgbClr w14:val="FF000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79268AE" id="_x0000_t202" coordsize="21600,21600" o:spt="202" path="m,l,21600r21600,l21600,xe">
                    <v:stroke joinstyle="miter"/>
                    <v:path gradientshapeok="t" o:connecttype="rect"/>
                  </v:shapetype>
                  <v:shape id="WordArt 58" o:spid="_x0000_s1026" type="#_x0000_t202" style="position:absolute;margin-left:0;margin-top:0;width:468.15pt;height:187.2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" o:allowincell="f" filled="f" stroked="f">
                    <v:stroke joinstyle="round"/>
                    <o:lock v:ext="edit" shapetype="t"/>
                    <v:textbox style="mso-fit-shape-to-text:t">
                      <w:txbxContent>
                        <w:p w14:paraId="279268B2" w14:textId="77777777" w:rsidR="00F9653E" w:rsidRDefault="00F9653E" w:rsidP="00522A57">
                          <w:pPr>
                            <w:jc w:val="center"/>
                            <w:rPr>
                              <w:sz w:val="24"/>
                            </w:rPr>
                          </w:pPr>
                          <w:r>
                            <w:rPr>
                              <w:rFonts w:cs="Arial"/>
                              <w:color w:val="FF0000"/>
                              <w:sz w:val="2"/>
                              <w:szCs w:val="2"/>
                              <w14:textFill>
                                <w14:solidFill>
                                  <w14:srgbClr w14:val="FF0000">
                                    <w14:alpha w14:val="50000"/>
                                  </w14:srgbClr>
                                </w14:solidFill>
                              </w14:textFill>
                            </w:rPr>
                            <w:t>DRAFT</w:t>
                          </w:r>
                        </w:p>
                      </w:txbxContent>
                    </v:textbox>
                    <w10:wrap anchorx="margin" anchory="margin"/>
                  </v:shape>
                </w:pict>
              </mc:Fallback>
            </mc:AlternateContent>
          </w: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14:paraId="2792685C"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r w:rsidR="00F9653E" w:rsidRPr="002077DC" w14:paraId="27926860" w14:textId="77777777" w:rsidTr="00536E51">
      <w:trPr>
        <w:trHeight w:hRule="exact" w:val="567"/>
      </w:trPr>
      <w:tc>
        <w:tcPr>
          <w:tcW w:w="4460" w:type="dxa"/>
          <w:tcBorders>
            <w:left w:val="single" w:sz="6" w:space="0" w:color="auto"/>
            <w:bottom w:val="single" w:sz="6" w:space="0" w:color="auto"/>
          </w:tcBorders>
          <w:shd w:val="clear" w:color="auto" w:fill="auto"/>
        </w:tcPr>
        <w:p w14:paraId="2792685E" w14:textId="77777777" w:rsidR="00F9653E" w:rsidRPr="00536E51" w:rsidRDefault="00F9653E" w:rsidP="00336CDE">
          <w:pPr>
            <w:pStyle w:val="Header"/>
            <w:spacing w:before="100" w:after="100"/>
            <w:rPr>
              <w:noProof/>
            </w:rPr>
          </w:pPr>
          <w:r>
            <w:rPr>
              <w:noProof/>
            </w:rPr>
            <mc:AlternateContent>
              <mc:Choice Requires="wps">
                <w:drawing>
                  <wp:anchor distT="0" distB="0" distL="114300" distR="114300" simplePos="0" relativeHeight="251658241" behindDoc="1" locked="0" layoutInCell="0" allowOverlap="1" wp14:anchorId="279268B0" wp14:editId="279268B1">
                    <wp:simplePos x="0" y="0"/>
                    <wp:positionH relativeFrom="margin">
                      <wp:align>center</wp:align>
                    </wp:positionH>
                    <wp:positionV relativeFrom="margin">
                      <wp:align>center</wp:align>
                    </wp:positionV>
                    <wp:extent cx="5945505" cy="2378075"/>
                    <wp:effectExtent l="0" t="1609725" r="0" b="1308100"/>
                    <wp:wrapNone/>
                    <wp:docPr id="20" name="WordArt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45505" cy="23780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79268B3" w14:textId="77777777" w:rsidR="00F9653E" w:rsidRDefault="00F9653E" w:rsidP="00522A57">
                                <w:pPr>
                                  <w:jc w:val="center"/>
                                  <w:rPr>
                                    <w:sz w:val="24"/>
                                  </w:rPr>
                                </w:pPr>
                                <w:r>
                                  <w:rPr>
                                    <w:rFonts w:cs="Arial"/>
                                    <w:color w:val="FF0000"/>
                                    <w:sz w:val="2"/>
                                    <w:szCs w:val="2"/>
                                    <w14:textFill>
                                      <w14:solidFill>
                                        <w14:srgbClr w14:val="FF000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79268B0" id="WordArt 59" o:spid="_x0000_s1027" type="#_x0000_t202" style="position:absolute;margin-left:0;margin-top:0;width:468.15pt;height:187.25pt;rotation:-45;z-index:-251658239;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" o:allowincell="f" filled="f" stroked="f">
                    <v:stroke joinstyle="round"/>
                    <o:lock v:ext="edit" shapetype="t"/>
                    <v:textbox style="mso-fit-shape-to-text:t">
                      <w:txbxContent>
                        <w:p w14:paraId="279268B3" w14:textId="77777777" w:rsidR="00F9653E" w:rsidRDefault="00F9653E" w:rsidP="00522A57">
                          <w:pPr>
                            <w:jc w:val="center"/>
                            <w:rPr>
                              <w:sz w:val="24"/>
                            </w:rPr>
                          </w:pPr>
                          <w:r>
                            <w:rPr>
                              <w:rFonts w:cs="Arial"/>
                              <w:color w:val="FF0000"/>
                              <w:sz w:val="2"/>
                              <w:szCs w:val="2"/>
                              <w14:textFill>
                                <w14:solidFill>
                                  <w14:srgbClr w14:val="FF0000">
                                    <w14:alpha w14:val="50000"/>
                                  </w14:srgbClr>
                                </w14:solidFill>
                              </w14:textFill>
                            </w:rPr>
                            <w:t>DRAFT</w:t>
                          </w:r>
                        </w:p>
                      </w:txbxContent>
                    </v:textbox>
                    <w10:wrap anchorx="margin" anchory="margin"/>
                  </v:shape>
                </w:pict>
              </mc:Fallback>
            </mc:AlternateContent>
          </w:r>
          <w:r w:rsidRPr="00536E51">
            <w:rPr>
              <w:noProof/>
            </w:rPr>
            <w:fldChar w:fldCharType="begin"/>
          </w:r>
          <w:r w:rsidRPr="00536E51">
            <w:rPr>
              <w:noProof/>
            </w:rPr>
            <w:instrText xml:space="preserve"> DOCPROPERTY  Classification  \* MERGEFORMAT </w:instrText>
          </w:r>
          <w:r w:rsidRPr="00536E51">
            <w:rPr>
              <w:noProof/>
            </w:rPr>
            <w:fldChar w:fldCharType="separate"/>
          </w:r>
          <w:r w:rsidRPr="00536E51">
            <w:rPr>
              <w:noProof/>
            </w:rPr>
            <w:t>UNCLASSIFIED</w:t>
          </w:r>
          <w:r w:rsidRPr="00536E51">
            <w:rPr>
              <w:noProof/>
            </w:rPr>
            <w:fldChar w:fldCharType="end"/>
          </w:r>
        </w:p>
      </w:tc>
      <w:tc>
        <w:tcPr>
          <w:tcW w:w="5179" w:type="dxa"/>
          <w:tcBorders>
            <w:bottom w:val="single" w:sz="6" w:space="0" w:color="auto"/>
            <w:right w:val="single" w:sz="6" w:space="0" w:color="auto"/>
          </w:tcBorders>
          <w:shd w:val="clear" w:color="auto" w:fill="auto"/>
        </w:tcPr>
        <w:p w14:paraId="2792685F"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61" w14:textId="77777777" w:rsidR="00F9653E" w:rsidRDefault="00F9653E">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64" w14:textId="77777777" w:rsidTr="00336CDE">
      <w:trPr>
        <w:trHeight w:hRule="exact" w:val="567"/>
      </w:trPr>
      <w:tc>
        <w:tcPr>
          <w:tcW w:w="4460" w:type="dxa"/>
          <w:shd w:val="clear" w:color="auto" w:fill="auto"/>
        </w:tcPr>
        <w:p w14:paraId="27926862" w14:textId="7C4E6DC1"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63"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65" w14:textId="77777777" w:rsidR="00F9653E" w:rsidRPr="00536E51" w:rsidRDefault="00F9653E" w:rsidP="00536E51">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6B" w14:textId="77777777" w:rsidR="00F9653E" w:rsidRDefault="00F9653E">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6C" w14:textId="77777777" w:rsidR="00F9653E" w:rsidRDefault="00F965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06" w14:textId="77777777" w:rsidTr="002077DC">
      <w:trPr>
        <w:trHeight w:hRule="exact" w:val="567"/>
      </w:trPr>
      <w:tc>
        <w:tcPr>
          <w:tcW w:w="4460" w:type="dxa"/>
          <w:shd w:val="clear" w:color="auto" w:fill="auto"/>
        </w:tcPr>
        <w:p w14:paraId="27926804" w14:textId="6A921AA1" w:rsidR="00F9653E" w:rsidRPr="002077DC" w:rsidRDefault="00F9653E" w:rsidP="002077DC">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05" w14:textId="77777777" w:rsidR="00F9653E" w:rsidRPr="002077DC" w:rsidRDefault="00F9653E" w:rsidP="00D72FED">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07" w14:textId="77777777" w:rsidR="00F9653E" w:rsidRPr="000D1EAD" w:rsidRDefault="00F9653E" w:rsidP="000D1EAD">
    <w:pPr>
      <w:pStyle w:val="Header"/>
      <w:rPr>
        <w:vanish/>
        <w:sz w:val="2"/>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6F" w14:textId="77777777" w:rsidTr="00336CDE">
      <w:trPr>
        <w:trHeight w:hRule="exact" w:val="567"/>
      </w:trPr>
      <w:tc>
        <w:tcPr>
          <w:tcW w:w="4460" w:type="dxa"/>
          <w:shd w:val="clear" w:color="auto" w:fill="auto"/>
        </w:tcPr>
        <w:p w14:paraId="2792686D" w14:textId="183E267C"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6E"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70" w14:textId="77777777" w:rsidR="00F9653E" w:rsidRPr="00536E51" w:rsidRDefault="00F9653E" w:rsidP="00536E51">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76" w14:textId="77777777" w:rsidR="00F9653E" w:rsidRDefault="00F9653E">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77" w14:textId="77777777" w:rsidR="00F9653E" w:rsidRDefault="00F9653E">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7A" w14:textId="77777777" w:rsidTr="00336CDE">
      <w:trPr>
        <w:trHeight w:hRule="exact" w:val="567"/>
      </w:trPr>
      <w:tc>
        <w:tcPr>
          <w:tcW w:w="4460" w:type="dxa"/>
          <w:shd w:val="clear" w:color="auto" w:fill="auto"/>
        </w:tcPr>
        <w:p w14:paraId="27926878" w14:textId="12D45ACC"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79"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7B" w14:textId="77777777" w:rsidR="00F9653E" w:rsidRPr="00536E51" w:rsidRDefault="00F9653E" w:rsidP="00536E51">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81" w14:textId="77777777" w:rsidR="00F9653E" w:rsidRDefault="00F9653E">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82" w14:textId="77777777" w:rsidR="00F9653E" w:rsidRDefault="00F9653E">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85" w14:textId="77777777" w:rsidTr="00336CDE">
      <w:trPr>
        <w:trHeight w:hRule="exact" w:val="567"/>
      </w:trPr>
      <w:tc>
        <w:tcPr>
          <w:tcW w:w="4460" w:type="dxa"/>
          <w:shd w:val="clear" w:color="auto" w:fill="auto"/>
        </w:tcPr>
        <w:p w14:paraId="27926883" w14:textId="2637D302" w:rsidR="00F9653E" w:rsidRPr="002077DC" w:rsidRDefault="00F9653E" w:rsidP="00336CDE">
          <w:pPr>
            <w:pStyle w:val="Header"/>
            <w:spacing w:before="100" w:after="100"/>
            <w:rPr>
              <w:caps w:val="0"/>
              <w:sz w:val="32"/>
            </w:rPr>
          </w:pPr>
          <w:r>
            <w:rPr>
              <w:caps w:val="0"/>
              <w:sz w:val="32"/>
            </w:rPr>
            <w:t>OFFICIAL</w:t>
          </w:r>
        </w:p>
      </w:tc>
      <w:tc>
        <w:tcPr>
          <w:tcW w:w="5179" w:type="dxa"/>
          <w:shd w:val="clear" w:color="auto" w:fill="auto"/>
        </w:tcPr>
        <w:p w14:paraId="27926884"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86" w14:textId="77777777" w:rsidR="00F9653E" w:rsidRPr="00536E51" w:rsidRDefault="00F9653E" w:rsidP="00536E51">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8C" w14:textId="77777777" w:rsidR="00F9653E" w:rsidRDefault="00F9653E">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8D" w14:textId="77777777" w:rsidR="00F9653E" w:rsidRDefault="00F9653E">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90" w14:textId="77777777" w:rsidTr="00336CDE">
      <w:trPr>
        <w:trHeight w:hRule="exact" w:val="567"/>
      </w:trPr>
      <w:tc>
        <w:tcPr>
          <w:tcW w:w="4460" w:type="dxa"/>
          <w:shd w:val="clear" w:color="auto" w:fill="auto"/>
        </w:tcPr>
        <w:p w14:paraId="2792688E" w14:textId="320FD817" w:rsidR="00F9653E" w:rsidRPr="002077DC" w:rsidRDefault="00F9653E" w:rsidP="00336CDE">
          <w:pPr>
            <w:pStyle w:val="Header"/>
            <w:spacing w:before="100" w:after="100"/>
            <w:rPr>
              <w:caps w:val="0"/>
              <w:sz w:val="32"/>
            </w:rPr>
          </w:pPr>
          <w:r>
            <w:rPr>
              <w:caps w:val="0"/>
              <w:sz w:val="32"/>
            </w:rPr>
            <w:t>OFFICIAL</w:t>
          </w:r>
        </w:p>
      </w:tc>
      <w:tc>
        <w:tcPr>
          <w:tcW w:w="5179" w:type="dxa"/>
          <w:shd w:val="clear" w:color="auto" w:fill="auto"/>
        </w:tcPr>
        <w:p w14:paraId="2792688F"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91" w14:textId="77777777" w:rsidR="00F9653E" w:rsidRPr="00536E51" w:rsidRDefault="00F9653E" w:rsidP="00536E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0D" w14:textId="77777777" w:rsidR="00F9653E" w:rsidRDefault="00F9653E">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97" w14:textId="77777777" w:rsidR="00F9653E" w:rsidRDefault="00F9653E">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98" w14:textId="77777777" w:rsidR="00F9653E" w:rsidRDefault="00F9653E">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9B" w14:textId="77777777" w:rsidTr="00336CDE">
      <w:trPr>
        <w:trHeight w:hRule="exact" w:val="567"/>
      </w:trPr>
      <w:tc>
        <w:tcPr>
          <w:tcW w:w="4460" w:type="dxa"/>
          <w:shd w:val="clear" w:color="auto" w:fill="auto"/>
        </w:tcPr>
        <w:p w14:paraId="27926899" w14:textId="5EF5DFC2"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9A"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9C" w14:textId="77777777" w:rsidR="00F9653E" w:rsidRPr="00536E51" w:rsidRDefault="00F9653E" w:rsidP="00536E51">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A2" w14:textId="77777777" w:rsidR="00F9653E" w:rsidRDefault="00F9653E">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A3" w14:textId="77777777" w:rsidR="00F9653E" w:rsidRDefault="00F9653E">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A6" w14:textId="77777777" w:rsidTr="00336CDE">
      <w:trPr>
        <w:trHeight w:hRule="exact" w:val="567"/>
      </w:trPr>
      <w:tc>
        <w:tcPr>
          <w:tcW w:w="4460" w:type="dxa"/>
          <w:shd w:val="clear" w:color="auto" w:fill="auto"/>
        </w:tcPr>
        <w:p w14:paraId="279268A4" w14:textId="1CB667FB" w:rsidR="00F9653E" w:rsidRPr="002077DC" w:rsidRDefault="00F9653E" w:rsidP="00336CDE">
          <w:pPr>
            <w:pStyle w:val="Header"/>
            <w:spacing w:before="100" w:after="100"/>
            <w:rPr>
              <w:caps w:val="0"/>
              <w:sz w:val="32"/>
            </w:rPr>
          </w:pPr>
          <w:r>
            <w:rPr>
              <w:caps w:val="0"/>
              <w:sz w:val="32"/>
            </w:rPr>
            <w:t>OFFICIAL</w:t>
          </w:r>
        </w:p>
      </w:tc>
      <w:tc>
        <w:tcPr>
          <w:tcW w:w="5179" w:type="dxa"/>
          <w:shd w:val="clear" w:color="auto" w:fill="auto"/>
        </w:tcPr>
        <w:p w14:paraId="279268A5"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A7" w14:textId="77777777" w:rsidR="00F9653E" w:rsidRPr="00536E51" w:rsidRDefault="00F9653E" w:rsidP="00536E51">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AD" w14:textId="77777777" w:rsidR="00F9653E" w:rsidRDefault="00F9653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0E" w14:textId="77777777" w:rsidR="00F9653E" w:rsidRDefault="00F9653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11" w14:textId="77777777" w:rsidTr="00336CDE">
      <w:trPr>
        <w:trHeight w:hRule="exact" w:val="567"/>
      </w:trPr>
      <w:tc>
        <w:tcPr>
          <w:tcW w:w="4460" w:type="dxa"/>
          <w:shd w:val="clear" w:color="auto" w:fill="auto"/>
        </w:tcPr>
        <w:p w14:paraId="2792680F" w14:textId="278DB3C5" w:rsidR="00F9653E" w:rsidRPr="002077DC" w:rsidRDefault="00F9653E" w:rsidP="00336CDE">
          <w:pPr>
            <w:pStyle w:val="Header"/>
            <w:spacing w:before="100" w:after="100"/>
            <w:rPr>
              <w:caps w:val="0"/>
              <w:sz w:val="32"/>
            </w:rPr>
          </w:pPr>
          <w:r>
            <w:rPr>
              <w:caps w:val="0"/>
              <w:sz w:val="32"/>
            </w:rPr>
            <w:t>OFFICIAL</w:t>
          </w:r>
        </w:p>
      </w:tc>
      <w:tc>
        <w:tcPr>
          <w:tcW w:w="5179" w:type="dxa"/>
          <w:shd w:val="clear" w:color="auto" w:fill="auto"/>
        </w:tcPr>
        <w:p w14:paraId="27926810"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12" w14:textId="77777777" w:rsidR="00F9653E" w:rsidRPr="00536E51" w:rsidRDefault="00F9653E" w:rsidP="00536E5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18" w14:textId="77777777" w:rsidR="00F9653E" w:rsidRDefault="00F9653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26819" w14:textId="77777777" w:rsidR="00F9653E" w:rsidRDefault="00F9653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9653E" w:rsidRPr="002077DC" w14:paraId="2792681C" w14:textId="77777777" w:rsidTr="00336CDE">
      <w:trPr>
        <w:trHeight w:hRule="exact" w:val="567"/>
      </w:trPr>
      <w:tc>
        <w:tcPr>
          <w:tcW w:w="4460" w:type="dxa"/>
          <w:shd w:val="clear" w:color="auto" w:fill="auto"/>
        </w:tcPr>
        <w:p w14:paraId="2792681A" w14:textId="33312DCB" w:rsidR="00F9653E" w:rsidRPr="002077DC" w:rsidRDefault="00F9653E"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OFFICIAL</w:t>
          </w:r>
          <w:r w:rsidRPr="002077DC">
            <w:rPr>
              <w:caps w:val="0"/>
              <w:sz w:val="32"/>
            </w:rPr>
            <w:fldChar w:fldCharType="end"/>
          </w:r>
        </w:p>
      </w:tc>
      <w:tc>
        <w:tcPr>
          <w:tcW w:w="5179" w:type="dxa"/>
          <w:shd w:val="clear" w:color="auto" w:fill="auto"/>
        </w:tcPr>
        <w:p w14:paraId="2792681B" w14:textId="77777777" w:rsidR="00F9653E" w:rsidRPr="002077DC" w:rsidRDefault="00F9653E" w:rsidP="00336CDE">
          <w:pPr>
            <w:pStyle w:val="Header"/>
            <w:spacing w:before="160" w:after="100"/>
            <w:jc w:val="right"/>
            <w:rPr>
              <w:sz w:val="15"/>
            </w:rPr>
          </w:pPr>
          <w:r w:rsidRPr="002077DC">
            <w:rPr>
              <w:sz w:val="15"/>
            </w:rPr>
            <w:t xml:space="preserve">Electronic reporting specification – </w:t>
          </w:r>
          <w:r>
            <w:rPr>
              <w:sz w:val="15"/>
            </w:rPr>
            <w:t xml:space="preserve">Transfer Balance Account Report </w:t>
          </w:r>
        </w:p>
      </w:tc>
    </w:tr>
  </w:tbl>
  <w:p w14:paraId="2792681D" w14:textId="77777777" w:rsidR="00F9653E" w:rsidRPr="00536E51" w:rsidRDefault="00F9653E" w:rsidP="00536E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3.45pt;height:13.45pt" o:bullet="t">
        <v:imagedata r:id="rId1" o:title="danger_pms"/>
      </v:shape>
    </w:pict>
  </w:numPicBullet>
  <w:numPicBullet w:numPicBulletId="1">
    <w:pict>
      <v:shape id="_x0000_i1057" type="#_x0000_t75" style="width:14.25pt;height:14.25pt;mso-position-horizontal-relative:char;mso-position-vertical-relative:line" o:bullet="t">
        <v:imagedata r:id="rId2" o:title=""/>
      </v:shape>
    </w:pict>
  </w:numPicBullet>
  <w:numPicBullet w:numPicBulletId="2">
    <w:pict>
      <v:shape id="_x0000_i1058" type="#_x0000_t75" style="width:14.25pt;height:14.25pt;visibility:visible" o:bullet="t">
        <v:imagedata r:id="rId3" o:title=""/>
      </v:shape>
    </w:pict>
  </w:numPicBullet>
  <w:abstractNum w:abstractNumId="0" w15:restartNumberingAfterBreak="0">
    <w:nsid w:val="FFFFFF83"/>
    <w:multiLevelType w:val="singleLevel"/>
    <w:tmpl w:val="A74A66B6"/>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019B55EC"/>
    <w:multiLevelType w:val="hybridMultilevel"/>
    <w:tmpl w:val="37507D9C"/>
    <w:lvl w:ilvl="0" w:tplc="0C090005">
      <w:start w:val="1"/>
      <w:numFmt w:val="bullet"/>
      <w:lvlText w:val=""/>
      <w:lvlJc w:val="left"/>
      <w:pPr>
        <w:ind w:left="720" w:hanging="360"/>
      </w:pPr>
      <w:rPr>
        <w:rFonts w:ascii="Wingdings" w:hAnsi="Wingdings"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2616C98"/>
    <w:multiLevelType w:val="hybridMultilevel"/>
    <w:tmpl w:val="E0104356"/>
    <w:lvl w:ilvl="0" w:tplc="08A29A1E">
      <w:numFmt w:val="bullet"/>
      <w:lvlText w:val="-"/>
      <w:lvlJc w:val="left"/>
      <w:pPr>
        <w:ind w:left="420" w:hanging="360"/>
      </w:pPr>
      <w:rPr>
        <w:rFonts w:ascii="Arial" w:eastAsiaTheme="minorEastAsia"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3" w15:restartNumberingAfterBreak="0">
    <w:nsid w:val="0490276A"/>
    <w:multiLevelType w:val="hybridMultilevel"/>
    <w:tmpl w:val="4CCCC0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9F10C82"/>
    <w:multiLevelType w:val="hybridMultilevel"/>
    <w:tmpl w:val="114260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A855430"/>
    <w:multiLevelType w:val="multilevel"/>
    <w:tmpl w:val="E6AC0600"/>
    <w:lvl w:ilvl="0">
      <w:start w:val="6"/>
      <w:numFmt w:val="decimal"/>
      <w:lvlText w:val="%1"/>
      <w:lvlJc w:val="left"/>
      <w:pPr>
        <w:ind w:left="420" w:hanging="420"/>
      </w:pPr>
      <w:rPr>
        <w:rFonts w:hint="default"/>
        <w:b/>
      </w:rPr>
    </w:lvl>
    <w:lvl w:ilvl="1">
      <w:start w:val="36"/>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7" w15:restartNumberingAfterBreak="0">
    <w:nsid w:val="0EB0352A"/>
    <w:multiLevelType w:val="hybridMultilevel"/>
    <w:tmpl w:val="FCF86A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EC0067C"/>
    <w:multiLevelType w:val="hybridMultilevel"/>
    <w:tmpl w:val="CFBABF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0ED103E"/>
    <w:multiLevelType w:val="hybridMultilevel"/>
    <w:tmpl w:val="988A5C3E"/>
    <w:lvl w:ilvl="0" w:tplc="516279D4">
      <w:numFmt w:val="bullet"/>
      <w:lvlText w:val="-"/>
      <w:lvlJc w:val="left"/>
      <w:pPr>
        <w:ind w:left="720" w:hanging="360"/>
      </w:pPr>
      <w:rPr>
        <w:rFonts w:ascii="Arial" w:eastAsiaTheme="minorEastAsia"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1EA7E39"/>
    <w:multiLevelType w:val="hybridMultilevel"/>
    <w:tmpl w:val="D122A04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11" w15:restartNumberingAfterBreak="0">
    <w:nsid w:val="12905E23"/>
    <w:multiLevelType w:val="hybridMultilevel"/>
    <w:tmpl w:val="E4A66BE6"/>
    <w:lvl w:ilvl="0" w:tplc="516279D4">
      <w:numFmt w:val="bullet"/>
      <w:lvlText w:val="-"/>
      <w:lvlJc w:val="left"/>
      <w:pPr>
        <w:ind w:left="420" w:hanging="360"/>
      </w:pPr>
      <w:rPr>
        <w:rFonts w:ascii="Arial" w:eastAsiaTheme="minorEastAsia" w:hAnsi="Arial" w:cs="Arial" w:hint="default"/>
      </w:rPr>
    </w:lvl>
    <w:lvl w:ilvl="1" w:tplc="0C090003">
      <w:start w:val="1"/>
      <w:numFmt w:val="bullet"/>
      <w:lvlText w:val="o"/>
      <w:lvlJc w:val="left"/>
      <w:pPr>
        <w:ind w:left="1140" w:hanging="360"/>
      </w:pPr>
      <w:rPr>
        <w:rFonts w:ascii="Courier New" w:hAnsi="Courier New" w:cs="Courier New" w:hint="default"/>
      </w:rPr>
    </w:lvl>
    <w:lvl w:ilvl="2" w:tplc="0C090005">
      <w:start w:val="1"/>
      <w:numFmt w:val="bullet"/>
      <w:lvlText w:val=""/>
      <w:lvlJc w:val="left"/>
      <w:pPr>
        <w:ind w:left="1860" w:hanging="360"/>
      </w:pPr>
      <w:rPr>
        <w:rFonts w:ascii="Wingdings" w:hAnsi="Wingdings" w:hint="default"/>
      </w:rPr>
    </w:lvl>
    <w:lvl w:ilvl="3" w:tplc="0C09000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2"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37B4DFB"/>
    <w:multiLevelType w:val="hybridMultilevel"/>
    <w:tmpl w:val="F6CA3078"/>
    <w:lvl w:ilvl="0" w:tplc="516279D4">
      <w:numFmt w:val="bullet"/>
      <w:lvlText w:val="-"/>
      <w:lvlJc w:val="left"/>
      <w:pPr>
        <w:ind w:left="851" w:hanging="360"/>
      </w:pPr>
      <w:rPr>
        <w:rFonts w:ascii="Arial" w:eastAsiaTheme="minorEastAsia" w:hAnsi="Arial" w:cs="Arial" w:hint="default"/>
      </w:rPr>
    </w:lvl>
    <w:lvl w:ilvl="1" w:tplc="0C090003" w:tentative="1">
      <w:start w:val="1"/>
      <w:numFmt w:val="bullet"/>
      <w:lvlText w:val="o"/>
      <w:lvlJc w:val="left"/>
      <w:pPr>
        <w:ind w:left="1571" w:hanging="360"/>
      </w:pPr>
      <w:rPr>
        <w:rFonts w:ascii="Courier New" w:hAnsi="Courier New" w:cs="Courier New" w:hint="default"/>
      </w:rPr>
    </w:lvl>
    <w:lvl w:ilvl="2" w:tplc="0C090005" w:tentative="1">
      <w:start w:val="1"/>
      <w:numFmt w:val="bullet"/>
      <w:lvlText w:val=""/>
      <w:lvlJc w:val="left"/>
      <w:pPr>
        <w:ind w:left="2291" w:hanging="360"/>
      </w:pPr>
      <w:rPr>
        <w:rFonts w:ascii="Wingdings" w:hAnsi="Wingdings" w:hint="default"/>
      </w:rPr>
    </w:lvl>
    <w:lvl w:ilvl="3" w:tplc="0C090001" w:tentative="1">
      <w:start w:val="1"/>
      <w:numFmt w:val="bullet"/>
      <w:lvlText w:val=""/>
      <w:lvlJc w:val="left"/>
      <w:pPr>
        <w:ind w:left="3011" w:hanging="360"/>
      </w:pPr>
      <w:rPr>
        <w:rFonts w:ascii="Symbol" w:hAnsi="Symbol" w:hint="default"/>
      </w:rPr>
    </w:lvl>
    <w:lvl w:ilvl="4" w:tplc="0C090003" w:tentative="1">
      <w:start w:val="1"/>
      <w:numFmt w:val="bullet"/>
      <w:lvlText w:val="o"/>
      <w:lvlJc w:val="left"/>
      <w:pPr>
        <w:ind w:left="3731" w:hanging="360"/>
      </w:pPr>
      <w:rPr>
        <w:rFonts w:ascii="Courier New" w:hAnsi="Courier New" w:cs="Courier New" w:hint="default"/>
      </w:rPr>
    </w:lvl>
    <w:lvl w:ilvl="5" w:tplc="0C090005" w:tentative="1">
      <w:start w:val="1"/>
      <w:numFmt w:val="bullet"/>
      <w:lvlText w:val=""/>
      <w:lvlJc w:val="left"/>
      <w:pPr>
        <w:ind w:left="4451" w:hanging="360"/>
      </w:pPr>
      <w:rPr>
        <w:rFonts w:ascii="Wingdings" w:hAnsi="Wingdings" w:hint="default"/>
      </w:rPr>
    </w:lvl>
    <w:lvl w:ilvl="6" w:tplc="0C090001" w:tentative="1">
      <w:start w:val="1"/>
      <w:numFmt w:val="bullet"/>
      <w:lvlText w:val=""/>
      <w:lvlJc w:val="left"/>
      <w:pPr>
        <w:ind w:left="5171" w:hanging="360"/>
      </w:pPr>
      <w:rPr>
        <w:rFonts w:ascii="Symbol" w:hAnsi="Symbol" w:hint="default"/>
      </w:rPr>
    </w:lvl>
    <w:lvl w:ilvl="7" w:tplc="0C090003" w:tentative="1">
      <w:start w:val="1"/>
      <w:numFmt w:val="bullet"/>
      <w:lvlText w:val="o"/>
      <w:lvlJc w:val="left"/>
      <w:pPr>
        <w:ind w:left="5891" w:hanging="360"/>
      </w:pPr>
      <w:rPr>
        <w:rFonts w:ascii="Courier New" w:hAnsi="Courier New" w:cs="Courier New" w:hint="default"/>
      </w:rPr>
    </w:lvl>
    <w:lvl w:ilvl="8" w:tplc="0C090005" w:tentative="1">
      <w:start w:val="1"/>
      <w:numFmt w:val="bullet"/>
      <w:lvlText w:val=""/>
      <w:lvlJc w:val="left"/>
      <w:pPr>
        <w:ind w:left="6611" w:hanging="360"/>
      </w:pPr>
      <w:rPr>
        <w:rFonts w:ascii="Wingdings" w:hAnsi="Wingdings" w:hint="default"/>
      </w:rPr>
    </w:lvl>
  </w:abstractNum>
  <w:abstractNum w:abstractNumId="14" w15:restartNumberingAfterBreak="0">
    <w:nsid w:val="24D37EDC"/>
    <w:multiLevelType w:val="hybridMultilevel"/>
    <w:tmpl w:val="2CC25B98"/>
    <w:lvl w:ilvl="0" w:tplc="29760BF0">
      <w:numFmt w:val="bullet"/>
      <w:lvlText w:val="-"/>
      <w:lvlJc w:val="left"/>
      <w:pPr>
        <w:ind w:left="720" w:hanging="360"/>
      </w:pPr>
      <w:rPr>
        <w:rFonts w:ascii="Arial" w:eastAsia="Times New Roman" w:hAnsi="Arial" w:cs="Aria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DEE4A52"/>
    <w:multiLevelType w:val="hybridMultilevel"/>
    <w:tmpl w:val="FC5AC208"/>
    <w:lvl w:ilvl="0" w:tplc="29760BF0">
      <w:numFmt w:val="bullet"/>
      <w:lvlText w:val="-"/>
      <w:lvlJc w:val="left"/>
      <w:pPr>
        <w:ind w:left="720" w:hanging="360"/>
      </w:pPr>
      <w:rPr>
        <w:rFonts w:ascii="Arial" w:eastAsia="Times New Roman" w:hAnsi="Arial" w:cs="Aria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E4E1C49"/>
    <w:multiLevelType w:val="hybridMultilevel"/>
    <w:tmpl w:val="C40233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4417035"/>
    <w:multiLevelType w:val="hybridMultilevel"/>
    <w:tmpl w:val="C136DFC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6E521F0"/>
    <w:multiLevelType w:val="hybridMultilevel"/>
    <w:tmpl w:val="7CD09BEE"/>
    <w:lvl w:ilvl="0" w:tplc="29760BF0">
      <w:numFmt w:val="bullet"/>
      <w:lvlText w:val="-"/>
      <w:lvlJc w:val="left"/>
      <w:pPr>
        <w:ind w:left="720" w:hanging="360"/>
      </w:pPr>
      <w:rPr>
        <w:rFonts w:ascii="Arial" w:eastAsia="Times New Roman" w:hAnsi="Arial" w:cs="Aria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20" w15:restartNumberingAfterBreak="0">
    <w:nsid w:val="39F07944"/>
    <w:multiLevelType w:val="hybridMultilevel"/>
    <w:tmpl w:val="CB3AF374"/>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1" w15:restartNumberingAfterBreak="0">
    <w:nsid w:val="3A4942EF"/>
    <w:multiLevelType w:val="hybridMultilevel"/>
    <w:tmpl w:val="A1CA3200"/>
    <w:lvl w:ilvl="0" w:tplc="0AEC4560">
      <w:start w:val="1"/>
      <w:numFmt w:val="bullet"/>
      <w:pStyle w:val="Instructionbullet"/>
      <w:lvlText w:val=""/>
      <w:lvlJc w:val="left"/>
      <w:pPr>
        <w:tabs>
          <w:tab w:val="num" w:pos="1146"/>
        </w:tabs>
        <w:ind w:left="1146" w:hanging="360"/>
      </w:pPr>
      <w:rPr>
        <w:rFonts w:ascii="Wingdings" w:hAnsi="Wingdings" w:hint="default"/>
      </w:rPr>
    </w:lvl>
    <w:lvl w:ilvl="1" w:tplc="CD1AF9A6" w:tentative="1">
      <w:start w:val="1"/>
      <w:numFmt w:val="bullet"/>
      <w:lvlText w:val=""/>
      <w:lvlJc w:val="left"/>
      <w:pPr>
        <w:tabs>
          <w:tab w:val="num" w:pos="1866"/>
        </w:tabs>
        <w:ind w:left="1866" w:hanging="360"/>
      </w:pPr>
      <w:rPr>
        <w:rFonts w:ascii="Symbol" w:hAnsi="Symbol" w:hint="default"/>
      </w:rPr>
    </w:lvl>
    <w:lvl w:ilvl="2" w:tplc="F5ECFD42" w:tentative="1">
      <w:start w:val="1"/>
      <w:numFmt w:val="bullet"/>
      <w:lvlText w:val=""/>
      <w:lvlJc w:val="left"/>
      <w:pPr>
        <w:tabs>
          <w:tab w:val="num" w:pos="2586"/>
        </w:tabs>
        <w:ind w:left="2586" w:hanging="360"/>
      </w:pPr>
      <w:rPr>
        <w:rFonts w:ascii="Symbol" w:hAnsi="Symbol" w:hint="default"/>
      </w:rPr>
    </w:lvl>
    <w:lvl w:ilvl="3" w:tplc="96441692" w:tentative="1">
      <w:start w:val="1"/>
      <w:numFmt w:val="bullet"/>
      <w:lvlText w:val=""/>
      <w:lvlJc w:val="left"/>
      <w:pPr>
        <w:tabs>
          <w:tab w:val="num" w:pos="3306"/>
        </w:tabs>
        <w:ind w:left="3306" w:hanging="360"/>
      </w:pPr>
      <w:rPr>
        <w:rFonts w:ascii="Symbol" w:hAnsi="Symbol" w:hint="default"/>
      </w:rPr>
    </w:lvl>
    <w:lvl w:ilvl="4" w:tplc="27B23C32" w:tentative="1">
      <w:start w:val="1"/>
      <w:numFmt w:val="bullet"/>
      <w:lvlText w:val=""/>
      <w:lvlJc w:val="left"/>
      <w:pPr>
        <w:tabs>
          <w:tab w:val="num" w:pos="4026"/>
        </w:tabs>
        <w:ind w:left="4026" w:hanging="360"/>
      </w:pPr>
      <w:rPr>
        <w:rFonts w:ascii="Symbol" w:hAnsi="Symbol" w:hint="default"/>
      </w:rPr>
    </w:lvl>
    <w:lvl w:ilvl="5" w:tplc="C97C267E" w:tentative="1">
      <w:start w:val="1"/>
      <w:numFmt w:val="bullet"/>
      <w:lvlText w:val=""/>
      <w:lvlJc w:val="left"/>
      <w:pPr>
        <w:tabs>
          <w:tab w:val="num" w:pos="4746"/>
        </w:tabs>
        <w:ind w:left="4746" w:hanging="360"/>
      </w:pPr>
      <w:rPr>
        <w:rFonts w:ascii="Symbol" w:hAnsi="Symbol" w:hint="default"/>
      </w:rPr>
    </w:lvl>
    <w:lvl w:ilvl="6" w:tplc="33EC4D3A" w:tentative="1">
      <w:start w:val="1"/>
      <w:numFmt w:val="bullet"/>
      <w:lvlText w:val=""/>
      <w:lvlJc w:val="left"/>
      <w:pPr>
        <w:tabs>
          <w:tab w:val="num" w:pos="5466"/>
        </w:tabs>
        <w:ind w:left="5466" w:hanging="360"/>
      </w:pPr>
      <w:rPr>
        <w:rFonts w:ascii="Symbol" w:hAnsi="Symbol" w:hint="default"/>
      </w:rPr>
    </w:lvl>
    <w:lvl w:ilvl="7" w:tplc="2610998A" w:tentative="1">
      <w:start w:val="1"/>
      <w:numFmt w:val="bullet"/>
      <w:lvlText w:val=""/>
      <w:lvlJc w:val="left"/>
      <w:pPr>
        <w:tabs>
          <w:tab w:val="num" w:pos="6186"/>
        </w:tabs>
        <w:ind w:left="6186" w:hanging="360"/>
      </w:pPr>
      <w:rPr>
        <w:rFonts w:ascii="Symbol" w:hAnsi="Symbol" w:hint="default"/>
      </w:rPr>
    </w:lvl>
    <w:lvl w:ilvl="8" w:tplc="AC0CBC02" w:tentative="1">
      <w:start w:val="1"/>
      <w:numFmt w:val="bullet"/>
      <w:lvlText w:val=""/>
      <w:lvlJc w:val="left"/>
      <w:pPr>
        <w:tabs>
          <w:tab w:val="num" w:pos="6906"/>
        </w:tabs>
        <w:ind w:left="6906" w:hanging="360"/>
      </w:pPr>
      <w:rPr>
        <w:rFonts w:ascii="Symbol" w:hAnsi="Symbol" w:hint="default"/>
      </w:rPr>
    </w:lvl>
  </w:abstractNum>
  <w:abstractNum w:abstractNumId="22" w15:restartNumberingAfterBreak="0">
    <w:nsid w:val="3D9D7964"/>
    <w:multiLevelType w:val="multilevel"/>
    <w:tmpl w:val="A13E77E8"/>
    <w:lvl w:ilvl="0">
      <w:start w:val="6"/>
      <w:numFmt w:val="decimal"/>
      <w:lvlText w:val="%1"/>
      <w:lvlJc w:val="left"/>
      <w:pPr>
        <w:tabs>
          <w:tab w:val="num" w:pos="720"/>
        </w:tabs>
        <w:ind w:left="720" w:hanging="720"/>
      </w:pPr>
      <w:rPr>
        <w:rFonts w:hint="default"/>
      </w:rPr>
    </w:lvl>
    <w:lvl w:ilvl="1">
      <w:start w:val="2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0DD2D69"/>
    <w:multiLevelType w:val="hybridMultilevel"/>
    <w:tmpl w:val="C102DCB0"/>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2BF6A6C"/>
    <w:multiLevelType w:val="hybridMultilevel"/>
    <w:tmpl w:val="E9E6A184"/>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2520" w:hanging="360"/>
      </w:pPr>
      <w:rPr>
        <w:rFonts w:ascii="Courier New" w:hAnsi="Courier New" w:cs="Courier New" w:hint="default"/>
      </w:rPr>
    </w:lvl>
    <w:lvl w:ilvl="2" w:tplc="0C090005">
      <w:start w:val="1"/>
      <w:numFmt w:val="bullet"/>
      <w:lvlText w:val=""/>
      <w:lvlJc w:val="left"/>
      <w:pPr>
        <w:ind w:left="3240" w:hanging="360"/>
      </w:pPr>
      <w:rPr>
        <w:rFonts w:ascii="Wingdings" w:hAnsi="Wingdings" w:hint="default"/>
      </w:rPr>
    </w:lvl>
    <w:lvl w:ilvl="3" w:tplc="0C090001">
      <w:start w:val="1"/>
      <w:numFmt w:val="bullet"/>
      <w:lvlText w:val=""/>
      <w:lvlJc w:val="left"/>
      <w:pPr>
        <w:ind w:left="3960" w:hanging="360"/>
      </w:pPr>
      <w:rPr>
        <w:rFonts w:ascii="Symbol" w:hAnsi="Symbol" w:hint="default"/>
      </w:rPr>
    </w:lvl>
    <w:lvl w:ilvl="4" w:tplc="0C090003">
      <w:start w:val="1"/>
      <w:numFmt w:val="bullet"/>
      <w:lvlText w:val="o"/>
      <w:lvlJc w:val="left"/>
      <w:pPr>
        <w:ind w:left="4680" w:hanging="360"/>
      </w:pPr>
      <w:rPr>
        <w:rFonts w:ascii="Courier New" w:hAnsi="Courier New" w:cs="Courier New" w:hint="default"/>
      </w:rPr>
    </w:lvl>
    <w:lvl w:ilvl="5" w:tplc="0C090005">
      <w:start w:val="1"/>
      <w:numFmt w:val="bullet"/>
      <w:lvlText w:val=""/>
      <w:lvlJc w:val="left"/>
      <w:pPr>
        <w:ind w:left="5400" w:hanging="360"/>
      </w:pPr>
      <w:rPr>
        <w:rFonts w:ascii="Wingdings" w:hAnsi="Wingdings" w:hint="default"/>
      </w:rPr>
    </w:lvl>
    <w:lvl w:ilvl="6" w:tplc="0C090001">
      <w:start w:val="1"/>
      <w:numFmt w:val="bullet"/>
      <w:lvlText w:val=""/>
      <w:lvlJc w:val="left"/>
      <w:pPr>
        <w:ind w:left="6120" w:hanging="360"/>
      </w:pPr>
      <w:rPr>
        <w:rFonts w:ascii="Symbol" w:hAnsi="Symbol" w:hint="default"/>
      </w:rPr>
    </w:lvl>
    <w:lvl w:ilvl="7" w:tplc="0C090003">
      <w:start w:val="1"/>
      <w:numFmt w:val="bullet"/>
      <w:lvlText w:val="o"/>
      <w:lvlJc w:val="left"/>
      <w:pPr>
        <w:ind w:left="6840" w:hanging="360"/>
      </w:pPr>
      <w:rPr>
        <w:rFonts w:ascii="Courier New" w:hAnsi="Courier New" w:cs="Courier New" w:hint="default"/>
      </w:rPr>
    </w:lvl>
    <w:lvl w:ilvl="8" w:tplc="0C090005">
      <w:start w:val="1"/>
      <w:numFmt w:val="bullet"/>
      <w:lvlText w:val=""/>
      <w:lvlJc w:val="left"/>
      <w:pPr>
        <w:ind w:left="7560" w:hanging="360"/>
      </w:pPr>
      <w:rPr>
        <w:rFonts w:ascii="Wingdings" w:hAnsi="Wingdings" w:hint="default"/>
      </w:rPr>
    </w:lvl>
  </w:abstractNum>
  <w:abstractNum w:abstractNumId="26" w15:restartNumberingAfterBreak="0">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15:restartNumberingAfterBreak="0">
    <w:nsid w:val="5F336BF4"/>
    <w:multiLevelType w:val="hybridMultilevel"/>
    <w:tmpl w:val="CFDEFBDC"/>
    <w:lvl w:ilvl="0" w:tplc="44EEC64A">
      <w:numFmt w:val="bullet"/>
      <w:lvlText w:val="-"/>
      <w:lvlJc w:val="left"/>
      <w:pPr>
        <w:ind w:left="360" w:hanging="360"/>
      </w:pPr>
      <w:rPr>
        <w:rFonts w:ascii="Arial" w:eastAsia="Times New Roman" w:hAnsi="Arial" w:cs="Aria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8" w15:restartNumberingAfterBreak="0">
    <w:nsid w:val="6B4C0C0E"/>
    <w:multiLevelType w:val="hybridMultilevel"/>
    <w:tmpl w:val="B6CE9770"/>
    <w:lvl w:ilvl="0" w:tplc="516279D4">
      <w:numFmt w:val="bullet"/>
      <w:lvlText w:val="-"/>
      <w:lvlJc w:val="left"/>
      <w:pPr>
        <w:ind w:left="780" w:hanging="360"/>
      </w:pPr>
      <w:rPr>
        <w:rFonts w:ascii="Arial" w:eastAsiaTheme="minorEastAsia" w:hAnsi="Arial" w:cs="Aria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9"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6F2773E1"/>
    <w:multiLevelType w:val="multilevel"/>
    <w:tmpl w:val="A0BCFBA8"/>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78C85677"/>
    <w:multiLevelType w:val="hybridMultilevel"/>
    <w:tmpl w:val="C606909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33"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31"/>
  </w:num>
  <w:num w:numId="2">
    <w:abstractNumId w:val="26"/>
  </w:num>
  <w:num w:numId="3">
    <w:abstractNumId w:val="21"/>
  </w:num>
  <w:num w:numId="4">
    <w:abstractNumId w:val="26"/>
  </w:num>
  <w:num w:numId="5">
    <w:abstractNumId w:val="31"/>
  </w:num>
  <w:num w:numId="6">
    <w:abstractNumId w:val="19"/>
  </w:num>
  <w:num w:numId="7">
    <w:abstractNumId w:val="33"/>
  </w:num>
  <w:num w:numId="8">
    <w:abstractNumId w:val="29"/>
  </w:num>
  <w:num w:numId="9">
    <w:abstractNumId w:val="22"/>
  </w:num>
  <w:num w:numId="10">
    <w:abstractNumId w:val="4"/>
  </w:num>
  <w:num w:numId="11">
    <w:abstractNumId w:val="26"/>
  </w:num>
  <w:num w:numId="12">
    <w:abstractNumId w:val="8"/>
  </w:num>
  <w:num w:numId="13">
    <w:abstractNumId w:val="23"/>
  </w:num>
  <w:num w:numId="14">
    <w:abstractNumId w:val="20"/>
  </w:num>
  <w:num w:numId="15">
    <w:abstractNumId w:val="17"/>
  </w:num>
  <w:num w:numId="16">
    <w:abstractNumId w:val="15"/>
  </w:num>
  <w:num w:numId="17">
    <w:abstractNumId w:val="18"/>
  </w:num>
  <w:num w:numId="18">
    <w:abstractNumId w:val="14"/>
  </w:num>
  <w:num w:numId="19">
    <w:abstractNumId w:val="1"/>
  </w:num>
  <w:num w:numId="20">
    <w:abstractNumId w:val="26"/>
  </w:num>
  <w:num w:numId="21">
    <w:abstractNumId w:val="4"/>
  </w:num>
  <w:num w:numId="22">
    <w:abstractNumId w:val="30"/>
  </w:num>
  <w:num w:numId="23">
    <w:abstractNumId w:val="0"/>
  </w:num>
  <w:num w:numId="24">
    <w:abstractNumId w:val="25"/>
  </w:num>
  <w:num w:numId="25">
    <w:abstractNumId w:val="32"/>
  </w:num>
  <w:num w:numId="26">
    <w:abstractNumId w:val="10"/>
  </w:num>
  <w:num w:numId="27">
    <w:abstractNumId w:val="27"/>
  </w:num>
  <w:num w:numId="28">
    <w:abstractNumId w:val="6"/>
  </w:num>
  <w:num w:numId="29">
    <w:abstractNumId w:val="3"/>
  </w:num>
  <w:num w:numId="30">
    <w:abstractNumId w:val="16"/>
  </w:num>
  <w:num w:numId="31">
    <w:abstractNumId w:val="7"/>
  </w:num>
  <w:num w:numId="32">
    <w:abstractNumId w:val="5"/>
  </w:num>
  <w:num w:numId="33">
    <w:abstractNumId w:val="2"/>
  </w:num>
  <w:num w:numId="34">
    <w:abstractNumId w:val="11"/>
  </w:num>
  <w:num w:numId="35">
    <w:abstractNumId w:val="12"/>
  </w:num>
  <w:num w:numId="36">
    <w:abstractNumId w:val="28"/>
  </w:num>
  <w:num w:numId="37">
    <w:abstractNumId w:val="13"/>
  </w:num>
  <w:num w:numId="38">
    <w:abstractNumId w:val="9"/>
  </w:num>
  <w:num w:numId="39">
    <w:abstractNumId w:val="24"/>
  </w:num>
  <w:num w:numId="40">
    <w:abstractNumId w:val="26"/>
  </w:num>
  <w:num w:numId="41">
    <w:abstractNumId w:val="2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6F2CF3"/>
    <w:rsid w:val="0000142B"/>
    <w:rsid w:val="00001534"/>
    <w:rsid w:val="00004F9C"/>
    <w:rsid w:val="0000554B"/>
    <w:rsid w:val="00006476"/>
    <w:rsid w:val="000067BB"/>
    <w:rsid w:val="00007941"/>
    <w:rsid w:val="00010416"/>
    <w:rsid w:val="00011756"/>
    <w:rsid w:val="0001175F"/>
    <w:rsid w:val="00011821"/>
    <w:rsid w:val="00011B5D"/>
    <w:rsid w:val="00011BC0"/>
    <w:rsid w:val="00012235"/>
    <w:rsid w:val="00012C46"/>
    <w:rsid w:val="00013C6D"/>
    <w:rsid w:val="00013F42"/>
    <w:rsid w:val="0002289E"/>
    <w:rsid w:val="00022AB9"/>
    <w:rsid w:val="000230BC"/>
    <w:rsid w:val="00024986"/>
    <w:rsid w:val="000259AF"/>
    <w:rsid w:val="00026018"/>
    <w:rsid w:val="000274A8"/>
    <w:rsid w:val="000303D1"/>
    <w:rsid w:val="0003226E"/>
    <w:rsid w:val="0003433B"/>
    <w:rsid w:val="00035193"/>
    <w:rsid w:val="00035635"/>
    <w:rsid w:val="0003621E"/>
    <w:rsid w:val="000376C3"/>
    <w:rsid w:val="000403DF"/>
    <w:rsid w:val="00040493"/>
    <w:rsid w:val="00043C23"/>
    <w:rsid w:val="00043FA1"/>
    <w:rsid w:val="000441FB"/>
    <w:rsid w:val="00045D77"/>
    <w:rsid w:val="00046677"/>
    <w:rsid w:val="00052549"/>
    <w:rsid w:val="00053505"/>
    <w:rsid w:val="00053883"/>
    <w:rsid w:val="00054701"/>
    <w:rsid w:val="000557DC"/>
    <w:rsid w:val="00057770"/>
    <w:rsid w:val="00060415"/>
    <w:rsid w:val="00060FFF"/>
    <w:rsid w:val="0006236A"/>
    <w:rsid w:val="00063454"/>
    <w:rsid w:val="0006465E"/>
    <w:rsid w:val="00065825"/>
    <w:rsid w:val="000663F6"/>
    <w:rsid w:val="00066D27"/>
    <w:rsid w:val="00070069"/>
    <w:rsid w:val="0007234D"/>
    <w:rsid w:val="00075904"/>
    <w:rsid w:val="000761D1"/>
    <w:rsid w:val="0007655E"/>
    <w:rsid w:val="000772A0"/>
    <w:rsid w:val="00080DD2"/>
    <w:rsid w:val="00087023"/>
    <w:rsid w:val="000903FD"/>
    <w:rsid w:val="0009291C"/>
    <w:rsid w:val="0009427A"/>
    <w:rsid w:val="00094A31"/>
    <w:rsid w:val="00095031"/>
    <w:rsid w:val="0009664B"/>
    <w:rsid w:val="00096F5B"/>
    <w:rsid w:val="00097A8A"/>
    <w:rsid w:val="000A3290"/>
    <w:rsid w:val="000A34CF"/>
    <w:rsid w:val="000A5044"/>
    <w:rsid w:val="000A6027"/>
    <w:rsid w:val="000A77A4"/>
    <w:rsid w:val="000B0045"/>
    <w:rsid w:val="000B0F89"/>
    <w:rsid w:val="000B42A5"/>
    <w:rsid w:val="000B7C78"/>
    <w:rsid w:val="000B7F9B"/>
    <w:rsid w:val="000C2812"/>
    <w:rsid w:val="000C2AD4"/>
    <w:rsid w:val="000C5A2C"/>
    <w:rsid w:val="000C663B"/>
    <w:rsid w:val="000D0004"/>
    <w:rsid w:val="000D1EAD"/>
    <w:rsid w:val="000D1EC4"/>
    <w:rsid w:val="000D2F11"/>
    <w:rsid w:val="000D52AC"/>
    <w:rsid w:val="000E02A9"/>
    <w:rsid w:val="000E2850"/>
    <w:rsid w:val="000E2F09"/>
    <w:rsid w:val="000E2F8D"/>
    <w:rsid w:val="000E4366"/>
    <w:rsid w:val="000E4D14"/>
    <w:rsid w:val="000E5598"/>
    <w:rsid w:val="000E6910"/>
    <w:rsid w:val="000E6C3D"/>
    <w:rsid w:val="000F008D"/>
    <w:rsid w:val="000F22BA"/>
    <w:rsid w:val="000F2771"/>
    <w:rsid w:val="000F3266"/>
    <w:rsid w:val="000F3B0C"/>
    <w:rsid w:val="000F4A34"/>
    <w:rsid w:val="000F50F9"/>
    <w:rsid w:val="000F625E"/>
    <w:rsid w:val="00100BCB"/>
    <w:rsid w:val="00102A0A"/>
    <w:rsid w:val="001068B9"/>
    <w:rsid w:val="00107A63"/>
    <w:rsid w:val="00107D66"/>
    <w:rsid w:val="00110302"/>
    <w:rsid w:val="00110383"/>
    <w:rsid w:val="00110505"/>
    <w:rsid w:val="001108A8"/>
    <w:rsid w:val="00110CAA"/>
    <w:rsid w:val="00110E3C"/>
    <w:rsid w:val="00111B3D"/>
    <w:rsid w:val="00111C23"/>
    <w:rsid w:val="001131D8"/>
    <w:rsid w:val="00113533"/>
    <w:rsid w:val="001155BB"/>
    <w:rsid w:val="00115C7D"/>
    <w:rsid w:val="0011635C"/>
    <w:rsid w:val="00116C78"/>
    <w:rsid w:val="0011782E"/>
    <w:rsid w:val="0012106E"/>
    <w:rsid w:val="00121237"/>
    <w:rsid w:val="00123AF4"/>
    <w:rsid w:val="00124CD3"/>
    <w:rsid w:val="001255A0"/>
    <w:rsid w:val="00126086"/>
    <w:rsid w:val="00131C73"/>
    <w:rsid w:val="00133A98"/>
    <w:rsid w:val="001348EA"/>
    <w:rsid w:val="00134E4C"/>
    <w:rsid w:val="00135716"/>
    <w:rsid w:val="00135B4F"/>
    <w:rsid w:val="00136808"/>
    <w:rsid w:val="001373E0"/>
    <w:rsid w:val="001376FD"/>
    <w:rsid w:val="00137CB7"/>
    <w:rsid w:val="00140C01"/>
    <w:rsid w:val="00144973"/>
    <w:rsid w:val="00145D1D"/>
    <w:rsid w:val="00152150"/>
    <w:rsid w:val="00152276"/>
    <w:rsid w:val="00153B33"/>
    <w:rsid w:val="00154370"/>
    <w:rsid w:val="00155489"/>
    <w:rsid w:val="00155890"/>
    <w:rsid w:val="00160FBD"/>
    <w:rsid w:val="001614E5"/>
    <w:rsid w:val="00164D1A"/>
    <w:rsid w:val="001658DE"/>
    <w:rsid w:val="001663C8"/>
    <w:rsid w:val="001673D7"/>
    <w:rsid w:val="00171FEC"/>
    <w:rsid w:val="0017339A"/>
    <w:rsid w:val="00173767"/>
    <w:rsid w:val="00173E54"/>
    <w:rsid w:val="00175644"/>
    <w:rsid w:val="00176A1F"/>
    <w:rsid w:val="0018131A"/>
    <w:rsid w:val="001817FB"/>
    <w:rsid w:val="00184070"/>
    <w:rsid w:val="00184F1A"/>
    <w:rsid w:val="001852CD"/>
    <w:rsid w:val="00185489"/>
    <w:rsid w:val="001858DA"/>
    <w:rsid w:val="0018731A"/>
    <w:rsid w:val="00190E85"/>
    <w:rsid w:val="00191BE0"/>
    <w:rsid w:val="00191EAE"/>
    <w:rsid w:val="00192082"/>
    <w:rsid w:val="00192D55"/>
    <w:rsid w:val="0019557C"/>
    <w:rsid w:val="00196562"/>
    <w:rsid w:val="001A03A9"/>
    <w:rsid w:val="001A18B3"/>
    <w:rsid w:val="001A30B4"/>
    <w:rsid w:val="001A4616"/>
    <w:rsid w:val="001A5C44"/>
    <w:rsid w:val="001A601B"/>
    <w:rsid w:val="001A7FE5"/>
    <w:rsid w:val="001B1A71"/>
    <w:rsid w:val="001B285D"/>
    <w:rsid w:val="001B4095"/>
    <w:rsid w:val="001B65D3"/>
    <w:rsid w:val="001C0613"/>
    <w:rsid w:val="001C1DCB"/>
    <w:rsid w:val="001C1DF4"/>
    <w:rsid w:val="001C2014"/>
    <w:rsid w:val="001C2F3E"/>
    <w:rsid w:val="001C6242"/>
    <w:rsid w:val="001C6F95"/>
    <w:rsid w:val="001C707E"/>
    <w:rsid w:val="001C75A8"/>
    <w:rsid w:val="001D09D5"/>
    <w:rsid w:val="001D0E5C"/>
    <w:rsid w:val="001D3D5A"/>
    <w:rsid w:val="001D531A"/>
    <w:rsid w:val="001D64D8"/>
    <w:rsid w:val="001D6B86"/>
    <w:rsid w:val="001D752B"/>
    <w:rsid w:val="001E0B70"/>
    <w:rsid w:val="001E1997"/>
    <w:rsid w:val="001E1D1A"/>
    <w:rsid w:val="001E322F"/>
    <w:rsid w:val="001E49AC"/>
    <w:rsid w:val="001E6506"/>
    <w:rsid w:val="001E6E4D"/>
    <w:rsid w:val="001E7A62"/>
    <w:rsid w:val="001F14D4"/>
    <w:rsid w:val="001F2C36"/>
    <w:rsid w:val="001F3B03"/>
    <w:rsid w:val="001F40E4"/>
    <w:rsid w:val="001F4144"/>
    <w:rsid w:val="001F6B94"/>
    <w:rsid w:val="001F7F87"/>
    <w:rsid w:val="00200125"/>
    <w:rsid w:val="00206E92"/>
    <w:rsid w:val="00207627"/>
    <w:rsid w:val="002077DC"/>
    <w:rsid w:val="00212098"/>
    <w:rsid w:val="00213ADE"/>
    <w:rsid w:val="002146E5"/>
    <w:rsid w:val="00221154"/>
    <w:rsid w:val="0022247E"/>
    <w:rsid w:val="00222F08"/>
    <w:rsid w:val="00225409"/>
    <w:rsid w:val="002257C2"/>
    <w:rsid w:val="002310AD"/>
    <w:rsid w:val="002317F0"/>
    <w:rsid w:val="00231A93"/>
    <w:rsid w:val="00235833"/>
    <w:rsid w:val="0023616C"/>
    <w:rsid w:val="00240841"/>
    <w:rsid w:val="00243BCF"/>
    <w:rsid w:val="00244045"/>
    <w:rsid w:val="00246D26"/>
    <w:rsid w:val="00246E77"/>
    <w:rsid w:val="002505C4"/>
    <w:rsid w:val="00253AB1"/>
    <w:rsid w:val="00253B9E"/>
    <w:rsid w:val="00253E17"/>
    <w:rsid w:val="00255922"/>
    <w:rsid w:val="00255A3E"/>
    <w:rsid w:val="00255C7F"/>
    <w:rsid w:val="002577AB"/>
    <w:rsid w:val="002605F9"/>
    <w:rsid w:val="0026311A"/>
    <w:rsid w:val="002638F5"/>
    <w:rsid w:val="002642B8"/>
    <w:rsid w:val="00265236"/>
    <w:rsid w:val="00265779"/>
    <w:rsid w:val="0026663F"/>
    <w:rsid w:val="00266BBC"/>
    <w:rsid w:val="00267CB7"/>
    <w:rsid w:val="002712AE"/>
    <w:rsid w:val="0027318C"/>
    <w:rsid w:val="002735EE"/>
    <w:rsid w:val="00273E1D"/>
    <w:rsid w:val="00274FB9"/>
    <w:rsid w:val="00275CC0"/>
    <w:rsid w:val="00275FBE"/>
    <w:rsid w:val="00277377"/>
    <w:rsid w:val="00280CEF"/>
    <w:rsid w:val="00282D6D"/>
    <w:rsid w:val="00283CA7"/>
    <w:rsid w:val="002847B1"/>
    <w:rsid w:val="0028491E"/>
    <w:rsid w:val="00286383"/>
    <w:rsid w:val="00287646"/>
    <w:rsid w:val="002901AA"/>
    <w:rsid w:val="00290273"/>
    <w:rsid w:val="0029089B"/>
    <w:rsid w:val="00293028"/>
    <w:rsid w:val="0029341F"/>
    <w:rsid w:val="00293AA5"/>
    <w:rsid w:val="002946B6"/>
    <w:rsid w:val="00294E49"/>
    <w:rsid w:val="00296369"/>
    <w:rsid w:val="002A0213"/>
    <w:rsid w:val="002A0609"/>
    <w:rsid w:val="002A3FE8"/>
    <w:rsid w:val="002A5445"/>
    <w:rsid w:val="002A6333"/>
    <w:rsid w:val="002B06CF"/>
    <w:rsid w:val="002B10B5"/>
    <w:rsid w:val="002B162D"/>
    <w:rsid w:val="002B192F"/>
    <w:rsid w:val="002B1F82"/>
    <w:rsid w:val="002B3CF6"/>
    <w:rsid w:val="002B49EB"/>
    <w:rsid w:val="002B5799"/>
    <w:rsid w:val="002B6066"/>
    <w:rsid w:val="002B6B7A"/>
    <w:rsid w:val="002C04B3"/>
    <w:rsid w:val="002C1346"/>
    <w:rsid w:val="002C189D"/>
    <w:rsid w:val="002C287F"/>
    <w:rsid w:val="002C3184"/>
    <w:rsid w:val="002C32CD"/>
    <w:rsid w:val="002C3D68"/>
    <w:rsid w:val="002C4592"/>
    <w:rsid w:val="002C492D"/>
    <w:rsid w:val="002C49D0"/>
    <w:rsid w:val="002C5072"/>
    <w:rsid w:val="002C57FE"/>
    <w:rsid w:val="002C6157"/>
    <w:rsid w:val="002D0099"/>
    <w:rsid w:val="002D0AB5"/>
    <w:rsid w:val="002D1CC3"/>
    <w:rsid w:val="002D1EA8"/>
    <w:rsid w:val="002D2320"/>
    <w:rsid w:val="002D2A8E"/>
    <w:rsid w:val="002D2E0F"/>
    <w:rsid w:val="002D4A39"/>
    <w:rsid w:val="002D4B6F"/>
    <w:rsid w:val="002D58F6"/>
    <w:rsid w:val="002D5B84"/>
    <w:rsid w:val="002D6123"/>
    <w:rsid w:val="002E0FE1"/>
    <w:rsid w:val="002E2302"/>
    <w:rsid w:val="002E3607"/>
    <w:rsid w:val="002F0ADD"/>
    <w:rsid w:val="002F232A"/>
    <w:rsid w:val="002F367C"/>
    <w:rsid w:val="002F6D01"/>
    <w:rsid w:val="003000DD"/>
    <w:rsid w:val="00301C10"/>
    <w:rsid w:val="00301F14"/>
    <w:rsid w:val="00302769"/>
    <w:rsid w:val="003037FE"/>
    <w:rsid w:val="003060D4"/>
    <w:rsid w:val="003075EC"/>
    <w:rsid w:val="0031119B"/>
    <w:rsid w:val="003120B6"/>
    <w:rsid w:val="003126CE"/>
    <w:rsid w:val="00312E29"/>
    <w:rsid w:val="00313E12"/>
    <w:rsid w:val="00317998"/>
    <w:rsid w:val="00317A71"/>
    <w:rsid w:val="00320DD5"/>
    <w:rsid w:val="003212D3"/>
    <w:rsid w:val="00321C9C"/>
    <w:rsid w:val="003246C8"/>
    <w:rsid w:val="00325417"/>
    <w:rsid w:val="00326EE1"/>
    <w:rsid w:val="00331DA1"/>
    <w:rsid w:val="003320CB"/>
    <w:rsid w:val="00332627"/>
    <w:rsid w:val="00334301"/>
    <w:rsid w:val="003347C7"/>
    <w:rsid w:val="0033572C"/>
    <w:rsid w:val="00335E5B"/>
    <w:rsid w:val="00336CDE"/>
    <w:rsid w:val="0034067A"/>
    <w:rsid w:val="00342707"/>
    <w:rsid w:val="00343ED1"/>
    <w:rsid w:val="0034434C"/>
    <w:rsid w:val="003456F2"/>
    <w:rsid w:val="0035086D"/>
    <w:rsid w:val="00352100"/>
    <w:rsid w:val="003524D2"/>
    <w:rsid w:val="00352CE8"/>
    <w:rsid w:val="00353415"/>
    <w:rsid w:val="0035365C"/>
    <w:rsid w:val="003569E2"/>
    <w:rsid w:val="00356DBC"/>
    <w:rsid w:val="00357366"/>
    <w:rsid w:val="003576B3"/>
    <w:rsid w:val="003613B0"/>
    <w:rsid w:val="00361B17"/>
    <w:rsid w:val="00362063"/>
    <w:rsid w:val="003625C7"/>
    <w:rsid w:val="00363826"/>
    <w:rsid w:val="003649CA"/>
    <w:rsid w:val="00365A7E"/>
    <w:rsid w:val="00375624"/>
    <w:rsid w:val="00382228"/>
    <w:rsid w:val="0038272F"/>
    <w:rsid w:val="00383846"/>
    <w:rsid w:val="0038446C"/>
    <w:rsid w:val="00384631"/>
    <w:rsid w:val="003852E5"/>
    <w:rsid w:val="00386785"/>
    <w:rsid w:val="00390F35"/>
    <w:rsid w:val="0039113F"/>
    <w:rsid w:val="003917D5"/>
    <w:rsid w:val="00391C3E"/>
    <w:rsid w:val="00393727"/>
    <w:rsid w:val="003940D9"/>
    <w:rsid w:val="00395562"/>
    <w:rsid w:val="00395A46"/>
    <w:rsid w:val="003A5380"/>
    <w:rsid w:val="003A5FB7"/>
    <w:rsid w:val="003A64AF"/>
    <w:rsid w:val="003A7440"/>
    <w:rsid w:val="003B006A"/>
    <w:rsid w:val="003B0245"/>
    <w:rsid w:val="003B0C84"/>
    <w:rsid w:val="003B31DE"/>
    <w:rsid w:val="003B4142"/>
    <w:rsid w:val="003B449D"/>
    <w:rsid w:val="003B45F9"/>
    <w:rsid w:val="003B4BEA"/>
    <w:rsid w:val="003B4C00"/>
    <w:rsid w:val="003B51C9"/>
    <w:rsid w:val="003B57C1"/>
    <w:rsid w:val="003B5DD2"/>
    <w:rsid w:val="003B5DEA"/>
    <w:rsid w:val="003B7069"/>
    <w:rsid w:val="003B7B5D"/>
    <w:rsid w:val="003C0122"/>
    <w:rsid w:val="003C01B8"/>
    <w:rsid w:val="003C784B"/>
    <w:rsid w:val="003D063A"/>
    <w:rsid w:val="003D1854"/>
    <w:rsid w:val="003D1E91"/>
    <w:rsid w:val="003D2162"/>
    <w:rsid w:val="003D2733"/>
    <w:rsid w:val="003D5C6A"/>
    <w:rsid w:val="003D7E40"/>
    <w:rsid w:val="003E0113"/>
    <w:rsid w:val="003E0A5A"/>
    <w:rsid w:val="003E3C2F"/>
    <w:rsid w:val="003E3C4C"/>
    <w:rsid w:val="003E7B5D"/>
    <w:rsid w:val="003F5C77"/>
    <w:rsid w:val="003F5D5C"/>
    <w:rsid w:val="003F694F"/>
    <w:rsid w:val="003F6D0F"/>
    <w:rsid w:val="003F7593"/>
    <w:rsid w:val="003F7DC8"/>
    <w:rsid w:val="00400D80"/>
    <w:rsid w:val="0040465B"/>
    <w:rsid w:val="00404A86"/>
    <w:rsid w:val="00411E09"/>
    <w:rsid w:val="00412A99"/>
    <w:rsid w:val="0041678C"/>
    <w:rsid w:val="00416E4A"/>
    <w:rsid w:val="00420F2C"/>
    <w:rsid w:val="00421C70"/>
    <w:rsid w:val="00423067"/>
    <w:rsid w:val="0042496D"/>
    <w:rsid w:val="0042523B"/>
    <w:rsid w:val="004252A3"/>
    <w:rsid w:val="00427B09"/>
    <w:rsid w:val="00427FCD"/>
    <w:rsid w:val="00430633"/>
    <w:rsid w:val="004317B6"/>
    <w:rsid w:val="0043206B"/>
    <w:rsid w:val="00432771"/>
    <w:rsid w:val="004335BD"/>
    <w:rsid w:val="004347BD"/>
    <w:rsid w:val="00435488"/>
    <w:rsid w:val="00435E2F"/>
    <w:rsid w:val="004377C8"/>
    <w:rsid w:val="0044044E"/>
    <w:rsid w:val="00441762"/>
    <w:rsid w:val="00441DA5"/>
    <w:rsid w:val="0044320E"/>
    <w:rsid w:val="00443B04"/>
    <w:rsid w:val="00444167"/>
    <w:rsid w:val="0044476D"/>
    <w:rsid w:val="00450719"/>
    <w:rsid w:val="00451C3D"/>
    <w:rsid w:val="00451E50"/>
    <w:rsid w:val="0045206E"/>
    <w:rsid w:val="00454256"/>
    <w:rsid w:val="0046044B"/>
    <w:rsid w:val="0046238A"/>
    <w:rsid w:val="00463BBA"/>
    <w:rsid w:val="00463BD4"/>
    <w:rsid w:val="00464A99"/>
    <w:rsid w:val="004671AE"/>
    <w:rsid w:val="00467201"/>
    <w:rsid w:val="00467277"/>
    <w:rsid w:val="00467671"/>
    <w:rsid w:val="00467CCD"/>
    <w:rsid w:val="00470A86"/>
    <w:rsid w:val="0047227E"/>
    <w:rsid w:val="004722F8"/>
    <w:rsid w:val="00472C79"/>
    <w:rsid w:val="00474BA0"/>
    <w:rsid w:val="00474BF5"/>
    <w:rsid w:val="00475026"/>
    <w:rsid w:val="004754C5"/>
    <w:rsid w:val="004765AE"/>
    <w:rsid w:val="004766AE"/>
    <w:rsid w:val="0047778A"/>
    <w:rsid w:val="00477C3D"/>
    <w:rsid w:val="00481C2F"/>
    <w:rsid w:val="004822DB"/>
    <w:rsid w:val="00482C39"/>
    <w:rsid w:val="00482EE2"/>
    <w:rsid w:val="0048324E"/>
    <w:rsid w:val="004858DB"/>
    <w:rsid w:val="00485FFD"/>
    <w:rsid w:val="00487B6E"/>
    <w:rsid w:val="00492098"/>
    <w:rsid w:val="00495328"/>
    <w:rsid w:val="004963E8"/>
    <w:rsid w:val="004A00FD"/>
    <w:rsid w:val="004A11E5"/>
    <w:rsid w:val="004A1C16"/>
    <w:rsid w:val="004A1F03"/>
    <w:rsid w:val="004A219C"/>
    <w:rsid w:val="004A2614"/>
    <w:rsid w:val="004A29AE"/>
    <w:rsid w:val="004A2D87"/>
    <w:rsid w:val="004A46DE"/>
    <w:rsid w:val="004A7DEB"/>
    <w:rsid w:val="004B0896"/>
    <w:rsid w:val="004B1DD1"/>
    <w:rsid w:val="004B1E2C"/>
    <w:rsid w:val="004B4258"/>
    <w:rsid w:val="004B5DB6"/>
    <w:rsid w:val="004B7539"/>
    <w:rsid w:val="004B78F8"/>
    <w:rsid w:val="004B7950"/>
    <w:rsid w:val="004C20D6"/>
    <w:rsid w:val="004C3193"/>
    <w:rsid w:val="004C32C3"/>
    <w:rsid w:val="004C60F9"/>
    <w:rsid w:val="004C669D"/>
    <w:rsid w:val="004D2EB9"/>
    <w:rsid w:val="004D2F0A"/>
    <w:rsid w:val="004D42CC"/>
    <w:rsid w:val="004D5CFE"/>
    <w:rsid w:val="004E0989"/>
    <w:rsid w:val="004E20EA"/>
    <w:rsid w:val="004E2D5F"/>
    <w:rsid w:val="004E3696"/>
    <w:rsid w:val="004E47E4"/>
    <w:rsid w:val="004E4EF7"/>
    <w:rsid w:val="004E4F59"/>
    <w:rsid w:val="004E5425"/>
    <w:rsid w:val="004F1A09"/>
    <w:rsid w:val="004F310F"/>
    <w:rsid w:val="004F3653"/>
    <w:rsid w:val="004F6844"/>
    <w:rsid w:val="004F70E5"/>
    <w:rsid w:val="005002BF"/>
    <w:rsid w:val="00501F60"/>
    <w:rsid w:val="00503639"/>
    <w:rsid w:val="00503EAB"/>
    <w:rsid w:val="00504621"/>
    <w:rsid w:val="005104AF"/>
    <w:rsid w:val="00510962"/>
    <w:rsid w:val="005110F5"/>
    <w:rsid w:val="00513BD0"/>
    <w:rsid w:val="00514EB9"/>
    <w:rsid w:val="00522A57"/>
    <w:rsid w:val="00526319"/>
    <w:rsid w:val="0052675E"/>
    <w:rsid w:val="00527B4B"/>
    <w:rsid w:val="00527C80"/>
    <w:rsid w:val="00532FDC"/>
    <w:rsid w:val="00535300"/>
    <w:rsid w:val="00535B99"/>
    <w:rsid w:val="005362BA"/>
    <w:rsid w:val="005365F8"/>
    <w:rsid w:val="00536E51"/>
    <w:rsid w:val="00536F46"/>
    <w:rsid w:val="00537DEC"/>
    <w:rsid w:val="00541024"/>
    <w:rsid w:val="00541421"/>
    <w:rsid w:val="00542031"/>
    <w:rsid w:val="005422E9"/>
    <w:rsid w:val="00542A4E"/>
    <w:rsid w:val="00542A94"/>
    <w:rsid w:val="0054502E"/>
    <w:rsid w:val="005457C0"/>
    <w:rsid w:val="005474D6"/>
    <w:rsid w:val="00552B49"/>
    <w:rsid w:val="00552DDE"/>
    <w:rsid w:val="00553C76"/>
    <w:rsid w:val="005558B6"/>
    <w:rsid w:val="00561625"/>
    <w:rsid w:val="00561E38"/>
    <w:rsid w:val="005639C0"/>
    <w:rsid w:val="00564E62"/>
    <w:rsid w:val="005659FD"/>
    <w:rsid w:val="0057324A"/>
    <w:rsid w:val="0057473E"/>
    <w:rsid w:val="005760CF"/>
    <w:rsid w:val="00577E3F"/>
    <w:rsid w:val="005818BB"/>
    <w:rsid w:val="0058295B"/>
    <w:rsid w:val="00583851"/>
    <w:rsid w:val="00583D84"/>
    <w:rsid w:val="005844B8"/>
    <w:rsid w:val="0058540C"/>
    <w:rsid w:val="0059341A"/>
    <w:rsid w:val="00594ED8"/>
    <w:rsid w:val="0059611B"/>
    <w:rsid w:val="00596F79"/>
    <w:rsid w:val="00597B0C"/>
    <w:rsid w:val="005A0A3C"/>
    <w:rsid w:val="005A5578"/>
    <w:rsid w:val="005A63D6"/>
    <w:rsid w:val="005A78DA"/>
    <w:rsid w:val="005B0BB8"/>
    <w:rsid w:val="005B1F5C"/>
    <w:rsid w:val="005B295C"/>
    <w:rsid w:val="005B2AC4"/>
    <w:rsid w:val="005B2F7A"/>
    <w:rsid w:val="005B3F4C"/>
    <w:rsid w:val="005B61DB"/>
    <w:rsid w:val="005B6C7F"/>
    <w:rsid w:val="005B79E7"/>
    <w:rsid w:val="005C02B1"/>
    <w:rsid w:val="005C040B"/>
    <w:rsid w:val="005C09E6"/>
    <w:rsid w:val="005C2485"/>
    <w:rsid w:val="005C2EC2"/>
    <w:rsid w:val="005C3BE4"/>
    <w:rsid w:val="005C69FF"/>
    <w:rsid w:val="005C7FA4"/>
    <w:rsid w:val="005D0FCA"/>
    <w:rsid w:val="005D2DAE"/>
    <w:rsid w:val="005D33F2"/>
    <w:rsid w:val="005D3F08"/>
    <w:rsid w:val="005D5EEB"/>
    <w:rsid w:val="005D682B"/>
    <w:rsid w:val="005D6AF0"/>
    <w:rsid w:val="005D7979"/>
    <w:rsid w:val="005E03DA"/>
    <w:rsid w:val="005E72C7"/>
    <w:rsid w:val="005E7672"/>
    <w:rsid w:val="005F09F0"/>
    <w:rsid w:val="005F1A97"/>
    <w:rsid w:val="005F2950"/>
    <w:rsid w:val="005F2EB6"/>
    <w:rsid w:val="005F36F5"/>
    <w:rsid w:val="005F4701"/>
    <w:rsid w:val="005F6386"/>
    <w:rsid w:val="00600B43"/>
    <w:rsid w:val="00602121"/>
    <w:rsid w:val="00602F33"/>
    <w:rsid w:val="00602FD9"/>
    <w:rsid w:val="006054B6"/>
    <w:rsid w:val="006071F3"/>
    <w:rsid w:val="006076C9"/>
    <w:rsid w:val="00611012"/>
    <w:rsid w:val="00612988"/>
    <w:rsid w:val="006142CF"/>
    <w:rsid w:val="00614645"/>
    <w:rsid w:val="006164FF"/>
    <w:rsid w:val="00616DB3"/>
    <w:rsid w:val="00617800"/>
    <w:rsid w:val="0061783D"/>
    <w:rsid w:val="00620427"/>
    <w:rsid w:val="00621D9D"/>
    <w:rsid w:val="00622A9D"/>
    <w:rsid w:val="00622BBB"/>
    <w:rsid w:val="00623A56"/>
    <w:rsid w:val="0062459C"/>
    <w:rsid w:val="00624E4D"/>
    <w:rsid w:val="00624EE4"/>
    <w:rsid w:val="00624F62"/>
    <w:rsid w:val="00627455"/>
    <w:rsid w:val="0063091C"/>
    <w:rsid w:val="00631E99"/>
    <w:rsid w:val="0063233A"/>
    <w:rsid w:val="00634033"/>
    <w:rsid w:val="006344E5"/>
    <w:rsid w:val="006355F0"/>
    <w:rsid w:val="00637942"/>
    <w:rsid w:val="006404A9"/>
    <w:rsid w:val="00641DB3"/>
    <w:rsid w:val="00643B68"/>
    <w:rsid w:val="006459F7"/>
    <w:rsid w:val="00645D27"/>
    <w:rsid w:val="00650882"/>
    <w:rsid w:val="006517E7"/>
    <w:rsid w:val="00651A91"/>
    <w:rsid w:val="00651D4E"/>
    <w:rsid w:val="00654C2E"/>
    <w:rsid w:val="00656B9F"/>
    <w:rsid w:val="006602AF"/>
    <w:rsid w:val="0066107A"/>
    <w:rsid w:val="006617A2"/>
    <w:rsid w:val="00662181"/>
    <w:rsid w:val="006622D4"/>
    <w:rsid w:val="0066285D"/>
    <w:rsid w:val="0066384A"/>
    <w:rsid w:val="006640C4"/>
    <w:rsid w:val="006669B5"/>
    <w:rsid w:val="00667382"/>
    <w:rsid w:val="006674C6"/>
    <w:rsid w:val="006679C8"/>
    <w:rsid w:val="00667E23"/>
    <w:rsid w:val="00667FB5"/>
    <w:rsid w:val="00670413"/>
    <w:rsid w:val="006740E1"/>
    <w:rsid w:val="00675BF1"/>
    <w:rsid w:val="00676032"/>
    <w:rsid w:val="00680E47"/>
    <w:rsid w:val="00683328"/>
    <w:rsid w:val="006834A5"/>
    <w:rsid w:val="00683954"/>
    <w:rsid w:val="00683C9B"/>
    <w:rsid w:val="0068460F"/>
    <w:rsid w:val="00684952"/>
    <w:rsid w:val="006867C9"/>
    <w:rsid w:val="00686F6E"/>
    <w:rsid w:val="00687A15"/>
    <w:rsid w:val="00687F8F"/>
    <w:rsid w:val="00691767"/>
    <w:rsid w:val="00694B48"/>
    <w:rsid w:val="00696DC9"/>
    <w:rsid w:val="006A1135"/>
    <w:rsid w:val="006A462F"/>
    <w:rsid w:val="006A4DAC"/>
    <w:rsid w:val="006A5408"/>
    <w:rsid w:val="006A669C"/>
    <w:rsid w:val="006A7B14"/>
    <w:rsid w:val="006B0866"/>
    <w:rsid w:val="006B1355"/>
    <w:rsid w:val="006B1EC6"/>
    <w:rsid w:val="006B3128"/>
    <w:rsid w:val="006B689B"/>
    <w:rsid w:val="006C0EC7"/>
    <w:rsid w:val="006C13B7"/>
    <w:rsid w:val="006C24A2"/>
    <w:rsid w:val="006C3846"/>
    <w:rsid w:val="006C42BE"/>
    <w:rsid w:val="006C499A"/>
    <w:rsid w:val="006C77AB"/>
    <w:rsid w:val="006D01F8"/>
    <w:rsid w:val="006D1A5E"/>
    <w:rsid w:val="006D2E1D"/>
    <w:rsid w:val="006D611E"/>
    <w:rsid w:val="006D660F"/>
    <w:rsid w:val="006D7FA5"/>
    <w:rsid w:val="006E05E9"/>
    <w:rsid w:val="006E40EE"/>
    <w:rsid w:val="006F2CF3"/>
    <w:rsid w:val="006F3264"/>
    <w:rsid w:val="006F3394"/>
    <w:rsid w:val="006F4AC7"/>
    <w:rsid w:val="006F5426"/>
    <w:rsid w:val="00700C2B"/>
    <w:rsid w:val="00702ED8"/>
    <w:rsid w:val="0070463A"/>
    <w:rsid w:val="0070511E"/>
    <w:rsid w:val="00706646"/>
    <w:rsid w:val="00707339"/>
    <w:rsid w:val="0070782C"/>
    <w:rsid w:val="00707B2A"/>
    <w:rsid w:val="00710521"/>
    <w:rsid w:val="00711A0D"/>
    <w:rsid w:val="007152B8"/>
    <w:rsid w:val="0071628F"/>
    <w:rsid w:val="007178E7"/>
    <w:rsid w:val="00721A56"/>
    <w:rsid w:val="00721E71"/>
    <w:rsid w:val="007227E1"/>
    <w:rsid w:val="00727268"/>
    <w:rsid w:val="007272F1"/>
    <w:rsid w:val="00727563"/>
    <w:rsid w:val="007301EF"/>
    <w:rsid w:val="0073290B"/>
    <w:rsid w:val="00737B9B"/>
    <w:rsid w:val="00737BB1"/>
    <w:rsid w:val="007427D1"/>
    <w:rsid w:val="007471F0"/>
    <w:rsid w:val="00750669"/>
    <w:rsid w:val="00750CD6"/>
    <w:rsid w:val="00751465"/>
    <w:rsid w:val="00752747"/>
    <w:rsid w:val="00752912"/>
    <w:rsid w:val="00754444"/>
    <w:rsid w:val="00755FF6"/>
    <w:rsid w:val="00760B05"/>
    <w:rsid w:val="007630E0"/>
    <w:rsid w:val="0077214F"/>
    <w:rsid w:val="007728DC"/>
    <w:rsid w:val="00773717"/>
    <w:rsid w:val="00774029"/>
    <w:rsid w:val="007741BD"/>
    <w:rsid w:val="0077590D"/>
    <w:rsid w:val="00775A18"/>
    <w:rsid w:val="00775A9C"/>
    <w:rsid w:val="007763CC"/>
    <w:rsid w:val="0077689D"/>
    <w:rsid w:val="00776FF7"/>
    <w:rsid w:val="007826C9"/>
    <w:rsid w:val="00783588"/>
    <w:rsid w:val="0078373F"/>
    <w:rsid w:val="007838C6"/>
    <w:rsid w:val="00783E67"/>
    <w:rsid w:val="00784209"/>
    <w:rsid w:val="00786B77"/>
    <w:rsid w:val="00787F63"/>
    <w:rsid w:val="00793504"/>
    <w:rsid w:val="0079623C"/>
    <w:rsid w:val="00797460"/>
    <w:rsid w:val="007A0157"/>
    <w:rsid w:val="007A2A4A"/>
    <w:rsid w:val="007A2BCA"/>
    <w:rsid w:val="007A2E5D"/>
    <w:rsid w:val="007A3080"/>
    <w:rsid w:val="007B13E9"/>
    <w:rsid w:val="007B3F86"/>
    <w:rsid w:val="007B493D"/>
    <w:rsid w:val="007B498C"/>
    <w:rsid w:val="007B5CFC"/>
    <w:rsid w:val="007B5E46"/>
    <w:rsid w:val="007B5E4B"/>
    <w:rsid w:val="007B6653"/>
    <w:rsid w:val="007B7FE7"/>
    <w:rsid w:val="007C0085"/>
    <w:rsid w:val="007C014C"/>
    <w:rsid w:val="007C19B3"/>
    <w:rsid w:val="007C23A5"/>
    <w:rsid w:val="007C55D6"/>
    <w:rsid w:val="007C6C2E"/>
    <w:rsid w:val="007C771F"/>
    <w:rsid w:val="007C7EA3"/>
    <w:rsid w:val="007D1B77"/>
    <w:rsid w:val="007D4E4C"/>
    <w:rsid w:val="007D58A1"/>
    <w:rsid w:val="007D639B"/>
    <w:rsid w:val="007D65C8"/>
    <w:rsid w:val="007E18BB"/>
    <w:rsid w:val="007E1BF7"/>
    <w:rsid w:val="007E2816"/>
    <w:rsid w:val="007E307F"/>
    <w:rsid w:val="007E3467"/>
    <w:rsid w:val="007E492B"/>
    <w:rsid w:val="007E55DF"/>
    <w:rsid w:val="007E580D"/>
    <w:rsid w:val="007F2A04"/>
    <w:rsid w:val="007F2AB0"/>
    <w:rsid w:val="007F324D"/>
    <w:rsid w:val="007F3B9B"/>
    <w:rsid w:val="007F5387"/>
    <w:rsid w:val="007F61E7"/>
    <w:rsid w:val="00803320"/>
    <w:rsid w:val="00803DDE"/>
    <w:rsid w:val="008041CB"/>
    <w:rsid w:val="00807ED9"/>
    <w:rsid w:val="0081025C"/>
    <w:rsid w:val="008104FD"/>
    <w:rsid w:val="00810931"/>
    <w:rsid w:val="0081134E"/>
    <w:rsid w:val="00811F97"/>
    <w:rsid w:val="00812329"/>
    <w:rsid w:val="0081295D"/>
    <w:rsid w:val="00813EA8"/>
    <w:rsid w:val="00817EC7"/>
    <w:rsid w:val="00820191"/>
    <w:rsid w:val="00821E3A"/>
    <w:rsid w:val="008239C5"/>
    <w:rsid w:val="008245B9"/>
    <w:rsid w:val="00824694"/>
    <w:rsid w:val="008259A6"/>
    <w:rsid w:val="008278F2"/>
    <w:rsid w:val="00831015"/>
    <w:rsid w:val="00831335"/>
    <w:rsid w:val="00831433"/>
    <w:rsid w:val="00831672"/>
    <w:rsid w:val="00831CDC"/>
    <w:rsid w:val="008320A7"/>
    <w:rsid w:val="00832947"/>
    <w:rsid w:val="0083345E"/>
    <w:rsid w:val="00834171"/>
    <w:rsid w:val="00834742"/>
    <w:rsid w:val="0083508E"/>
    <w:rsid w:val="00836D6B"/>
    <w:rsid w:val="008378CB"/>
    <w:rsid w:val="00837D35"/>
    <w:rsid w:val="00837D6E"/>
    <w:rsid w:val="00840956"/>
    <w:rsid w:val="0084198D"/>
    <w:rsid w:val="00842C84"/>
    <w:rsid w:val="0084558C"/>
    <w:rsid w:val="008458B3"/>
    <w:rsid w:val="00845C81"/>
    <w:rsid w:val="00847305"/>
    <w:rsid w:val="00850E0D"/>
    <w:rsid w:val="00851FEA"/>
    <w:rsid w:val="008577B2"/>
    <w:rsid w:val="008640DA"/>
    <w:rsid w:val="008667E5"/>
    <w:rsid w:val="00867522"/>
    <w:rsid w:val="00870719"/>
    <w:rsid w:val="0087103F"/>
    <w:rsid w:val="008710FD"/>
    <w:rsid w:val="008720C4"/>
    <w:rsid w:val="00872BF7"/>
    <w:rsid w:val="00877628"/>
    <w:rsid w:val="00880577"/>
    <w:rsid w:val="00880BB4"/>
    <w:rsid w:val="00882458"/>
    <w:rsid w:val="008832FF"/>
    <w:rsid w:val="0088540D"/>
    <w:rsid w:val="00886B5A"/>
    <w:rsid w:val="00890E5D"/>
    <w:rsid w:val="00892041"/>
    <w:rsid w:val="008930C5"/>
    <w:rsid w:val="00893BEC"/>
    <w:rsid w:val="008942D5"/>
    <w:rsid w:val="00894A8F"/>
    <w:rsid w:val="00895A3A"/>
    <w:rsid w:val="008962E1"/>
    <w:rsid w:val="008968AC"/>
    <w:rsid w:val="008978E5"/>
    <w:rsid w:val="008A0795"/>
    <w:rsid w:val="008A21DD"/>
    <w:rsid w:val="008A2645"/>
    <w:rsid w:val="008A6B85"/>
    <w:rsid w:val="008B238E"/>
    <w:rsid w:val="008B2A46"/>
    <w:rsid w:val="008B2E2C"/>
    <w:rsid w:val="008B3C22"/>
    <w:rsid w:val="008B7776"/>
    <w:rsid w:val="008C039B"/>
    <w:rsid w:val="008C5A80"/>
    <w:rsid w:val="008D0D3D"/>
    <w:rsid w:val="008D102A"/>
    <w:rsid w:val="008D104B"/>
    <w:rsid w:val="008D14BB"/>
    <w:rsid w:val="008D2CF6"/>
    <w:rsid w:val="008D2D51"/>
    <w:rsid w:val="008D3B3D"/>
    <w:rsid w:val="008D3D9B"/>
    <w:rsid w:val="008D413D"/>
    <w:rsid w:val="008D5F62"/>
    <w:rsid w:val="008E00CA"/>
    <w:rsid w:val="008E368B"/>
    <w:rsid w:val="008F2DB9"/>
    <w:rsid w:val="008F58F1"/>
    <w:rsid w:val="008F62DA"/>
    <w:rsid w:val="008F6A6A"/>
    <w:rsid w:val="00903E18"/>
    <w:rsid w:val="009050B6"/>
    <w:rsid w:val="00906816"/>
    <w:rsid w:val="00907516"/>
    <w:rsid w:val="00907CF1"/>
    <w:rsid w:val="0091416E"/>
    <w:rsid w:val="009142F4"/>
    <w:rsid w:val="00915271"/>
    <w:rsid w:val="00916351"/>
    <w:rsid w:val="00916703"/>
    <w:rsid w:val="009175BF"/>
    <w:rsid w:val="009201B5"/>
    <w:rsid w:val="00920235"/>
    <w:rsid w:val="00922819"/>
    <w:rsid w:val="00922AE3"/>
    <w:rsid w:val="00923BEB"/>
    <w:rsid w:val="00923E5E"/>
    <w:rsid w:val="009249B0"/>
    <w:rsid w:val="00924DDE"/>
    <w:rsid w:val="00926110"/>
    <w:rsid w:val="00926196"/>
    <w:rsid w:val="00926AD6"/>
    <w:rsid w:val="009272A5"/>
    <w:rsid w:val="00931165"/>
    <w:rsid w:val="009318AA"/>
    <w:rsid w:val="0093369D"/>
    <w:rsid w:val="0093455A"/>
    <w:rsid w:val="00934A2B"/>
    <w:rsid w:val="00934AEC"/>
    <w:rsid w:val="0093562F"/>
    <w:rsid w:val="00936935"/>
    <w:rsid w:val="00936C9F"/>
    <w:rsid w:val="00937729"/>
    <w:rsid w:val="00940107"/>
    <w:rsid w:val="00940F4E"/>
    <w:rsid w:val="009465A2"/>
    <w:rsid w:val="00946BC5"/>
    <w:rsid w:val="00951C15"/>
    <w:rsid w:val="009521F4"/>
    <w:rsid w:val="00952A80"/>
    <w:rsid w:val="00953D11"/>
    <w:rsid w:val="009555C7"/>
    <w:rsid w:val="009600D6"/>
    <w:rsid w:val="00961DEC"/>
    <w:rsid w:val="0096275A"/>
    <w:rsid w:val="0096288C"/>
    <w:rsid w:val="009631FC"/>
    <w:rsid w:val="0096358F"/>
    <w:rsid w:val="00963A7F"/>
    <w:rsid w:val="00963D58"/>
    <w:rsid w:val="00964970"/>
    <w:rsid w:val="00966413"/>
    <w:rsid w:val="00973188"/>
    <w:rsid w:val="009748F8"/>
    <w:rsid w:val="00974F4E"/>
    <w:rsid w:val="00976843"/>
    <w:rsid w:val="00976E86"/>
    <w:rsid w:val="009772B5"/>
    <w:rsid w:val="00980F16"/>
    <w:rsid w:val="009818ED"/>
    <w:rsid w:val="00982754"/>
    <w:rsid w:val="00982B93"/>
    <w:rsid w:val="0098404F"/>
    <w:rsid w:val="00985ADD"/>
    <w:rsid w:val="00986A35"/>
    <w:rsid w:val="009900F0"/>
    <w:rsid w:val="009907C2"/>
    <w:rsid w:val="009910E4"/>
    <w:rsid w:val="00991BDF"/>
    <w:rsid w:val="00992498"/>
    <w:rsid w:val="00992560"/>
    <w:rsid w:val="00992B63"/>
    <w:rsid w:val="009938A3"/>
    <w:rsid w:val="00993D50"/>
    <w:rsid w:val="00995A73"/>
    <w:rsid w:val="00996DE4"/>
    <w:rsid w:val="00997CD1"/>
    <w:rsid w:val="009A05C1"/>
    <w:rsid w:val="009A1188"/>
    <w:rsid w:val="009A2840"/>
    <w:rsid w:val="009A34BF"/>
    <w:rsid w:val="009A3B56"/>
    <w:rsid w:val="009A47DA"/>
    <w:rsid w:val="009A4CAB"/>
    <w:rsid w:val="009A66A4"/>
    <w:rsid w:val="009A681B"/>
    <w:rsid w:val="009A6B68"/>
    <w:rsid w:val="009A6DDB"/>
    <w:rsid w:val="009B501A"/>
    <w:rsid w:val="009B575D"/>
    <w:rsid w:val="009B5789"/>
    <w:rsid w:val="009B5C4D"/>
    <w:rsid w:val="009B62E1"/>
    <w:rsid w:val="009B6AAF"/>
    <w:rsid w:val="009B7960"/>
    <w:rsid w:val="009B7F78"/>
    <w:rsid w:val="009C2ACA"/>
    <w:rsid w:val="009C4E0C"/>
    <w:rsid w:val="009C52AC"/>
    <w:rsid w:val="009C57A6"/>
    <w:rsid w:val="009C615C"/>
    <w:rsid w:val="009C6B49"/>
    <w:rsid w:val="009C6C90"/>
    <w:rsid w:val="009C736E"/>
    <w:rsid w:val="009D00EF"/>
    <w:rsid w:val="009D4015"/>
    <w:rsid w:val="009D47D9"/>
    <w:rsid w:val="009D68DE"/>
    <w:rsid w:val="009E1D1E"/>
    <w:rsid w:val="009F0552"/>
    <w:rsid w:val="009F2391"/>
    <w:rsid w:val="009F2DCD"/>
    <w:rsid w:val="009F3B81"/>
    <w:rsid w:val="009F7D79"/>
    <w:rsid w:val="00A035AE"/>
    <w:rsid w:val="00A0464E"/>
    <w:rsid w:val="00A05D45"/>
    <w:rsid w:val="00A065A9"/>
    <w:rsid w:val="00A066EA"/>
    <w:rsid w:val="00A06980"/>
    <w:rsid w:val="00A10A31"/>
    <w:rsid w:val="00A11238"/>
    <w:rsid w:val="00A11EB8"/>
    <w:rsid w:val="00A124BB"/>
    <w:rsid w:val="00A12FDF"/>
    <w:rsid w:val="00A13297"/>
    <w:rsid w:val="00A13ADF"/>
    <w:rsid w:val="00A1703A"/>
    <w:rsid w:val="00A17F15"/>
    <w:rsid w:val="00A2255A"/>
    <w:rsid w:val="00A23A61"/>
    <w:rsid w:val="00A2410E"/>
    <w:rsid w:val="00A24B6C"/>
    <w:rsid w:val="00A250BA"/>
    <w:rsid w:val="00A25D80"/>
    <w:rsid w:val="00A26482"/>
    <w:rsid w:val="00A30905"/>
    <w:rsid w:val="00A30CF5"/>
    <w:rsid w:val="00A312CA"/>
    <w:rsid w:val="00A3165C"/>
    <w:rsid w:val="00A33CF9"/>
    <w:rsid w:val="00A348ED"/>
    <w:rsid w:val="00A34C28"/>
    <w:rsid w:val="00A3624F"/>
    <w:rsid w:val="00A36501"/>
    <w:rsid w:val="00A40AF5"/>
    <w:rsid w:val="00A410EA"/>
    <w:rsid w:val="00A4345B"/>
    <w:rsid w:val="00A434B4"/>
    <w:rsid w:val="00A4359A"/>
    <w:rsid w:val="00A43A39"/>
    <w:rsid w:val="00A45253"/>
    <w:rsid w:val="00A463E7"/>
    <w:rsid w:val="00A4681A"/>
    <w:rsid w:val="00A51E96"/>
    <w:rsid w:val="00A526EC"/>
    <w:rsid w:val="00A55077"/>
    <w:rsid w:val="00A55729"/>
    <w:rsid w:val="00A56E32"/>
    <w:rsid w:val="00A60C7C"/>
    <w:rsid w:val="00A6270F"/>
    <w:rsid w:val="00A62CAB"/>
    <w:rsid w:val="00A65921"/>
    <w:rsid w:val="00A66746"/>
    <w:rsid w:val="00A7031C"/>
    <w:rsid w:val="00A711F8"/>
    <w:rsid w:val="00A71DA8"/>
    <w:rsid w:val="00A725B0"/>
    <w:rsid w:val="00A73246"/>
    <w:rsid w:val="00A73745"/>
    <w:rsid w:val="00A74076"/>
    <w:rsid w:val="00A76204"/>
    <w:rsid w:val="00A807E2"/>
    <w:rsid w:val="00A80A16"/>
    <w:rsid w:val="00A84816"/>
    <w:rsid w:val="00A909D9"/>
    <w:rsid w:val="00A9129D"/>
    <w:rsid w:val="00A929F8"/>
    <w:rsid w:val="00A92A40"/>
    <w:rsid w:val="00A95720"/>
    <w:rsid w:val="00A95982"/>
    <w:rsid w:val="00A9691D"/>
    <w:rsid w:val="00A97744"/>
    <w:rsid w:val="00AA0227"/>
    <w:rsid w:val="00AA3E6A"/>
    <w:rsid w:val="00AA4B70"/>
    <w:rsid w:val="00AA5D78"/>
    <w:rsid w:val="00AB3D8D"/>
    <w:rsid w:val="00AB5177"/>
    <w:rsid w:val="00AB6B2A"/>
    <w:rsid w:val="00AB78F3"/>
    <w:rsid w:val="00AC0925"/>
    <w:rsid w:val="00AC2EA4"/>
    <w:rsid w:val="00AC2F67"/>
    <w:rsid w:val="00AD027F"/>
    <w:rsid w:val="00AD0541"/>
    <w:rsid w:val="00AD1EDD"/>
    <w:rsid w:val="00AD2A32"/>
    <w:rsid w:val="00AD4C20"/>
    <w:rsid w:val="00AD55D4"/>
    <w:rsid w:val="00AD5692"/>
    <w:rsid w:val="00AD7984"/>
    <w:rsid w:val="00AE565E"/>
    <w:rsid w:val="00AE5C0F"/>
    <w:rsid w:val="00AE6527"/>
    <w:rsid w:val="00AE6FB2"/>
    <w:rsid w:val="00AE729F"/>
    <w:rsid w:val="00AE778E"/>
    <w:rsid w:val="00AF034A"/>
    <w:rsid w:val="00AF1A19"/>
    <w:rsid w:val="00AF1A88"/>
    <w:rsid w:val="00AF2086"/>
    <w:rsid w:val="00AF2D2D"/>
    <w:rsid w:val="00AF340F"/>
    <w:rsid w:val="00AF3C75"/>
    <w:rsid w:val="00AF4CC4"/>
    <w:rsid w:val="00AF5951"/>
    <w:rsid w:val="00AF5D25"/>
    <w:rsid w:val="00AF6472"/>
    <w:rsid w:val="00AF6A38"/>
    <w:rsid w:val="00B01663"/>
    <w:rsid w:val="00B01A7E"/>
    <w:rsid w:val="00B078A3"/>
    <w:rsid w:val="00B1188D"/>
    <w:rsid w:val="00B12C28"/>
    <w:rsid w:val="00B137E0"/>
    <w:rsid w:val="00B15319"/>
    <w:rsid w:val="00B16447"/>
    <w:rsid w:val="00B220AD"/>
    <w:rsid w:val="00B23763"/>
    <w:rsid w:val="00B23838"/>
    <w:rsid w:val="00B245DF"/>
    <w:rsid w:val="00B26587"/>
    <w:rsid w:val="00B30DFD"/>
    <w:rsid w:val="00B32428"/>
    <w:rsid w:val="00B32650"/>
    <w:rsid w:val="00B3399B"/>
    <w:rsid w:val="00B374F0"/>
    <w:rsid w:val="00B37A7B"/>
    <w:rsid w:val="00B401E5"/>
    <w:rsid w:val="00B411E2"/>
    <w:rsid w:val="00B4471A"/>
    <w:rsid w:val="00B47861"/>
    <w:rsid w:val="00B47E98"/>
    <w:rsid w:val="00B53C91"/>
    <w:rsid w:val="00B540C2"/>
    <w:rsid w:val="00B60344"/>
    <w:rsid w:val="00B60A2C"/>
    <w:rsid w:val="00B631E4"/>
    <w:rsid w:val="00B635AC"/>
    <w:rsid w:val="00B640F1"/>
    <w:rsid w:val="00B6464A"/>
    <w:rsid w:val="00B6586E"/>
    <w:rsid w:val="00B66907"/>
    <w:rsid w:val="00B72241"/>
    <w:rsid w:val="00B7267C"/>
    <w:rsid w:val="00B726D3"/>
    <w:rsid w:val="00B73AFD"/>
    <w:rsid w:val="00B77C82"/>
    <w:rsid w:val="00B8033C"/>
    <w:rsid w:val="00B812E1"/>
    <w:rsid w:val="00B81487"/>
    <w:rsid w:val="00B81E72"/>
    <w:rsid w:val="00B8500A"/>
    <w:rsid w:val="00B85C5B"/>
    <w:rsid w:val="00B907EC"/>
    <w:rsid w:val="00B91631"/>
    <w:rsid w:val="00B930E0"/>
    <w:rsid w:val="00B932B4"/>
    <w:rsid w:val="00B965F1"/>
    <w:rsid w:val="00B97B69"/>
    <w:rsid w:val="00BA0390"/>
    <w:rsid w:val="00BA0A60"/>
    <w:rsid w:val="00BA0E43"/>
    <w:rsid w:val="00BA1AFE"/>
    <w:rsid w:val="00BA2098"/>
    <w:rsid w:val="00BA39CD"/>
    <w:rsid w:val="00BA4A08"/>
    <w:rsid w:val="00BA4F3F"/>
    <w:rsid w:val="00BB1C2D"/>
    <w:rsid w:val="00BB1D0B"/>
    <w:rsid w:val="00BB23C4"/>
    <w:rsid w:val="00BB2D8F"/>
    <w:rsid w:val="00BB448D"/>
    <w:rsid w:val="00BB72C0"/>
    <w:rsid w:val="00BC0386"/>
    <w:rsid w:val="00BC0F48"/>
    <w:rsid w:val="00BC180D"/>
    <w:rsid w:val="00BC1EEE"/>
    <w:rsid w:val="00BC3868"/>
    <w:rsid w:val="00BD1984"/>
    <w:rsid w:val="00BD40CE"/>
    <w:rsid w:val="00BD4964"/>
    <w:rsid w:val="00BD4B17"/>
    <w:rsid w:val="00BD4E1C"/>
    <w:rsid w:val="00BD6226"/>
    <w:rsid w:val="00BD7044"/>
    <w:rsid w:val="00BE16DA"/>
    <w:rsid w:val="00BE42A9"/>
    <w:rsid w:val="00BE5102"/>
    <w:rsid w:val="00BE6111"/>
    <w:rsid w:val="00BE6B3F"/>
    <w:rsid w:val="00BE6CBF"/>
    <w:rsid w:val="00BE7763"/>
    <w:rsid w:val="00BF0B88"/>
    <w:rsid w:val="00BF1EB5"/>
    <w:rsid w:val="00BF3B8D"/>
    <w:rsid w:val="00BF3B99"/>
    <w:rsid w:val="00BF4051"/>
    <w:rsid w:val="00BF6E3F"/>
    <w:rsid w:val="00BF7790"/>
    <w:rsid w:val="00C000D1"/>
    <w:rsid w:val="00C03695"/>
    <w:rsid w:val="00C05BC9"/>
    <w:rsid w:val="00C061A1"/>
    <w:rsid w:val="00C061D3"/>
    <w:rsid w:val="00C130DD"/>
    <w:rsid w:val="00C13B04"/>
    <w:rsid w:val="00C15042"/>
    <w:rsid w:val="00C15524"/>
    <w:rsid w:val="00C16625"/>
    <w:rsid w:val="00C204B6"/>
    <w:rsid w:val="00C21E01"/>
    <w:rsid w:val="00C23771"/>
    <w:rsid w:val="00C27EA5"/>
    <w:rsid w:val="00C30A18"/>
    <w:rsid w:val="00C30DAA"/>
    <w:rsid w:val="00C3380A"/>
    <w:rsid w:val="00C33D16"/>
    <w:rsid w:val="00C40ECB"/>
    <w:rsid w:val="00C42249"/>
    <w:rsid w:val="00C444B7"/>
    <w:rsid w:val="00C45935"/>
    <w:rsid w:val="00C46F63"/>
    <w:rsid w:val="00C474D3"/>
    <w:rsid w:val="00C50390"/>
    <w:rsid w:val="00C505CA"/>
    <w:rsid w:val="00C50D4B"/>
    <w:rsid w:val="00C518F5"/>
    <w:rsid w:val="00C51B34"/>
    <w:rsid w:val="00C526B3"/>
    <w:rsid w:val="00C52758"/>
    <w:rsid w:val="00C52C84"/>
    <w:rsid w:val="00C52F89"/>
    <w:rsid w:val="00C5494C"/>
    <w:rsid w:val="00C551D5"/>
    <w:rsid w:val="00C56F7D"/>
    <w:rsid w:val="00C60548"/>
    <w:rsid w:val="00C6155E"/>
    <w:rsid w:val="00C62933"/>
    <w:rsid w:val="00C62A25"/>
    <w:rsid w:val="00C6327D"/>
    <w:rsid w:val="00C63468"/>
    <w:rsid w:val="00C643CD"/>
    <w:rsid w:val="00C6468B"/>
    <w:rsid w:val="00C666A4"/>
    <w:rsid w:val="00C7069D"/>
    <w:rsid w:val="00C70DDB"/>
    <w:rsid w:val="00C72765"/>
    <w:rsid w:val="00C72C9E"/>
    <w:rsid w:val="00C72E2F"/>
    <w:rsid w:val="00C735B0"/>
    <w:rsid w:val="00C73E55"/>
    <w:rsid w:val="00C77002"/>
    <w:rsid w:val="00C7712E"/>
    <w:rsid w:val="00C804F1"/>
    <w:rsid w:val="00C8078B"/>
    <w:rsid w:val="00C83704"/>
    <w:rsid w:val="00C83BDA"/>
    <w:rsid w:val="00C8443A"/>
    <w:rsid w:val="00C866FC"/>
    <w:rsid w:val="00C87704"/>
    <w:rsid w:val="00C908B9"/>
    <w:rsid w:val="00C91BC4"/>
    <w:rsid w:val="00C922B3"/>
    <w:rsid w:val="00C92A4C"/>
    <w:rsid w:val="00C9312C"/>
    <w:rsid w:val="00C93B31"/>
    <w:rsid w:val="00C96455"/>
    <w:rsid w:val="00C968D0"/>
    <w:rsid w:val="00C96FCB"/>
    <w:rsid w:val="00C97AFC"/>
    <w:rsid w:val="00CA0B44"/>
    <w:rsid w:val="00CA2CE7"/>
    <w:rsid w:val="00CA712A"/>
    <w:rsid w:val="00CA7A1E"/>
    <w:rsid w:val="00CB2146"/>
    <w:rsid w:val="00CB4A58"/>
    <w:rsid w:val="00CB67C0"/>
    <w:rsid w:val="00CB6DCF"/>
    <w:rsid w:val="00CB6F95"/>
    <w:rsid w:val="00CB7415"/>
    <w:rsid w:val="00CC00A2"/>
    <w:rsid w:val="00CC040D"/>
    <w:rsid w:val="00CC2AB2"/>
    <w:rsid w:val="00CC461D"/>
    <w:rsid w:val="00CC5A68"/>
    <w:rsid w:val="00CC76C7"/>
    <w:rsid w:val="00CC791B"/>
    <w:rsid w:val="00CD2660"/>
    <w:rsid w:val="00CD2DE0"/>
    <w:rsid w:val="00CD3F64"/>
    <w:rsid w:val="00CD5828"/>
    <w:rsid w:val="00CE04F1"/>
    <w:rsid w:val="00CE1271"/>
    <w:rsid w:val="00CE253E"/>
    <w:rsid w:val="00CE4636"/>
    <w:rsid w:val="00CE46B3"/>
    <w:rsid w:val="00CE4F00"/>
    <w:rsid w:val="00CE5E9F"/>
    <w:rsid w:val="00CE6F0F"/>
    <w:rsid w:val="00CE7CC7"/>
    <w:rsid w:val="00CF0968"/>
    <w:rsid w:val="00CF2252"/>
    <w:rsid w:val="00CF3A09"/>
    <w:rsid w:val="00CF3B0B"/>
    <w:rsid w:val="00CF3D1C"/>
    <w:rsid w:val="00CF43F5"/>
    <w:rsid w:val="00CF67EF"/>
    <w:rsid w:val="00D03B12"/>
    <w:rsid w:val="00D03C87"/>
    <w:rsid w:val="00D0535F"/>
    <w:rsid w:val="00D067A0"/>
    <w:rsid w:val="00D068E5"/>
    <w:rsid w:val="00D0766C"/>
    <w:rsid w:val="00D0785C"/>
    <w:rsid w:val="00D07B3A"/>
    <w:rsid w:val="00D07E9D"/>
    <w:rsid w:val="00D14EFC"/>
    <w:rsid w:val="00D163A1"/>
    <w:rsid w:val="00D21F9F"/>
    <w:rsid w:val="00D22CF4"/>
    <w:rsid w:val="00D23CC6"/>
    <w:rsid w:val="00D2547A"/>
    <w:rsid w:val="00D25D1E"/>
    <w:rsid w:val="00D277D2"/>
    <w:rsid w:val="00D318D7"/>
    <w:rsid w:val="00D32D2D"/>
    <w:rsid w:val="00D33B86"/>
    <w:rsid w:val="00D34B48"/>
    <w:rsid w:val="00D363FE"/>
    <w:rsid w:val="00D411A1"/>
    <w:rsid w:val="00D42F45"/>
    <w:rsid w:val="00D433B3"/>
    <w:rsid w:val="00D4407E"/>
    <w:rsid w:val="00D445BB"/>
    <w:rsid w:val="00D51AC3"/>
    <w:rsid w:val="00D52B84"/>
    <w:rsid w:val="00D56B56"/>
    <w:rsid w:val="00D57098"/>
    <w:rsid w:val="00D57260"/>
    <w:rsid w:val="00D609D7"/>
    <w:rsid w:val="00D60B78"/>
    <w:rsid w:val="00D60FEC"/>
    <w:rsid w:val="00D61074"/>
    <w:rsid w:val="00D61143"/>
    <w:rsid w:val="00D625E5"/>
    <w:rsid w:val="00D62646"/>
    <w:rsid w:val="00D63395"/>
    <w:rsid w:val="00D6610B"/>
    <w:rsid w:val="00D666A8"/>
    <w:rsid w:val="00D66AA0"/>
    <w:rsid w:val="00D66FD4"/>
    <w:rsid w:val="00D6724E"/>
    <w:rsid w:val="00D715CB"/>
    <w:rsid w:val="00D7229A"/>
    <w:rsid w:val="00D722B7"/>
    <w:rsid w:val="00D72FED"/>
    <w:rsid w:val="00D734D7"/>
    <w:rsid w:val="00D742BA"/>
    <w:rsid w:val="00D75207"/>
    <w:rsid w:val="00D75AA5"/>
    <w:rsid w:val="00D77EAA"/>
    <w:rsid w:val="00D8169C"/>
    <w:rsid w:val="00D829D3"/>
    <w:rsid w:val="00D851D0"/>
    <w:rsid w:val="00D857E2"/>
    <w:rsid w:val="00D85E76"/>
    <w:rsid w:val="00D86235"/>
    <w:rsid w:val="00D870E2"/>
    <w:rsid w:val="00D8752E"/>
    <w:rsid w:val="00D91009"/>
    <w:rsid w:val="00D91549"/>
    <w:rsid w:val="00D939C2"/>
    <w:rsid w:val="00D93A5A"/>
    <w:rsid w:val="00D94111"/>
    <w:rsid w:val="00D947D8"/>
    <w:rsid w:val="00D958ED"/>
    <w:rsid w:val="00D966A5"/>
    <w:rsid w:val="00D970FF"/>
    <w:rsid w:val="00D97415"/>
    <w:rsid w:val="00D979F0"/>
    <w:rsid w:val="00D97D36"/>
    <w:rsid w:val="00DA220A"/>
    <w:rsid w:val="00DA2FAC"/>
    <w:rsid w:val="00DA7801"/>
    <w:rsid w:val="00DB0081"/>
    <w:rsid w:val="00DB09E1"/>
    <w:rsid w:val="00DB1366"/>
    <w:rsid w:val="00DB38BB"/>
    <w:rsid w:val="00DB40B0"/>
    <w:rsid w:val="00DB640F"/>
    <w:rsid w:val="00DC0F82"/>
    <w:rsid w:val="00DC389E"/>
    <w:rsid w:val="00DC41E5"/>
    <w:rsid w:val="00DC60FD"/>
    <w:rsid w:val="00DD03A7"/>
    <w:rsid w:val="00DD150B"/>
    <w:rsid w:val="00DD54F5"/>
    <w:rsid w:val="00DD5A04"/>
    <w:rsid w:val="00DE07A1"/>
    <w:rsid w:val="00DE1173"/>
    <w:rsid w:val="00DE499B"/>
    <w:rsid w:val="00DE6841"/>
    <w:rsid w:val="00DE712E"/>
    <w:rsid w:val="00DE7D4B"/>
    <w:rsid w:val="00DF10D2"/>
    <w:rsid w:val="00DF150F"/>
    <w:rsid w:val="00DF160B"/>
    <w:rsid w:val="00DF1C5E"/>
    <w:rsid w:val="00DF2879"/>
    <w:rsid w:val="00DF2FEC"/>
    <w:rsid w:val="00DF5136"/>
    <w:rsid w:val="00DF56A7"/>
    <w:rsid w:val="00E0078E"/>
    <w:rsid w:val="00E0128A"/>
    <w:rsid w:val="00E0192F"/>
    <w:rsid w:val="00E02578"/>
    <w:rsid w:val="00E03CF3"/>
    <w:rsid w:val="00E0453F"/>
    <w:rsid w:val="00E0705F"/>
    <w:rsid w:val="00E073E4"/>
    <w:rsid w:val="00E117C7"/>
    <w:rsid w:val="00E11CFA"/>
    <w:rsid w:val="00E11DE3"/>
    <w:rsid w:val="00E1294C"/>
    <w:rsid w:val="00E1388A"/>
    <w:rsid w:val="00E14D9D"/>
    <w:rsid w:val="00E208BF"/>
    <w:rsid w:val="00E21414"/>
    <w:rsid w:val="00E21440"/>
    <w:rsid w:val="00E25705"/>
    <w:rsid w:val="00E25974"/>
    <w:rsid w:val="00E307A4"/>
    <w:rsid w:val="00E307A6"/>
    <w:rsid w:val="00E3157B"/>
    <w:rsid w:val="00E32398"/>
    <w:rsid w:val="00E32F2A"/>
    <w:rsid w:val="00E333C5"/>
    <w:rsid w:val="00E337E1"/>
    <w:rsid w:val="00E37435"/>
    <w:rsid w:val="00E37C1E"/>
    <w:rsid w:val="00E41183"/>
    <w:rsid w:val="00E419E2"/>
    <w:rsid w:val="00E42BBE"/>
    <w:rsid w:val="00E4339B"/>
    <w:rsid w:val="00E435BB"/>
    <w:rsid w:val="00E43757"/>
    <w:rsid w:val="00E46FE9"/>
    <w:rsid w:val="00E47DC5"/>
    <w:rsid w:val="00E47FAE"/>
    <w:rsid w:val="00E50597"/>
    <w:rsid w:val="00E51AA0"/>
    <w:rsid w:val="00E521A4"/>
    <w:rsid w:val="00E563CF"/>
    <w:rsid w:val="00E57444"/>
    <w:rsid w:val="00E57DC2"/>
    <w:rsid w:val="00E63423"/>
    <w:rsid w:val="00E65B92"/>
    <w:rsid w:val="00E65E85"/>
    <w:rsid w:val="00E66F53"/>
    <w:rsid w:val="00E670C7"/>
    <w:rsid w:val="00E705F5"/>
    <w:rsid w:val="00E70625"/>
    <w:rsid w:val="00E70746"/>
    <w:rsid w:val="00E719EA"/>
    <w:rsid w:val="00E73463"/>
    <w:rsid w:val="00E73783"/>
    <w:rsid w:val="00E73DF1"/>
    <w:rsid w:val="00E7473A"/>
    <w:rsid w:val="00E74F12"/>
    <w:rsid w:val="00E75E7C"/>
    <w:rsid w:val="00E76761"/>
    <w:rsid w:val="00E771FD"/>
    <w:rsid w:val="00E81637"/>
    <w:rsid w:val="00E816BD"/>
    <w:rsid w:val="00E81876"/>
    <w:rsid w:val="00E84115"/>
    <w:rsid w:val="00E85832"/>
    <w:rsid w:val="00E86C49"/>
    <w:rsid w:val="00E90C0E"/>
    <w:rsid w:val="00E92109"/>
    <w:rsid w:val="00E923FA"/>
    <w:rsid w:val="00E92627"/>
    <w:rsid w:val="00E92829"/>
    <w:rsid w:val="00E94AED"/>
    <w:rsid w:val="00E95E33"/>
    <w:rsid w:val="00EA05F2"/>
    <w:rsid w:val="00EA0A2C"/>
    <w:rsid w:val="00EA0EFA"/>
    <w:rsid w:val="00EA22B8"/>
    <w:rsid w:val="00EA26BC"/>
    <w:rsid w:val="00EA3E22"/>
    <w:rsid w:val="00EA42F2"/>
    <w:rsid w:val="00EA43AE"/>
    <w:rsid w:val="00EA5276"/>
    <w:rsid w:val="00EA6E88"/>
    <w:rsid w:val="00EA70F5"/>
    <w:rsid w:val="00EB1EA9"/>
    <w:rsid w:val="00EB4148"/>
    <w:rsid w:val="00EB492D"/>
    <w:rsid w:val="00EB611E"/>
    <w:rsid w:val="00EB69B6"/>
    <w:rsid w:val="00EB7E24"/>
    <w:rsid w:val="00EC064B"/>
    <w:rsid w:val="00EC0F61"/>
    <w:rsid w:val="00EC136A"/>
    <w:rsid w:val="00EC56AF"/>
    <w:rsid w:val="00EC6B9C"/>
    <w:rsid w:val="00ED024F"/>
    <w:rsid w:val="00ED1551"/>
    <w:rsid w:val="00ED1C7F"/>
    <w:rsid w:val="00ED209D"/>
    <w:rsid w:val="00ED2CD0"/>
    <w:rsid w:val="00ED422E"/>
    <w:rsid w:val="00ED5CCD"/>
    <w:rsid w:val="00ED5E19"/>
    <w:rsid w:val="00EE018E"/>
    <w:rsid w:val="00EE12FA"/>
    <w:rsid w:val="00EE1337"/>
    <w:rsid w:val="00EE153B"/>
    <w:rsid w:val="00EE2DAE"/>
    <w:rsid w:val="00EE783F"/>
    <w:rsid w:val="00EF3E6F"/>
    <w:rsid w:val="00EF4316"/>
    <w:rsid w:val="00EF537B"/>
    <w:rsid w:val="00EF5675"/>
    <w:rsid w:val="00EF58E6"/>
    <w:rsid w:val="00EF7350"/>
    <w:rsid w:val="00EF74FC"/>
    <w:rsid w:val="00EF7CBF"/>
    <w:rsid w:val="00F000DC"/>
    <w:rsid w:val="00F00304"/>
    <w:rsid w:val="00F00AA8"/>
    <w:rsid w:val="00F034EB"/>
    <w:rsid w:val="00F0375F"/>
    <w:rsid w:val="00F04224"/>
    <w:rsid w:val="00F048AC"/>
    <w:rsid w:val="00F04FB1"/>
    <w:rsid w:val="00F063AC"/>
    <w:rsid w:val="00F071F6"/>
    <w:rsid w:val="00F07B14"/>
    <w:rsid w:val="00F100D2"/>
    <w:rsid w:val="00F10EB4"/>
    <w:rsid w:val="00F11971"/>
    <w:rsid w:val="00F119E4"/>
    <w:rsid w:val="00F148BA"/>
    <w:rsid w:val="00F14CC1"/>
    <w:rsid w:val="00F15AED"/>
    <w:rsid w:val="00F165ED"/>
    <w:rsid w:val="00F16849"/>
    <w:rsid w:val="00F209AE"/>
    <w:rsid w:val="00F24A53"/>
    <w:rsid w:val="00F24ECC"/>
    <w:rsid w:val="00F25D29"/>
    <w:rsid w:val="00F2708B"/>
    <w:rsid w:val="00F274F2"/>
    <w:rsid w:val="00F27CD6"/>
    <w:rsid w:val="00F27D3F"/>
    <w:rsid w:val="00F310FB"/>
    <w:rsid w:val="00F35DF0"/>
    <w:rsid w:val="00F36DF1"/>
    <w:rsid w:val="00F3725F"/>
    <w:rsid w:val="00F441D4"/>
    <w:rsid w:val="00F469BD"/>
    <w:rsid w:val="00F54D1F"/>
    <w:rsid w:val="00F555BC"/>
    <w:rsid w:val="00F555D6"/>
    <w:rsid w:val="00F55C43"/>
    <w:rsid w:val="00F5607E"/>
    <w:rsid w:val="00F603A8"/>
    <w:rsid w:val="00F6199C"/>
    <w:rsid w:val="00F63213"/>
    <w:rsid w:val="00F66B3B"/>
    <w:rsid w:val="00F67210"/>
    <w:rsid w:val="00F673E4"/>
    <w:rsid w:val="00F70484"/>
    <w:rsid w:val="00F70C9C"/>
    <w:rsid w:val="00F7189E"/>
    <w:rsid w:val="00F719C3"/>
    <w:rsid w:val="00F722D8"/>
    <w:rsid w:val="00F73269"/>
    <w:rsid w:val="00F75044"/>
    <w:rsid w:val="00F760B7"/>
    <w:rsid w:val="00F76141"/>
    <w:rsid w:val="00F80B69"/>
    <w:rsid w:val="00F825E1"/>
    <w:rsid w:val="00F829C1"/>
    <w:rsid w:val="00F86143"/>
    <w:rsid w:val="00F86617"/>
    <w:rsid w:val="00F87BAF"/>
    <w:rsid w:val="00F9024B"/>
    <w:rsid w:val="00F90F1C"/>
    <w:rsid w:val="00F91053"/>
    <w:rsid w:val="00F918E2"/>
    <w:rsid w:val="00F92472"/>
    <w:rsid w:val="00F9371C"/>
    <w:rsid w:val="00F93EFE"/>
    <w:rsid w:val="00F95EEB"/>
    <w:rsid w:val="00F9653E"/>
    <w:rsid w:val="00F96C35"/>
    <w:rsid w:val="00F97E65"/>
    <w:rsid w:val="00FA131F"/>
    <w:rsid w:val="00FA1497"/>
    <w:rsid w:val="00FA3F5F"/>
    <w:rsid w:val="00FA5048"/>
    <w:rsid w:val="00FA6C3B"/>
    <w:rsid w:val="00FA6F3C"/>
    <w:rsid w:val="00FA7161"/>
    <w:rsid w:val="00FB18D3"/>
    <w:rsid w:val="00FB2894"/>
    <w:rsid w:val="00FB3215"/>
    <w:rsid w:val="00FB4266"/>
    <w:rsid w:val="00FB443D"/>
    <w:rsid w:val="00FB49B0"/>
    <w:rsid w:val="00FB4AFD"/>
    <w:rsid w:val="00FB4BDC"/>
    <w:rsid w:val="00FB6E6A"/>
    <w:rsid w:val="00FB7151"/>
    <w:rsid w:val="00FC07DB"/>
    <w:rsid w:val="00FC1604"/>
    <w:rsid w:val="00FC47D0"/>
    <w:rsid w:val="00FC5516"/>
    <w:rsid w:val="00FC69F9"/>
    <w:rsid w:val="00FD0DC8"/>
    <w:rsid w:val="00FD522E"/>
    <w:rsid w:val="00FD532E"/>
    <w:rsid w:val="00FD5994"/>
    <w:rsid w:val="00FD7512"/>
    <w:rsid w:val="00FE1307"/>
    <w:rsid w:val="00FE307F"/>
    <w:rsid w:val="00FE5DE0"/>
    <w:rsid w:val="00FE7D4E"/>
    <w:rsid w:val="00FF208F"/>
    <w:rsid w:val="00FF51B4"/>
    <w:rsid w:val="00FF58CB"/>
    <w:rsid w:val="00FF7BBF"/>
    <w:rsid w:val="00FF7F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contacts" w:name="Sn"/>
  <w:smartTagType w:namespaceuri="urn:schemas:contacts" w:name="GivenName"/>
  <w:smartTagType w:namespaceuri="urn:schemas-microsoft-com:office:smarttags" w:name="PersonName"/>
  <w:smartTagType w:namespaceuri="urn:schemas-microsoft-com:office:smarttags" w:name="country-region"/>
  <w:smartTagType w:namespaceuri="urn:schemas-microsoft-com:office:smarttags" w:name="place"/>
  <w:smartTagType w:namespaceuri="urn:schemas-microsoft-com:office:smarttags" w:name="State"/>
  <w:smartTagType w:namespaceuri="urn:schemas-microsoft-com:office:smarttags" w:name="Street"/>
  <w:smartTagType w:namespaceuri="urn:schemas-microsoft-com:office:smarttags" w:name="address"/>
  <w:shapeDefaults>
    <o:shapedefaults v:ext="edit" spidmax="2049">
      <o:colormru v:ext="edit" colors="#c6c1b2"/>
    </o:shapedefaults>
    <o:shapelayout v:ext="edit">
      <o:idmap v:ext="edit" data="1"/>
    </o:shapelayout>
  </w:shapeDefaults>
  <w:decimalSymbol w:val="."/>
  <w:listSeparator w:val=","/>
  <w14:docId w14:val="279260E9"/>
  <w15:docId w15:val="{31D3F4E0-2720-4637-BF79-16CAF5DC0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semiHidden/>
    <w:rsid w:val="002D58F6"/>
    <w:rPr>
      <w:sz w:val="16"/>
      <w:szCs w:val="16"/>
    </w:rPr>
  </w:style>
  <w:style w:type="paragraph" w:styleId="CommentText">
    <w:name w:val="annotation text"/>
    <w:basedOn w:val="Normal"/>
    <w:link w:val="CommentTextChar"/>
    <w:semiHidden/>
    <w:rsid w:val="002D58F6"/>
    <w:rPr>
      <w:sz w:val="20"/>
      <w:szCs w:val="20"/>
    </w:rPr>
  </w:style>
  <w:style w:type="character" w:customStyle="1" w:styleId="Bullet1Char">
    <w:name w:val="Bullet 1 Char"/>
    <w:link w:val="Bullet1"/>
    <w:rsid w:val="002D58F6"/>
    <w:rPr>
      <w:rFonts w:ascii="Arial" w:hAnsi="Arial"/>
      <w:sz w:val="22"/>
      <w:szCs w:val="24"/>
      <w:lang w:val="en-AU" w:eastAsia="en-AU" w:bidi="ar-SA"/>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semiHidden/>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lang w:val="en-AU" w:eastAsia="en-AU" w:bidi="ar-SA"/>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 w:type="paragraph" w:styleId="Revision">
    <w:name w:val="Revision"/>
    <w:hidden/>
    <w:uiPriority w:val="99"/>
    <w:semiHidden/>
    <w:rsid w:val="000E2850"/>
    <w:rPr>
      <w:rFonts w:ascii="Arial" w:hAnsi="Arial"/>
      <w:sz w:val="22"/>
      <w:szCs w:val="24"/>
    </w:rPr>
  </w:style>
  <w:style w:type="character" w:styleId="UnresolvedMention">
    <w:name w:val="Unresolved Mention"/>
    <w:basedOn w:val="DefaultParagraphFont"/>
    <w:uiPriority w:val="99"/>
    <w:semiHidden/>
    <w:unhideWhenUsed/>
    <w:rsid w:val="005844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70867">
      <w:bodyDiv w:val="1"/>
      <w:marLeft w:val="0"/>
      <w:marRight w:val="0"/>
      <w:marTop w:val="0"/>
      <w:marBottom w:val="0"/>
      <w:divBdr>
        <w:top w:val="none" w:sz="0" w:space="0" w:color="auto"/>
        <w:left w:val="none" w:sz="0" w:space="0" w:color="auto"/>
        <w:bottom w:val="none" w:sz="0" w:space="0" w:color="auto"/>
        <w:right w:val="none" w:sz="0" w:space="0" w:color="auto"/>
      </w:divBdr>
    </w:div>
    <w:div w:id="91971149">
      <w:bodyDiv w:val="1"/>
      <w:marLeft w:val="0"/>
      <w:marRight w:val="0"/>
      <w:marTop w:val="0"/>
      <w:marBottom w:val="0"/>
      <w:divBdr>
        <w:top w:val="none" w:sz="0" w:space="0" w:color="auto"/>
        <w:left w:val="none" w:sz="0" w:space="0" w:color="auto"/>
        <w:bottom w:val="none" w:sz="0" w:space="0" w:color="auto"/>
        <w:right w:val="none" w:sz="0" w:space="0" w:color="auto"/>
      </w:divBdr>
    </w:div>
    <w:div w:id="236289339">
      <w:bodyDiv w:val="1"/>
      <w:marLeft w:val="0"/>
      <w:marRight w:val="0"/>
      <w:marTop w:val="0"/>
      <w:marBottom w:val="0"/>
      <w:divBdr>
        <w:top w:val="none" w:sz="0" w:space="0" w:color="auto"/>
        <w:left w:val="none" w:sz="0" w:space="0" w:color="auto"/>
        <w:bottom w:val="none" w:sz="0" w:space="0" w:color="auto"/>
        <w:right w:val="none" w:sz="0" w:space="0" w:color="auto"/>
      </w:divBdr>
    </w:div>
    <w:div w:id="324015308">
      <w:bodyDiv w:val="1"/>
      <w:marLeft w:val="0"/>
      <w:marRight w:val="0"/>
      <w:marTop w:val="0"/>
      <w:marBottom w:val="0"/>
      <w:divBdr>
        <w:top w:val="none" w:sz="0" w:space="0" w:color="auto"/>
        <w:left w:val="none" w:sz="0" w:space="0" w:color="auto"/>
        <w:bottom w:val="none" w:sz="0" w:space="0" w:color="auto"/>
        <w:right w:val="none" w:sz="0" w:space="0" w:color="auto"/>
      </w:divBdr>
    </w:div>
    <w:div w:id="668556205">
      <w:bodyDiv w:val="1"/>
      <w:marLeft w:val="0"/>
      <w:marRight w:val="0"/>
      <w:marTop w:val="0"/>
      <w:marBottom w:val="0"/>
      <w:divBdr>
        <w:top w:val="none" w:sz="0" w:space="0" w:color="auto"/>
        <w:left w:val="none" w:sz="0" w:space="0" w:color="auto"/>
        <w:bottom w:val="none" w:sz="0" w:space="0" w:color="auto"/>
        <w:right w:val="none" w:sz="0" w:space="0" w:color="auto"/>
      </w:divBdr>
    </w:div>
    <w:div w:id="1134836096">
      <w:bodyDiv w:val="1"/>
      <w:marLeft w:val="0"/>
      <w:marRight w:val="0"/>
      <w:marTop w:val="0"/>
      <w:marBottom w:val="0"/>
      <w:divBdr>
        <w:top w:val="none" w:sz="0" w:space="0" w:color="auto"/>
        <w:left w:val="none" w:sz="0" w:space="0" w:color="auto"/>
        <w:bottom w:val="none" w:sz="0" w:space="0" w:color="auto"/>
        <w:right w:val="none" w:sz="0" w:space="0" w:color="auto"/>
      </w:divBdr>
    </w:div>
    <w:div w:id="1274047996">
      <w:bodyDiv w:val="1"/>
      <w:marLeft w:val="0"/>
      <w:marRight w:val="0"/>
      <w:marTop w:val="0"/>
      <w:marBottom w:val="0"/>
      <w:divBdr>
        <w:top w:val="none" w:sz="0" w:space="0" w:color="auto"/>
        <w:left w:val="none" w:sz="0" w:space="0" w:color="auto"/>
        <w:bottom w:val="none" w:sz="0" w:space="0" w:color="auto"/>
        <w:right w:val="none" w:sz="0" w:space="0" w:color="auto"/>
      </w:divBdr>
    </w:div>
    <w:div w:id="1673331374">
      <w:bodyDiv w:val="1"/>
      <w:marLeft w:val="0"/>
      <w:marRight w:val="0"/>
      <w:marTop w:val="0"/>
      <w:marBottom w:val="0"/>
      <w:divBdr>
        <w:top w:val="none" w:sz="0" w:space="0" w:color="auto"/>
        <w:left w:val="none" w:sz="0" w:space="0" w:color="auto"/>
        <w:bottom w:val="none" w:sz="0" w:space="0" w:color="auto"/>
        <w:right w:val="none" w:sz="0" w:space="0" w:color="auto"/>
      </w:divBdr>
      <w:divsChild>
        <w:div w:id="1116369700">
          <w:marLeft w:val="0"/>
          <w:marRight w:val="0"/>
          <w:marTop w:val="0"/>
          <w:marBottom w:val="0"/>
          <w:divBdr>
            <w:top w:val="none" w:sz="0" w:space="0" w:color="auto"/>
            <w:left w:val="none" w:sz="0" w:space="0" w:color="auto"/>
            <w:bottom w:val="none" w:sz="0" w:space="0" w:color="auto"/>
            <w:right w:val="none" w:sz="0" w:space="0" w:color="auto"/>
          </w:divBdr>
          <w:divsChild>
            <w:div w:id="243297483">
              <w:marLeft w:val="0"/>
              <w:marRight w:val="0"/>
              <w:marTop w:val="0"/>
              <w:marBottom w:val="0"/>
              <w:divBdr>
                <w:top w:val="none" w:sz="0" w:space="0" w:color="auto"/>
                <w:left w:val="none" w:sz="0" w:space="0" w:color="auto"/>
                <w:bottom w:val="none" w:sz="0" w:space="0" w:color="auto"/>
                <w:right w:val="none" w:sz="0" w:space="0" w:color="auto"/>
              </w:divBdr>
              <w:divsChild>
                <w:div w:id="1432121325">
                  <w:marLeft w:val="0"/>
                  <w:marRight w:val="0"/>
                  <w:marTop w:val="0"/>
                  <w:marBottom w:val="0"/>
                  <w:divBdr>
                    <w:top w:val="none" w:sz="0" w:space="0" w:color="auto"/>
                    <w:left w:val="none" w:sz="0" w:space="0" w:color="auto"/>
                    <w:bottom w:val="none" w:sz="0" w:space="0" w:color="auto"/>
                    <w:right w:val="none" w:sz="0" w:space="0" w:color="auto"/>
                  </w:divBdr>
                  <w:divsChild>
                    <w:div w:id="1950813821">
                      <w:marLeft w:val="0"/>
                      <w:marRight w:val="0"/>
                      <w:marTop w:val="0"/>
                      <w:marBottom w:val="0"/>
                      <w:divBdr>
                        <w:top w:val="none" w:sz="0" w:space="0" w:color="auto"/>
                        <w:left w:val="none" w:sz="0" w:space="0" w:color="auto"/>
                        <w:bottom w:val="none" w:sz="0" w:space="0" w:color="auto"/>
                        <w:right w:val="none" w:sz="0" w:space="0" w:color="auto"/>
                      </w:divBdr>
                      <w:divsChild>
                        <w:div w:id="23948639">
                          <w:marLeft w:val="0"/>
                          <w:marRight w:val="0"/>
                          <w:marTop w:val="0"/>
                          <w:marBottom w:val="0"/>
                          <w:divBdr>
                            <w:top w:val="single" w:sz="6" w:space="0" w:color="828282"/>
                            <w:left w:val="single" w:sz="6" w:space="0" w:color="828282"/>
                            <w:bottom w:val="single" w:sz="6" w:space="0" w:color="828282"/>
                            <w:right w:val="single" w:sz="6" w:space="0" w:color="828282"/>
                          </w:divBdr>
                          <w:divsChild>
                            <w:div w:id="1359043744">
                              <w:marLeft w:val="0"/>
                              <w:marRight w:val="0"/>
                              <w:marTop w:val="0"/>
                              <w:marBottom w:val="0"/>
                              <w:divBdr>
                                <w:top w:val="none" w:sz="0" w:space="0" w:color="auto"/>
                                <w:left w:val="none" w:sz="0" w:space="0" w:color="auto"/>
                                <w:bottom w:val="none" w:sz="0" w:space="0" w:color="auto"/>
                                <w:right w:val="none" w:sz="0" w:space="0" w:color="auto"/>
                              </w:divBdr>
                              <w:divsChild>
                                <w:div w:id="625281897">
                                  <w:marLeft w:val="0"/>
                                  <w:marRight w:val="0"/>
                                  <w:marTop w:val="0"/>
                                  <w:marBottom w:val="0"/>
                                  <w:divBdr>
                                    <w:top w:val="none" w:sz="0" w:space="0" w:color="auto"/>
                                    <w:left w:val="none" w:sz="0" w:space="0" w:color="auto"/>
                                    <w:bottom w:val="none" w:sz="0" w:space="0" w:color="auto"/>
                                    <w:right w:val="none" w:sz="0" w:space="0" w:color="auto"/>
                                  </w:divBdr>
                                  <w:divsChild>
                                    <w:div w:id="637997328">
                                      <w:marLeft w:val="0"/>
                                      <w:marRight w:val="0"/>
                                      <w:marTop w:val="0"/>
                                      <w:marBottom w:val="0"/>
                                      <w:divBdr>
                                        <w:top w:val="none" w:sz="0" w:space="0" w:color="auto"/>
                                        <w:left w:val="none" w:sz="0" w:space="0" w:color="auto"/>
                                        <w:bottom w:val="none" w:sz="0" w:space="0" w:color="auto"/>
                                        <w:right w:val="none" w:sz="0" w:space="0" w:color="auto"/>
                                      </w:divBdr>
                                      <w:divsChild>
                                        <w:div w:id="879441941">
                                          <w:marLeft w:val="0"/>
                                          <w:marRight w:val="0"/>
                                          <w:marTop w:val="0"/>
                                          <w:marBottom w:val="0"/>
                                          <w:divBdr>
                                            <w:top w:val="none" w:sz="0" w:space="0" w:color="auto"/>
                                            <w:left w:val="none" w:sz="0" w:space="0" w:color="auto"/>
                                            <w:bottom w:val="none" w:sz="0" w:space="0" w:color="auto"/>
                                            <w:right w:val="none" w:sz="0" w:space="0" w:color="auto"/>
                                          </w:divBdr>
                                          <w:divsChild>
                                            <w:div w:id="511183480">
                                              <w:marLeft w:val="0"/>
                                              <w:marRight w:val="0"/>
                                              <w:marTop w:val="0"/>
                                              <w:marBottom w:val="0"/>
                                              <w:divBdr>
                                                <w:top w:val="none" w:sz="0" w:space="0" w:color="auto"/>
                                                <w:left w:val="none" w:sz="0" w:space="0" w:color="auto"/>
                                                <w:bottom w:val="none" w:sz="0" w:space="0" w:color="auto"/>
                                                <w:right w:val="none" w:sz="0" w:space="0" w:color="auto"/>
                                              </w:divBdr>
                                              <w:divsChild>
                                                <w:div w:id="160426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38438033">
      <w:bodyDiv w:val="1"/>
      <w:marLeft w:val="0"/>
      <w:marRight w:val="0"/>
      <w:marTop w:val="0"/>
      <w:marBottom w:val="0"/>
      <w:divBdr>
        <w:top w:val="none" w:sz="0" w:space="0" w:color="auto"/>
        <w:left w:val="none" w:sz="0" w:space="0" w:color="auto"/>
        <w:bottom w:val="none" w:sz="0" w:space="0" w:color="auto"/>
        <w:right w:val="none" w:sz="0" w:space="0" w:color="auto"/>
      </w:divBdr>
      <w:divsChild>
        <w:div w:id="70351900">
          <w:marLeft w:val="0"/>
          <w:marRight w:val="0"/>
          <w:marTop w:val="0"/>
          <w:marBottom w:val="0"/>
          <w:divBdr>
            <w:top w:val="none" w:sz="0" w:space="0" w:color="auto"/>
            <w:left w:val="none" w:sz="0" w:space="0" w:color="auto"/>
            <w:bottom w:val="none" w:sz="0" w:space="0" w:color="auto"/>
            <w:right w:val="none" w:sz="0" w:space="0" w:color="auto"/>
          </w:divBdr>
          <w:divsChild>
            <w:div w:id="1806242661">
              <w:marLeft w:val="0"/>
              <w:marRight w:val="0"/>
              <w:marTop w:val="0"/>
              <w:marBottom w:val="0"/>
              <w:divBdr>
                <w:top w:val="none" w:sz="0" w:space="0" w:color="auto"/>
                <w:left w:val="none" w:sz="0" w:space="0" w:color="auto"/>
                <w:bottom w:val="none" w:sz="0" w:space="0" w:color="auto"/>
                <w:right w:val="none" w:sz="0" w:space="0" w:color="auto"/>
              </w:divBdr>
              <w:divsChild>
                <w:div w:id="762185871">
                  <w:marLeft w:val="0"/>
                  <w:marRight w:val="0"/>
                  <w:marTop w:val="0"/>
                  <w:marBottom w:val="0"/>
                  <w:divBdr>
                    <w:top w:val="none" w:sz="0" w:space="0" w:color="auto"/>
                    <w:left w:val="none" w:sz="0" w:space="0" w:color="auto"/>
                    <w:bottom w:val="none" w:sz="0" w:space="0" w:color="auto"/>
                    <w:right w:val="none" w:sz="0" w:space="0" w:color="auto"/>
                  </w:divBdr>
                  <w:divsChild>
                    <w:div w:id="1884243400">
                      <w:marLeft w:val="0"/>
                      <w:marRight w:val="0"/>
                      <w:marTop w:val="0"/>
                      <w:marBottom w:val="0"/>
                      <w:divBdr>
                        <w:top w:val="none" w:sz="0" w:space="0" w:color="auto"/>
                        <w:left w:val="none" w:sz="0" w:space="0" w:color="auto"/>
                        <w:bottom w:val="none" w:sz="0" w:space="0" w:color="auto"/>
                        <w:right w:val="none" w:sz="0" w:space="0" w:color="auto"/>
                      </w:divBdr>
                      <w:divsChild>
                        <w:div w:id="1456630688">
                          <w:marLeft w:val="0"/>
                          <w:marRight w:val="0"/>
                          <w:marTop w:val="0"/>
                          <w:marBottom w:val="0"/>
                          <w:divBdr>
                            <w:top w:val="single" w:sz="6" w:space="0" w:color="828282"/>
                            <w:left w:val="single" w:sz="6" w:space="0" w:color="828282"/>
                            <w:bottom w:val="single" w:sz="6" w:space="0" w:color="828282"/>
                            <w:right w:val="single" w:sz="6" w:space="0" w:color="828282"/>
                          </w:divBdr>
                          <w:divsChild>
                            <w:div w:id="2138840809">
                              <w:marLeft w:val="0"/>
                              <w:marRight w:val="0"/>
                              <w:marTop w:val="0"/>
                              <w:marBottom w:val="0"/>
                              <w:divBdr>
                                <w:top w:val="none" w:sz="0" w:space="0" w:color="auto"/>
                                <w:left w:val="none" w:sz="0" w:space="0" w:color="auto"/>
                                <w:bottom w:val="none" w:sz="0" w:space="0" w:color="auto"/>
                                <w:right w:val="none" w:sz="0" w:space="0" w:color="auto"/>
                              </w:divBdr>
                              <w:divsChild>
                                <w:div w:id="177738600">
                                  <w:marLeft w:val="0"/>
                                  <w:marRight w:val="0"/>
                                  <w:marTop w:val="0"/>
                                  <w:marBottom w:val="0"/>
                                  <w:divBdr>
                                    <w:top w:val="none" w:sz="0" w:space="0" w:color="auto"/>
                                    <w:left w:val="none" w:sz="0" w:space="0" w:color="auto"/>
                                    <w:bottom w:val="none" w:sz="0" w:space="0" w:color="auto"/>
                                    <w:right w:val="none" w:sz="0" w:space="0" w:color="auto"/>
                                  </w:divBdr>
                                  <w:divsChild>
                                    <w:div w:id="141775775">
                                      <w:marLeft w:val="0"/>
                                      <w:marRight w:val="0"/>
                                      <w:marTop w:val="0"/>
                                      <w:marBottom w:val="0"/>
                                      <w:divBdr>
                                        <w:top w:val="none" w:sz="0" w:space="0" w:color="auto"/>
                                        <w:left w:val="none" w:sz="0" w:space="0" w:color="auto"/>
                                        <w:bottom w:val="none" w:sz="0" w:space="0" w:color="auto"/>
                                        <w:right w:val="none" w:sz="0" w:space="0" w:color="auto"/>
                                      </w:divBdr>
                                      <w:divsChild>
                                        <w:div w:id="1537740147">
                                          <w:marLeft w:val="0"/>
                                          <w:marRight w:val="0"/>
                                          <w:marTop w:val="0"/>
                                          <w:marBottom w:val="0"/>
                                          <w:divBdr>
                                            <w:top w:val="none" w:sz="0" w:space="0" w:color="auto"/>
                                            <w:left w:val="none" w:sz="0" w:space="0" w:color="auto"/>
                                            <w:bottom w:val="none" w:sz="0" w:space="0" w:color="auto"/>
                                            <w:right w:val="none" w:sz="0" w:space="0" w:color="auto"/>
                                          </w:divBdr>
                                          <w:divsChild>
                                            <w:div w:id="514468355">
                                              <w:marLeft w:val="0"/>
                                              <w:marRight w:val="0"/>
                                              <w:marTop w:val="0"/>
                                              <w:marBottom w:val="0"/>
                                              <w:divBdr>
                                                <w:top w:val="none" w:sz="0" w:space="0" w:color="auto"/>
                                                <w:left w:val="none" w:sz="0" w:space="0" w:color="auto"/>
                                                <w:bottom w:val="none" w:sz="0" w:space="0" w:color="auto"/>
                                                <w:right w:val="none" w:sz="0" w:space="0" w:color="auto"/>
                                              </w:divBdr>
                                              <w:divsChild>
                                                <w:div w:id="131722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91850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4.xml"/><Relationship Id="rId42" Type="http://schemas.openxmlformats.org/officeDocument/2006/relationships/hyperlink" Target="http://softwaredevelopers.ato.gov.au/" TargetMode="External"/><Relationship Id="rId47" Type="http://schemas.openxmlformats.org/officeDocument/2006/relationships/header" Target="header18.xml"/><Relationship Id="rId63" Type="http://schemas.openxmlformats.org/officeDocument/2006/relationships/header" Target="header26.xml"/><Relationship Id="rId68" Type="http://schemas.openxmlformats.org/officeDocument/2006/relationships/header" Target="header30.xml"/><Relationship Id="rId84" Type="http://schemas.openxmlformats.org/officeDocument/2006/relationships/header" Target="header38.xml"/><Relationship Id="rId89" Type="http://schemas.openxmlformats.org/officeDocument/2006/relationships/header" Target="header42.xml"/><Relationship Id="rId7" Type="http://schemas.openxmlformats.org/officeDocument/2006/relationships/numbering" Target="numbering.xml"/><Relationship Id="rId71" Type="http://schemas.openxmlformats.org/officeDocument/2006/relationships/header" Target="header32.xml"/><Relationship Id="rId92" Type="http://schemas.openxmlformats.org/officeDocument/2006/relationships/hyperlink" Target="https://softwaredevelopers.ato.gov.au/ABNformat" TargetMode="Externa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eader" Target="header10.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header" Target="header12.xml"/><Relationship Id="rId37"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0" Type="http://schemas.openxmlformats.org/officeDocument/2006/relationships/footer" Target="footer6.xml"/><Relationship Id="rId45" Type="http://schemas.openxmlformats.org/officeDocument/2006/relationships/hyperlink" Target="http://www.ato.gov.au/onlineservices" TargetMode="External"/><Relationship Id="rId53" Type="http://schemas.openxmlformats.org/officeDocument/2006/relationships/header" Target="header20.xml"/><Relationship Id="rId58" Type="http://schemas.openxmlformats.org/officeDocument/2006/relationships/oleObject" Target="embeddings/Microsoft_Visio_2003-2010_Drawing.vsd"/><Relationship Id="rId66" Type="http://schemas.openxmlformats.org/officeDocument/2006/relationships/header" Target="header28.xml"/><Relationship Id="rId74" Type="http://schemas.openxmlformats.org/officeDocument/2006/relationships/header" Target="header34.xml"/><Relationship Id="rId79" Type="http://schemas.openxmlformats.org/officeDocument/2006/relationships/header" Target="header37.xml"/><Relationship Id="rId87" Type="http://schemas.openxmlformats.org/officeDocument/2006/relationships/header" Target="header40.xml"/><Relationship Id="rId102" Type="http://schemas.openxmlformats.org/officeDocument/2006/relationships/footer" Target="footer16.xml"/><Relationship Id="rId5" Type="http://schemas.openxmlformats.org/officeDocument/2006/relationships/customXml" Target="../customXml/item5.xml"/><Relationship Id="rId61" Type="http://schemas.openxmlformats.org/officeDocument/2006/relationships/footer" Target="footer9.xml"/><Relationship Id="rId82" Type="http://schemas.openxmlformats.org/officeDocument/2006/relationships/hyperlink" Target="https://www.ato.gov.au/law/view/document?DocID=COG/LCR20171/NAT/ATO/00001&amp;PiT=99991231235958" TargetMode="External"/><Relationship Id="rId90" Type="http://schemas.openxmlformats.org/officeDocument/2006/relationships/footer" Target="footer15.xml"/><Relationship Id="rId95" Type="http://schemas.openxmlformats.org/officeDocument/2006/relationships/hyperlink" Target="https://softwaredevelopers.ato.gov.au/obtainTFNalgorithm" TargetMode="External"/><Relationship Id="rId19" Type="http://schemas.openxmlformats.org/officeDocument/2006/relationships/header" Target="header3.xml"/><Relationship Id="rId14" Type="http://schemas.openxmlformats.org/officeDocument/2006/relationships/image" Target="media/image5.jpeg"/><Relationship Id="rId22" Type="http://schemas.openxmlformats.org/officeDocument/2006/relationships/header" Target="header5.xml"/><Relationship Id="rId27" Type="http://schemas.openxmlformats.org/officeDocument/2006/relationships/header" Target="header9.xml"/><Relationship Id="rId30" Type="http://schemas.openxmlformats.org/officeDocument/2006/relationships/image" Target="media/image7.png"/><Relationship Id="rId35" Type="http://schemas.openxmlformats.org/officeDocument/2006/relationships/hyperlink" Target="mailto:superconsultation@ato.gov.au" TargetMode="External"/><Relationship Id="rId43" Type="http://schemas.openxmlformats.org/officeDocument/2006/relationships/hyperlink" Target="http://softwaredevelopers.ato.gov.au/bulktest" TargetMode="External"/><Relationship Id="rId48" Type="http://schemas.openxmlformats.org/officeDocument/2006/relationships/footer" Target="footer7.xml"/><Relationship Id="rId56" Type="http://schemas.openxmlformats.org/officeDocument/2006/relationships/header" Target="header22.xml"/><Relationship Id="rId64" Type="http://schemas.openxmlformats.org/officeDocument/2006/relationships/header" Target="header27.xml"/><Relationship Id="rId69" Type="http://schemas.openxmlformats.org/officeDocument/2006/relationships/footer" Target="footer11.xml"/><Relationship Id="rId77" Type="http://schemas.openxmlformats.org/officeDocument/2006/relationships/header" Target="header36.xml"/><Relationship Id="rId100" Type="http://schemas.openxmlformats.org/officeDocument/2006/relationships/header" Target="header44.xml"/><Relationship Id="rId105"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info.authorisationmanager.gov.au/" TargetMode="External"/><Relationship Id="rId72" Type="http://schemas.openxmlformats.org/officeDocument/2006/relationships/header" Target="header33.xml"/><Relationship Id="rId80" Type="http://schemas.openxmlformats.org/officeDocument/2006/relationships/hyperlink" Target="https://www.ato.gov.au/law/view/document?DocID=COG/LCR20169/NAT/ATO/00001" TargetMode="External"/><Relationship Id="rId85" Type="http://schemas.openxmlformats.org/officeDocument/2006/relationships/header" Target="header39.xml"/><Relationship Id="rId93" Type="http://schemas.openxmlformats.org/officeDocument/2006/relationships/hyperlink" Target="http://www.ato.gov.au" TargetMode="External"/><Relationship Id="rId98" Type="http://schemas.openxmlformats.org/officeDocument/2006/relationships/hyperlink" Target="https://softwaredevelopers.ato.gov.au/OnlineservicesforDSPs"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eader" Target="header7.xml"/><Relationship Id="rId33" Type="http://schemas.openxmlformats.org/officeDocument/2006/relationships/footer" Target="footer5.xml"/><Relationship Id="rId38" Type="http://schemas.openxmlformats.org/officeDocument/2006/relationships/header" Target="header14.xml"/><Relationship Id="rId46" Type="http://schemas.openxmlformats.org/officeDocument/2006/relationships/header" Target="header17.xml"/><Relationship Id="rId59" Type="http://schemas.openxmlformats.org/officeDocument/2006/relationships/header" Target="header23.xml"/><Relationship Id="rId67" Type="http://schemas.openxmlformats.org/officeDocument/2006/relationships/header" Target="header29.xml"/><Relationship Id="rId103" Type="http://schemas.openxmlformats.org/officeDocument/2006/relationships/header" Target="header46.xml"/><Relationship Id="rId20" Type="http://schemas.openxmlformats.org/officeDocument/2006/relationships/footer" Target="footer2.xml"/><Relationship Id="rId41" Type="http://schemas.openxmlformats.org/officeDocument/2006/relationships/header" Target="header16.xml"/><Relationship Id="rId54" Type="http://schemas.openxmlformats.org/officeDocument/2006/relationships/header" Target="header21.xml"/><Relationship Id="rId62" Type="http://schemas.openxmlformats.org/officeDocument/2006/relationships/header" Target="header25.xml"/><Relationship Id="rId70" Type="http://schemas.openxmlformats.org/officeDocument/2006/relationships/header" Target="header31.xml"/><Relationship Id="rId75" Type="http://schemas.openxmlformats.org/officeDocument/2006/relationships/image" Target="media/image9.png"/><Relationship Id="rId83" Type="http://schemas.openxmlformats.org/officeDocument/2006/relationships/hyperlink" Target="https://www.ato.gov.au/law/view/document?DocID=COG/LCR20169/NAT/ATO/00001" TargetMode="External"/><Relationship Id="rId88" Type="http://schemas.openxmlformats.org/officeDocument/2006/relationships/header" Target="header41.xml"/><Relationship Id="rId91" Type="http://schemas.openxmlformats.org/officeDocument/2006/relationships/header" Target="header43.xml"/><Relationship Id="rId96" Type="http://schemas.openxmlformats.org/officeDocument/2006/relationships/hyperlink" Target="mailto:DPO@ato.gov.au"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6.jpeg"/><Relationship Id="rId23" Type="http://schemas.openxmlformats.org/officeDocument/2006/relationships/header" Target="header6.xml"/><Relationship Id="rId28" Type="http://schemas.openxmlformats.org/officeDocument/2006/relationships/footer" Target="footer4.xml"/><Relationship Id="rId36" Type="http://schemas.openxmlformats.org/officeDocument/2006/relationships/hyperlink" Target="http://www.oaic.gov.au" TargetMode="External"/><Relationship Id="rId49" Type="http://schemas.openxmlformats.org/officeDocument/2006/relationships/header" Target="header19.xml"/><Relationship Id="rId57" Type="http://schemas.openxmlformats.org/officeDocument/2006/relationships/image" Target="media/image8.wmf"/><Relationship Id="rId10" Type="http://schemas.openxmlformats.org/officeDocument/2006/relationships/webSettings" Target="webSettings.xml"/><Relationship Id="rId31" Type="http://schemas.openxmlformats.org/officeDocument/2006/relationships/header" Target="header11.xml"/><Relationship Id="rId44" Type="http://schemas.openxmlformats.org/officeDocument/2006/relationships/hyperlink" Target="mailto:ATOBulkDataTransfer@ato.gov.au" TargetMode="External"/><Relationship Id="rId52" Type="http://schemas.openxmlformats.org/officeDocument/2006/relationships/hyperlink" Target="http://www.ato.gov.au/onlineservices" TargetMode="External"/><Relationship Id="rId60" Type="http://schemas.openxmlformats.org/officeDocument/2006/relationships/header" Target="header24.xml"/><Relationship Id="rId65" Type="http://schemas.openxmlformats.org/officeDocument/2006/relationships/footer" Target="footer10.xml"/><Relationship Id="rId73" Type="http://schemas.openxmlformats.org/officeDocument/2006/relationships/footer" Target="footer12.xml"/><Relationship Id="rId78" Type="http://schemas.openxmlformats.org/officeDocument/2006/relationships/footer" Target="footer13.xml"/><Relationship Id="rId81" Type="http://schemas.openxmlformats.org/officeDocument/2006/relationships/hyperlink" Target="https://www.ato.gov.au/law/view/document?DocID=COG/LCR201610/NAT/ATO/00001&amp;PiT=99991231235958" TargetMode="External"/><Relationship Id="rId86" Type="http://schemas.openxmlformats.org/officeDocument/2006/relationships/footer" Target="footer14.xml"/><Relationship Id="rId94" Type="http://schemas.openxmlformats.org/officeDocument/2006/relationships/hyperlink" Target="http://www.business.gov.au" TargetMode="External"/><Relationship Id="rId99" Type="http://schemas.openxmlformats.org/officeDocument/2006/relationships/hyperlink" Target="mailto:DPO@ato.gov.au" TargetMode="External"/><Relationship Id="rId101" Type="http://schemas.openxmlformats.org/officeDocument/2006/relationships/header" Target="header45.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header" Target="header2.xml"/><Relationship Id="rId39" Type="http://schemas.openxmlformats.org/officeDocument/2006/relationships/header" Target="header15.xml"/><Relationship Id="rId34" Type="http://schemas.openxmlformats.org/officeDocument/2006/relationships/header" Target="header13.xml"/><Relationship Id="rId50" Type="http://schemas.openxmlformats.org/officeDocument/2006/relationships/hyperlink" Target="https://www.mygovid.gov.au/" TargetMode="External"/><Relationship Id="rId55" Type="http://schemas.openxmlformats.org/officeDocument/2006/relationships/footer" Target="footer8.xml"/><Relationship Id="rId76" Type="http://schemas.openxmlformats.org/officeDocument/2006/relationships/header" Target="header35.xml"/><Relationship Id="rId97" Type="http://schemas.openxmlformats.org/officeDocument/2006/relationships/hyperlink" Target="http://softwaredevelopers.ato.gov.au/" TargetMode="External"/><Relationship Id="rId104" Type="http://schemas.openxmlformats.org/officeDocument/2006/relationships/fontTable" Target="fontTable.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c7229bf3fc8c89b76c5612168b46514f">
  <xsd:schema xmlns:xsd="http://www.w3.org/2001/XMLSchema" xmlns:xs="http://www.w3.org/2001/XMLSchema" xmlns:p="http://schemas.microsoft.com/office/2006/metadata/properties" xmlns:ns2="http://schemas.microsoft.com/sharepoint/v3/fields" xmlns:ns4="http://schemas.microsoft.com/sharepoint/v4" xmlns:ns5="609ac5f6-0d75-4c55-a681-0835f604f482" targetNamespace="http://schemas.microsoft.com/office/2006/metadata/properties" ma:root="true" ma:fieldsID="b35e3259c62a0c11ec7a86f847bc3846" ns2:_="" ns4:_="" ns5:_="">
    <xsd:import namespace="http://schemas.microsoft.com/sharepoint/v3/fields"/>
    <xsd:import namespace="http://schemas.microsoft.com/sharepoint/v4"/>
    <xsd:import namespace="609ac5f6-0d75-4c55-a681-0835f604f482"/>
    <xsd:element name="properties">
      <xsd:complexType>
        <xsd:sequence>
          <xsd:element name="documentManagement">
            <xsd:complexType>
              <xsd:all>
                <xsd:element ref="ns2:_Version" minOccurs="0"/>
                <xsd:element ref="ns4:IconOverlay" minOccurs="0"/>
                <xsd:element ref="ns5:_dlc_DocId" minOccurs="0"/>
                <xsd:element ref="ns5:_dlc_DocIdUrl" minOccurs="0"/>
                <xsd:element ref="ns5: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09ac5f6-0d75-4c55-a681-0835f604f482"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0.3</_Version>
    <IconOverlay xmlns="http://schemas.microsoft.com/sharepoint/v4" xsi:nil="true"/>
    <_dlc_DocId xmlns="609ac5f6-0d75-4c55-a681-0835f604f482">UWAP6TQF35DU-667449634-9227</_dlc_DocId>
    <_dlc_DocIdUrl xmlns="609ac5f6-0d75-4c55-a681-0835f604f482">
      <Url>http://atowss/sites/SWS/_layouts/15/DocIdRedir.aspx?ID=UWAP6TQF35DU-667449634-9227</Url>
      <Description>UWAP6TQF35DU-667449634-922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F2EC1-9C8E-4709-93B6-587ECDFA44F8}">
  <ds:schemaRefs>
    <ds:schemaRef ds:uri="http://schemas.microsoft.com/office/2006/metadata/longProperties"/>
  </ds:schemaRefs>
</ds:datastoreItem>
</file>

<file path=customXml/itemProps2.xml><?xml version="1.0" encoding="utf-8"?>
<ds:datastoreItem xmlns:ds="http://schemas.openxmlformats.org/officeDocument/2006/customXml" ds:itemID="{090DE3ED-CA84-4CE2-A0E7-3A5155803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609ac5f6-0d75-4c55-a681-0835f604f4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89EBF4-470A-4BE3-9EE3-E826B8948557}">
  <ds:schemaRefs>
    <ds:schemaRef ds:uri="http://schemas.microsoft.com/sharepoint/events"/>
  </ds:schemaRefs>
</ds:datastoreItem>
</file>

<file path=customXml/itemProps4.xml><?xml version="1.0" encoding="utf-8"?>
<ds:datastoreItem xmlns:ds="http://schemas.openxmlformats.org/officeDocument/2006/customXml" ds:itemID="{CA666B76-A894-4305-8081-DB22260C6C47}">
  <ds:schemaRefs>
    <ds:schemaRef ds:uri="http://schemas.microsoft.com/office/2006/documentManagement/types"/>
    <ds:schemaRef ds:uri="http://schemas.microsoft.com/office/infopath/2007/PartnerControls"/>
    <ds:schemaRef ds:uri="http://purl.org/dc/elements/1.1/"/>
    <ds:schemaRef ds:uri="609ac5f6-0d75-4c55-a681-0835f604f482"/>
    <ds:schemaRef ds:uri="http://purl.org/dc/terms/"/>
    <ds:schemaRef ds:uri="http://purl.org/dc/dcmitype/"/>
    <ds:schemaRef ds:uri="http://schemas.microsoft.com/sharepoint/v3/fields"/>
    <ds:schemaRef ds:uri="http://schemas.openxmlformats.org/package/2006/metadata/core-properties"/>
    <ds:schemaRef ds:uri="http://schemas.microsoft.com/sharepoint/v4"/>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5F5741F9-CF11-405D-8F54-071FB5AEE2BD}">
  <ds:schemaRefs>
    <ds:schemaRef ds:uri="http://schemas.microsoft.com/sharepoint/v3/contenttype/forms"/>
  </ds:schemaRefs>
</ds:datastoreItem>
</file>

<file path=customXml/itemProps6.xml><?xml version="1.0" encoding="utf-8"?>
<ds:datastoreItem xmlns:ds="http://schemas.openxmlformats.org/officeDocument/2006/customXml" ds:itemID="{89C0F4C9-CA1C-4394-8394-E28347ACA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1</TotalTime>
  <Pages>46</Pages>
  <Words>11381</Words>
  <Characters>63826</Characters>
  <Application>Microsoft Office Word</Application>
  <DocSecurity>0</DocSecurity>
  <Lines>531</Lines>
  <Paragraphs>150</Paragraphs>
  <ScaleCrop>false</ScaleCrop>
  <HeadingPairs>
    <vt:vector size="2" baseType="variant">
      <vt:variant>
        <vt:lpstr>Title</vt:lpstr>
      </vt:variant>
      <vt:variant>
        <vt:i4>1</vt:i4>
      </vt:variant>
    </vt:vector>
  </HeadingPairs>
  <TitlesOfParts>
    <vt:vector size="1" baseType="lpstr">
      <vt:lpstr/>
    </vt:vector>
  </TitlesOfParts>
  <Company>Australian Taxation Office</Company>
  <LinksUpToDate>false</LinksUpToDate>
  <CharactersWithSpaces>75057</CharactersWithSpaces>
  <SharedDoc>false</SharedDoc>
  <HLinks>
    <vt:vector size="1092" baseType="variant">
      <vt:variant>
        <vt:i4>5439528</vt:i4>
      </vt:variant>
      <vt:variant>
        <vt:i4>702</vt:i4>
      </vt:variant>
      <vt:variant>
        <vt:i4>0</vt:i4>
      </vt:variant>
      <vt:variant>
        <vt:i4>5</vt:i4>
      </vt:variant>
      <vt:variant>
        <vt:lpwstr>mailto:SILU@ato.gov.au</vt:lpwstr>
      </vt:variant>
      <vt:variant>
        <vt:lpwstr/>
      </vt:variant>
      <vt:variant>
        <vt:i4>458769</vt:i4>
      </vt:variant>
      <vt:variant>
        <vt:i4>699</vt:i4>
      </vt:variant>
      <vt:variant>
        <vt:i4>0</vt:i4>
      </vt:variant>
      <vt:variant>
        <vt:i4>5</vt:i4>
      </vt:variant>
      <vt:variant>
        <vt:lpwstr>http://softwaredevelopers.ato.gov.au/</vt:lpwstr>
      </vt:variant>
      <vt:variant>
        <vt:lpwstr/>
      </vt:variant>
      <vt:variant>
        <vt:i4>458769</vt:i4>
      </vt:variant>
      <vt:variant>
        <vt:i4>696</vt:i4>
      </vt:variant>
      <vt:variant>
        <vt:i4>0</vt:i4>
      </vt:variant>
      <vt:variant>
        <vt:i4>5</vt:i4>
      </vt:variant>
      <vt:variant>
        <vt:lpwstr>http://softwaredevelopers.ato.gov.au/</vt:lpwstr>
      </vt:variant>
      <vt:variant>
        <vt:lpwstr/>
      </vt:variant>
      <vt:variant>
        <vt:i4>3612717</vt:i4>
      </vt:variant>
      <vt:variant>
        <vt:i4>693</vt:i4>
      </vt:variant>
      <vt:variant>
        <vt:i4>0</vt:i4>
      </vt:variant>
      <vt:variant>
        <vt:i4>5</vt:i4>
      </vt:variant>
      <vt:variant>
        <vt:lpwstr>mailto:ato–ereporting@ato.gov.au</vt:lpwstr>
      </vt:variant>
      <vt:variant>
        <vt:lpwstr/>
      </vt:variant>
      <vt:variant>
        <vt:i4>3997738</vt:i4>
      </vt:variant>
      <vt:variant>
        <vt:i4>690</vt:i4>
      </vt:variant>
      <vt:variant>
        <vt:i4>0</vt:i4>
      </vt:variant>
      <vt:variant>
        <vt:i4>5</vt:i4>
      </vt:variant>
      <vt:variant>
        <vt:lpwstr>http://www.business.gov.au/</vt:lpwstr>
      </vt:variant>
      <vt:variant>
        <vt:lpwstr/>
      </vt:variant>
      <vt:variant>
        <vt:i4>7995454</vt:i4>
      </vt:variant>
      <vt:variant>
        <vt:i4>687</vt:i4>
      </vt:variant>
      <vt:variant>
        <vt:i4>0</vt:i4>
      </vt:variant>
      <vt:variant>
        <vt:i4>5</vt:i4>
      </vt:variant>
      <vt:variant>
        <vt:lpwstr>http://www.ato.gov.au/</vt:lpwstr>
      </vt:variant>
      <vt:variant>
        <vt:lpwstr/>
      </vt:variant>
      <vt:variant>
        <vt:i4>7995454</vt:i4>
      </vt:variant>
      <vt:variant>
        <vt:i4>684</vt:i4>
      </vt:variant>
      <vt:variant>
        <vt:i4>0</vt:i4>
      </vt:variant>
      <vt:variant>
        <vt:i4>5</vt:i4>
      </vt:variant>
      <vt:variant>
        <vt:lpwstr>http://www.ato.gov.au/</vt:lpwstr>
      </vt:variant>
      <vt:variant>
        <vt:lpwstr/>
      </vt:variant>
      <vt:variant>
        <vt:i4>7077923</vt:i4>
      </vt:variant>
      <vt:variant>
        <vt:i4>681</vt:i4>
      </vt:variant>
      <vt:variant>
        <vt:i4>0</vt:i4>
      </vt:variant>
      <vt:variant>
        <vt:i4>5</vt:i4>
      </vt:variant>
      <vt:variant>
        <vt:lpwstr/>
      </vt:variant>
      <vt:variant>
        <vt:lpwstr>Rec029</vt:lpwstr>
      </vt:variant>
      <vt:variant>
        <vt:i4>7077923</vt:i4>
      </vt:variant>
      <vt:variant>
        <vt:i4>678</vt:i4>
      </vt:variant>
      <vt:variant>
        <vt:i4>0</vt:i4>
      </vt:variant>
      <vt:variant>
        <vt:i4>5</vt:i4>
      </vt:variant>
      <vt:variant>
        <vt:lpwstr/>
      </vt:variant>
      <vt:variant>
        <vt:lpwstr>Rec029</vt:lpwstr>
      </vt:variant>
      <vt:variant>
        <vt:i4>7077923</vt:i4>
      </vt:variant>
      <vt:variant>
        <vt:i4>675</vt:i4>
      </vt:variant>
      <vt:variant>
        <vt:i4>0</vt:i4>
      </vt:variant>
      <vt:variant>
        <vt:i4>5</vt:i4>
      </vt:variant>
      <vt:variant>
        <vt:lpwstr/>
      </vt:variant>
      <vt:variant>
        <vt:lpwstr>Rec029</vt:lpwstr>
      </vt:variant>
      <vt:variant>
        <vt:i4>7077923</vt:i4>
      </vt:variant>
      <vt:variant>
        <vt:i4>672</vt:i4>
      </vt:variant>
      <vt:variant>
        <vt:i4>0</vt:i4>
      </vt:variant>
      <vt:variant>
        <vt:i4>5</vt:i4>
      </vt:variant>
      <vt:variant>
        <vt:lpwstr/>
      </vt:variant>
      <vt:variant>
        <vt:lpwstr>Rec029</vt:lpwstr>
      </vt:variant>
      <vt:variant>
        <vt:i4>7077923</vt:i4>
      </vt:variant>
      <vt:variant>
        <vt:i4>669</vt:i4>
      </vt:variant>
      <vt:variant>
        <vt:i4>0</vt:i4>
      </vt:variant>
      <vt:variant>
        <vt:i4>5</vt:i4>
      </vt:variant>
      <vt:variant>
        <vt:lpwstr/>
      </vt:variant>
      <vt:variant>
        <vt:lpwstr>Rec029</vt:lpwstr>
      </vt:variant>
      <vt:variant>
        <vt:i4>7077923</vt:i4>
      </vt:variant>
      <vt:variant>
        <vt:i4>666</vt:i4>
      </vt:variant>
      <vt:variant>
        <vt:i4>0</vt:i4>
      </vt:variant>
      <vt:variant>
        <vt:i4>5</vt:i4>
      </vt:variant>
      <vt:variant>
        <vt:lpwstr/>
      </vt:variant>
      <vt:variant>
        <vt:lpwstr>Rec029</vt:lpwstr>
      </vt:variant>
      <vt:variant>
        <vt:i4>7077923</vt:i4>
      </vt:variant>
      <vt:variant>
        <vt:i4>663</vt:i4>
      </vt:variant>
      <vt:variant>
        <vt:i4>0</vt:i4>
      </vt:variant>
      <vt:variant>
        <vt:i4>5</vt:i4>
      </vt:variant>
      <vt:variant>
        <vt:lpwstr/>
      </vt:variant>
      <vt:variant>
        <vt:lpwstr>Rec029</vt:lpwstr>
      </vt:variant>
      <vt:variant>
        <vt:i4>7077923</vt:i4>
      </vt:variant>
      <vt:variant>
        <vt:i4>660</vt:i4>
      </vt:variant>
      <vt:variant>
        <vt:i4>0</vt:i4>
      </vt:variant>
      <vt:variant>
        <vt:i4>5</vt:i4>
      </vt:variant>
      <vt:variant>
        <vt:lpwstr/>
      </vt:variant>
      <vt:variant>
        <vt:lpwstr>Rec029</vt:lpwstr>
      </vt:variant>
      <vt:variant>
        <vt:i4>7077923</vt:i4>
      </vt:variant>
      <vt:variant>
        <vt:i4>657</vt:i4>
      </vt:variant>
      <vt:variant>
        <vt:i4>0</vt:i4>
      </vt:variant>
      <vt:variant>
        <vt:i4>5</vt:i4>
      </vt:variant>
      <vt:variant>
        <vt:lpwstr/>
      </vt:variant>
      <vt:variant>
        <vt:lpwstr>Rec029</vt:lpwstr>
      </vt:variant>
      <vt:variant>
        <vt:i4>7077923</vt:i4>
      </vt:variant>
      <vt:variant>
        <vt:i4>654</vt:i4>
      </vt:variant>
      <vt:variant>
        <vt:i4>0</vt:i4>
      </vt:variant>
      <vt:variant>
        <vt:i4>5</vt:i4>
      </vt:variant>
      <vt:variant>
        <vt:lpwstr/>
      </vt:variant>
      <vt:variant>
        <vt:lpwstr>Rec029</vt:lpwstr>
      </vt:variant>
      <vt:variant>
        <vt:i4>7077923</vt:i4>
      </vt:variant>
      <vt:variant>
        <vt:i4>651</vt:i4>
      </vt:variant>
      <vt:variant>
        <vt:i4>0</vt:i4>
      </vt:variant>
      <vt:variant>
        <vt:i4>5</vt:i4>
      </vt:variant>
      <vt:variant>
        <vt:lpwstr/>
      </vt:variant>
      <vt:variant>
        <vt:lpwstr>Rec029</vt:lpwstr>
      </vt:variant>
      <vt:variant>
        <vt:i4>7077923</vt:i4>
      </vt:variant>
      <vt:variant>
        <vt:i4>648</vt:i4>
      </vt:variant>
      <vt:variant>
        <vt:i4>0</vt:i4>
      </vt:variant>
      <vt:variant>
        <vt:i4>5</vt:i4>
      </vt:variant>
      <vt:variant>
        <vt:lpwstr/>
      </vt:variant>
      <vt:variant>
        <vt:lpwstr>Rec029</vt:lpwstr>
      </vt:variant>
      <vt:variant>
        <vt:i4>7077923</vt:i4>
      </vt:variant>
      <vt:variant>
        <vt:i4>645</vt:i4>
      </vt:variant>
      <vt:variant>
        <vt:i4>0</vt:i4>
      </vt:variant>
      <vt:variant>
        <vt:i4>5</vt:i4>
      </vt:variant>
      <vt:variant>
        <vt:lpwstr/>
      </vt:variant>
      <vt:variant>
        <vt:lpwstr>Rec029</vt:lpwstr>
      </vt:variant>
      <vt:variant>
        <vt:i4>7077923</vt:i4>
      </vt:variant>
      <vt:variant>
        <vt:i4>642</vt:i4>
      </vt:variant>
      <vt:variant>
        <vt:i4>0</vt:i4>
      </vt:variant>
      <vt:variant>
        <vt:i4>5</vt:i4>
      </vt:variant>
      <vt:variant>
        <vt:lpwstr/>
      </vt:variant>
      <vt:variant>
        <vt:lpwstr>Rec029</vt:lpwstr>
      </vt:variant>
      <vt:variant>
        <vt:i4>7077923</vt:i4>
      </vt:variant>
      <vt:variant>
        <vt:i4>639</vt:i4>
      </vt:variant>
      <vt:variant>
        <vt:i4>0</vt:i4>
      </vt:variant>
      <vt:variant>
        <vt:i4>5</vt:i4>
      </vt:variant>
      <vt:variant>
        <vt:lpwstr/>
      </vt:variant>
      <vt:variant>
        <vt:lpwstr>Rec029</vt:lpwstr>
      </vt:variant>
      <vt:variant>
        <vt:i4>6422562</vt:i4>
      </vt:variant>
      <vt:variant>
        <vt:i4>636</vt:i4>
      </vt:variant>
      <vt:variant>
        <vt:i4>0</vt:i4>
      </vt:variant>
      <vt:variant>
        <vt:i4>5</vt:i4>
      </vt:variant>
      <vt:variant>
        <vt:lpwstr/>
      </vt:variant>
      <vt:variant>
        <vt:lpwstr>Rec037</vt:lpwstr>
      </vt:variant>
      <vt:variant>
        <vt:i4>6422562</vt:i4>
      </vt:variant>
      <vt:variant>
        <vt:i4>633</vt:i4>
      </vt:variant>
      <vt:variant>
        <vt:i4>0</vt:i4>
      </vt:variant>
      <vt:variant>
        <vt:i4>5</vt:i4>
      </vt:variant>
      <vt:variant>
        <vt:lpwstr/>
      </vt:variant>
      <vt:variant>
        <vt:lpwstr>Rec037</vt:lpwstr>
      </vt:variant>
      <vt:variant>
        <vt:i4>6422562</vt:i4>
      </vt:variant>
      <vt:variant>
        <vt:i4>630</vt:i4>
      </vt:variant>
      <vt:variant>
        <vt:i4>0</vt:i4>
      </vt:variant>
      <vt:variant>
        <vt:i4>5</vt:i4>
      </vt:variant>
      <vt:variant>
        <vt:lpwstr/>
      </vt:variant>
      <vt:variant>
        <vt:lpwstr>Rec037</vt:lpwstr>
      </vt:variant>
      <vt:variant>
        <vt:i4>6422562</vt:i4>
      </vt:variant>
      <vt:variant>
        <vt:i4>627</vt:i4>
      </vt:variant>
      <vt:variant>
        <vt:i4>0</vt:i4>
      </vt:variant>
      <vt:variant>
        <vt:i4>5</vt:i4>
      </vt:variant>
      <vt:variant>
        <vt:lpwstr/>
      </vt:variant>
      <vt:variant>
        <vt:lpwstr>Rec037</vt:lpwstr>
      </vt:variant>
      <vt:variant>
        <vt:i4>6422562</vt:i4>
      </vt:variant>
      <vt:variant>
        <vt:i4>624</vt:i4>
      </vt:variant>
      <vt:variant>
        <vt:i4>0</vt:i4>
      </vt:variant>
      <vt:variant>
        <vt:i4>5</vt:i4>
      </vt:variant>
      <vt:variant>
        <vt:lpwstr/>
      </vt:variant>
      <vt:variant>
        <vt:lpwstr>Rec037</vt:lpwstr>
      </vt:variant>
      <vt:variant>
        <vt:i4>6422562</vt:i4>
      </vt:variant>
      <vt:variant>
        <vt:i4>621</vt:i4>
      </vt:variant>
      <vt:variant>
        <vt:i4>0</vt:i4>
      </vt:variant>
      <vt:variant>
        <vt:i4>5</vt:i4>
      </vt:variant>
      <vt:variant>
        <vt:lpwstr/>
      </vt:variant>
      <vt:variant>
        <vt:lpwstr>Rec037</vt:lpwstr>
      </vt:variant>
      <vt:variant>
        <vt:i4>6422562</vt:i4>
      </vt:variant>
      <vt:variant>
        <vt:i4>618</vt:i4>
      </vt:variant>
      <vt:variant>
        <vt:i4>0</vt:i4>
      </vt:variant>
      <vt:variant>
        <vt:i4>5</vt:i4>
      </vt:variant>
      <vt:variant>
        <vt:lpwstr/>
      </vt:variant>
      <vt:variant>
        <vt:lpwstr>Rec037</vt:lpwstr>
      </vt:variant>
      <vt:variant>
        <vt:i4>6422562</vt:i4>
      </vt:variant>
      <vt:variant>
        <vt:i4>615</vt:i4>
      </vt:variant>
      <vt:variant>
        <vt:i4>0</vt:i4>
      </vt:variant>
      <vt:variant>
        <vt:i4>5</vt:i4>
      </vt:variant>
      <vt:variant>
        <vt:lpwstr/>
      </vt:variant>
      <vt:variant>
        <vt:lpwstr>Rec037</vt:lpwstr>
      </vt:variant>
      <vt:variant>
        <vt:i4>7405677</vt:i4>
      </vt:variant>
      <vt:variant>
        <vt:i4>612</vt:i4>
      </vt:variant>
      <vt:variant>
        <vt:i4>0</vt:i4>
      </vt:variant>
      <vt:variant>
        <vt:i4>5</vt:i4>
      </vt:variant>
      <vt:variant>
        <vt:lpwstr/>
      </vt:variant>
      <vt:variant>
        <vt:lpwstr>Algorithms</vt:lpwstr>
      </vt:variant>
      <vt:variant>
        <vt:i4>6422562</vt:i4>
      </vt:variant>
      <vt:variant>
        <vt:i4>609</vt:i4>
      </vt:variant>
      <vt:variant>
        <vt:i4>0</vt:i4>
      </vt:variant>
      <vt:variant>
        <vt:i4>5</vt:i4>
      </vt:variant>
      <vt:variant>
        <vt:lpwstr/>
      </vt:variant>
      <vt:variant>
        <vt:lpwstr>Rec037</vt:lpwstr>
      </vt:variant>
      <vt:variant>
        <vt:i4>6422562</vt:i4>
      </vt:variant>
      <vt:variant>
        <vt:i4>606</vt:i4>
      </vt:variant>
      <vt:variant>
        <vt:i4>0</vt:i4>
      </vt:variant>
      <vt:variant>
        <vt:i4>5</vt:i4>
      </vt:variant>
      <vt:variant>
        <vt:lpwstr/>
      </vt:variant>
      <vt:variant>
        <vt:lpwstr>Rec037</vt:lpwstr>
      </vt:variant>
      <vt:variant>
        <vt:i4>6422562</vt:i4>
      </vt:variant>
      <vt:variant>
        <vt:i4>603</vt:i4>
      </vt:variant>
      <vt:variant>
        <vt:i4>0</vt:i4>
      </vt:variant>
      <vt:variant>
        <vt:i4>5</vt:i4>
      </vt:variant>
      <vt:variant>
        <vt:lpwstr/>
      </vt:variant>
      <vt:variant>
        <vt:lpwstr>Rec037</vt:lpwstr>
      </vt:variant>
      <vt:variant>
        <vt:i4>6422562</vt:i4>
      </vt:variant>
      <vt:variant>
        <vt:i4>600</vt:i4>
      </vt:variant>
      <vt:variant>
        <vt:i4>0</vt:i4>
      </vt:variant>
      <vt:variant>
        <vt:i4>5</vt:i4>
      </vt:variant>
      <vt:variant>
        <vt:lpwstr/>
      </vt:variant>
      <vt:variant>
        <vt:lpwstr>Rec037</vt:lpwstr>
      </vt:variant>
      <vt:variant>
        <vt:i4>6422562</vt:i4>
      </vt:variant>
      <vt:variant>
        <vt:i4>597</vt:i4>
      </vt:variant>
      <vt:variant>
        <vt:i4>0</vt:i4>
      </vt:variant>
      <vt:variant>
        <vt:i4>5</vt:i4>
      </vt:variant>
      <vt:variant>
        <vt:lpwstr/>
      </vt:variant>
      <vt:variant>
        <vt:lpwstr>Rec037</vt:lpwstr>
      </vt:variant>
      <vt:variant>
        <vt:i4>6422562</vt:i4>
      </vt:variant>
      <vt:variant>
        <vt:i4>594</vt:i4>
      </vt:variant>
      <vt:variant>
        <vt:i4>0</vt:i4>
      </vt:variant>
      <vt:variant>
        <vt:i4>5</vt:i4>
      </vt:variant>
      <vt:variant>
        <vt:lpwstr/>
      </vt:variant>
      <vt:variant>
        <vt:lpwstr>Rec037</vt:lpwstr>
      </vt:variant>
      <vt:variant>
        <vt:i4>196653</vt:i4>
      </vt:variant>
      <vt:variant>
        <vt:i4>591</vt:i4>
      </vt:variant>
      <vt:variant>
        <vt:i4>0</vt:i4>
      </vt:variant>
      <vt:variant>
        <vt:i4>5</vt:i4>
      </vt:variant>
      <vt:variant>
        <vt:lpwstr/>
      </vt:variant>
      <vt:variant>
        <vt:lpwstr>r7_45</vt:lpwstr>
      </vt:variant>
      <vt:variant>
        <vt:i4>7077923</vt:i4>
      </vt:variant>
      <vt:variant>
        <vt:i4>588</vt:i4>
      </vt:variant>
      <vt:variant>
        <vt:i4>0</vt:i4>
      </vt:variant>
      <vt:variant>
        <vt:i4>5</vt:i4>
      </vt:variant>
      <vt:variant>
        <vt:lpwstr/>
      </vt:variant>
      <vt:variant>
        <vt:lpwstr>Rec029</vt:lpwstr>
      </vt:variant>
      <vt:variant>
        <vt:i4>7077923</vt:i4>
      </vt:variant>
      <vt:variant>
        <vt:i4>585</vt:i4>
      </vt:variant>
      <vt:variant>
        <vt:i4>0</vt:i4>
      </vt:variant>
      <vt:variant>
        <vt:i4>5</vt:i4>
      </vt:variant>
      <vt:variant>
        <vt:lpwstr/>
      </vt:variant>
      <vt:variant>
        <vt:lpwstr>Rec029</vt:lpwstr>
      </vt:variant>
      <vt:variant>
        <vt:i4>7077923</vt:i4>
      </vt:variant>
      <vt:variant>
        <vt:i4>582</vt:i4>
      </vt:variant>
      <vt:variant>
        <vt:i4>0</vt:i4>
      </vt:variant>
      <vt:variant>
        <vt:i4>5</vt:i4>
      </vt:variant>
      <vt:variant>
        <vt:lpwstr/>
      </vt:variant>
      <vt:variant>
        <vt:lpwstr>Rec029</vt:lpwstr>
      </vt:variant>
      <vt:variant>
        <vt:i4>7077923</vt:i4>
      </vt:variant>
      <vt:variant>
        <vt:i4>579</vt:i4>
      </vt:variant>
      <vt:variant>
        <vt:i4>0</vt:i4>
      </vt:variant>
      <vt:variant>
        <vt:i4>5</vt:i4>
      </vt:variant>
      <vt:variant>
        <vt:lpwstr/>
      </vt:variant>
      <vt:variant>
        <vt:lpwstr>Rec029</vt:lpwstr>
      </vt:variant>
      <vt:variant>
        <vt:i4>6422562</vt:i4>
      </vt:variant>
      <vt:variant>
        <vt:i4>576</vt:i4>
      </vt:variant>
      <vt:variant>
        <vt:i4>0</vt:i4>
      </vt:variant>
      <vt:variant>
        <vt:i4>5</vt:i4>
      </vt:variant>
      <vt:variant>
        <vt:lpwstr/>
      </vt:variant>
      <vt:variant>
        <vt:lpwstr>Rec037</vt:lpwstr>
      </vt:variant>
      <vt:variant>
        <vt:i4>6422562</vt:i4>
      </vt:variant>
      <vt:variant>
        <vt:i4>573</vt:i4>
      </vt:variant>
      <vt:variant>
        <vt:i4>0</vt:i4>
      </vt:variant>
      <vt:variant>
        <vt:i4>5</vt:i4>
      </vt:variant>
      <vt:variant>
        <vt:lpwstr/>
      </vt:variant>
      <vt:variant>
        <vt:lpwstr>Rec037</vt:lpwstr>
      </vt:variant>
      <vt:variant>
        <vt:i4>6422562</vt:i4>
      </vt:variant>
      <vt:variant>
        <vt:i4>570</vt:i4>
      </vt:variant>
      <vt:variant>
        <vt:i4>0</vt:i4>
      </vt:variant>
      <vt:variant>
        <vt:i4>5</vt:i4>
      </vt:variant>
      <vt:variant>
        <vt:lpwstr/>
      </vt:variant>
      <vt:variant>
        <vt:lpwstr>Rec037</vt:lpwstr>
      </vt:variant>
      <vt:variant>
        <vt:i4>6422562</vt:i4>
      </vt:variant>
      <vt:variant>
        <vt:i4>567</vt:i4>
      </vt:variant>
      <vt:variant>
        <vt:i4>0</vt:i4>
      </vt:variant>
      <vt:variant>
        <vt:i4>5</vt:i4>
      </vt:variant>
      <vt:variant>
        <vt:lpwstr/>
      </vt:variant>
      <vt:variant>
        <vt:lpwstr>Rec037</vt:lpwstr>
      </vt:variant>
      <vt:variant>
        <vt:i4>6422562</vt:i4>
      </vt:variant>
      <vt:variant>
        <vt:i4>564</vt:i4>
      </vt:variant>
      <vt:variant>
        <vt:i4>0</vt:i4>
      </vt:variant>
      <vt:variant>
        <vt:i4>5</vt:i4>
      </vt:variant>
      <vt:variant>
        <vt:lpwstr/>
      </vt:variant>
      <vt:variant>
        <vt:lpwstr>Rec037</vt:lpwstr>
      </vt:variant>
      <vt:variant>
        <vt:i4>6422562</vt:i4>
      </vt:variant>
      <vt:variant>
        <vt:i4>561</vt:i4>
      </vt:variant>
      <vt:variant>
        <vt:i4>0</vt:i4>
      </vt:variant>
      <vt:variant>
        <vt:i4>5</vt:i4>
      </vt:variant>
      <vt:variant>
        <vt:lpwstr/>
      </vt:variant>
      <vt:variant>
        <vt:lpwstr>Rec037</vt:lpwstr>
      </vt:variant>
      <vt:variant>
        <vt:i4>6422562</vt:i4>
      </vt:variant>
      <vt:variant>
        <vt:i4>558</vt:i4>
      </vt:variant>
      <vt:variant>
        <vt:i4>0</vt:i4>
      </vt:variant>
      <vt:variant>
        <vt:i4>5</vt:i4>
      </vt:variant>
      <vt:variant>
        <vt:lpwstr/>
      </vt:variant>
      <vt:variant>
        <vt:lpwstr>Rec037</vt:lpwstr>
      </vt:variant>
      <vt:variant>
        <vt:i4>6422562</vt:i4>
      </vt:variant>
      <vt:variant>
        <vt:i4>555</vt:i4>
      </vt:variant>
      <vt:variant>
        <vt:i4>0</vt:i4>
      </vt:variant>
      <vt:variant>
        <vt:i4>5</vt:i4>
      </vt:variant>
      <vt:variant>
        <vt:lpwstr/>
      </vt:variant>
      <vt:variant>
        <vt:lpwstr>Rec037</vt:lpwstr>
      </vt:variant>
      <vt:variant>
        <vt:i4>6422562</vt:i4>
      </vt:variant>
      <vt:variant>
        <vt:i4>552</vt:i4>
      </vt:variant>
      <vt:variant>
        <vt:i4>0</vt:i4>
      </vt:variant>
      <vt:variant>
        <vt:i4>5</vt:i4>
      </vt:variant>
      <vt:variant>
        <vt:lpwstr/>
      </vt:variant>
      <vt:variant>
        <vt:lpwstr>Rec037</vt:lpwstr>
      </vt:variant>
      <vt:variant>
        <vt:i4>6553634</vt:i4>
      </vt:variant>
      <vt:variant>
        <vt:i4>549</vt:i4>
      </vt:variant>
      <vt:variant>
        <vt:i4>0</vt:i4>
      </vt:variant>
      <vt:variant>
        <vt:i4>5</vt:i4>
      </vt:variant>
      <vt:variant>
        <vt:lpwstr/>
      </vt:variant>
      <vt:variant>
        <vt:lpwstr>Rec031</vt:lpwstr>
      </vt:variant>
      <vt:variant>
        <vt:i4>6619170</vt:i4>
      </vt:variant>
      <vt:variant>
        <vt:i4>546</vt:i4>
      </vt:variant>
      <vt:variant>
        <vt:i4>0</vt:i4>
      </vt:variant>
      <vt:variant>
        <vt:i4>5</vt:i4>
      </vt:variant>
      <vt:variant>
        <vt:lpwstr/>
      </vt:variant>
      <vt:variant>
        <vt:lpwstr>Rec030</vt:lpwstr>
      </vt:variant>
      <vt:variant>
        <vt:i4>7077923</vt:i4>
      </vt:variant>
      <vt:variant>
        <vt:i4>543</vt:i4>
      </vt:variant>
      <vt:variant>
        <vt:i4>0</vt:i4>
      </vt:variant>
      <vt:variant>
        <vt:i4>5</vt:i4>
      </vt:variant>
      <vt:variant>
        <vt:lpwstr/>
      </vt:variant>
      <vt:variant>
        <vt:lpwstr>Rec029</vt:lpwstr>
      </vt:variant>
      <vt:variant>
        <vt:i4>7143459</vt:i4>
      </vt:variant>
      <vt:variant>
        <vt:i4>540</vt:i4>
      </vt:variant>
      <vt:variant>
        <vt:i4>0</vt:i4>
      </vt:variant>
      <vt:variant>
        <vt:i4>5</vt:i4>
      </vt:variant>
      <vt:variant>
        <vt:lpwstr/>
      </vt:variant>
      <vt:variant>
        <vt:lpwstr>Rec028</vt:lpwstr>
      </vt:variant>
      <vt:variant>
        <vt:i4>7405677</vt:i4>
      </vt:variant>
      <vt:variant>
        <vt:i4>537</vt:i4>
      </vt:variant>
      <vt:variant>
        <vt:i4>0</vt:i4>
      </vt:variant>
      <vt:variant>
        <vt:i4>5</vt:i4>
      </vt:variant>
      <vt:variant>
        <vt:lpwstr/>
      </vt:variant>
      <vt:variant>
        <vt:lpwstr>Algorithms</vt:lpwstr>
      </vt:variant>
      <vt:variant>
        <vt:i4>6422563</vt:i4>
      </vt:variant>
      <vt:variant>
        <vt:i4>534</vt:i4>
      </vt:variant>
      <vt:variant>
        <vt:i4>0</vt:i4>
      </vt:variant>
      <vt:variant>
        <vt:i4>5</vt:i4>
      </vt:variant>
      <vt:variant>
        <vt:lpwstr/>
      </vt:variant>
      <vt:variant>
        <vt:lpwstr>Rec027</vt:lpwstr>
      </vt:variant>
      <vt:variant>
        <vt:i4>196653</vt:i4>
      </vt:variant>
      <vt:variant>
        <vt:i4>531</vt:i4>
      </vt:variant>
      <vt:variant>
        <vt:i4>0</vt:i4>
      </vt:variant>
      <vt:variant>
        <vt:i4>5</vt:i4>
      </vt:variant>
      <vt:variant>
        <vt:lpwstr/>
      </vt:variant>
      <vt:variant>
        <vt:lpwstr>r7_45</vt:lpwstr>
      </vt:variant>
      <vt:variant>
        <vt:i4>6488099</vt:i4>
      </vt:variant>
      <vt:variant>
        <vt:i4>528</vt:i4>
      </vt:variant>
      <vt:variant>
        <vt:i4>0</vt:i4>
      </vt:variant>
      <vt:variant>
        <vt:i4>5</vt:i4>
      </vt:variant>
      <vt:variant>
        <vt:lpwstr/>
      </vt:variant>
      <vt:variant>
        <vt:lpwstr>Rec026</vt:lpwstr>
      </vt:variant>
      <vt:variant>
        <vt:i4>6291491</vt:i4>
      </vt:variant>
      <vt:variant>
        <vt:i4>525</vt:i4>
      </vt:variant>
      <vt:variant>
        <vt:i4>0</vt:i4>
      </vt:variant>
      <vt:variant>
        <vt:i4>5</vt:i4>
      </vt:variant>
      <vt:variant>
        <vt:lpwstr/>
      </vt:variant>
      <vt:variant>
        <vt:lpwstr>Rec025</vt:lpwstr>
      </vt:variant>
      <vt:variant>
        <vt:i4>6357027</vt:i4>
      </vt:variant>
      <vt:variant>
        <vt:i4>522</vt:i4>
      </vt:variant>
      <vt:variant>
        <vt:i4>0</vt:i4>
      </vt:variant>
      <vt:variant>
        <vt:i4>5</vt:i4>
      </vt:variant>
      <vt:variant>
        <vt:lpwstr/>
      </vt:variant>
      <vt:variant>
        <vt:lpwstr>Rec024</vt:lpwstr>
      </vt:variant>
      <vt:variant>
        <vt:i4>7143456</vt:i4>
      </vt:variant>
      <vt:variant>
        <vt:i4>519</vt:i4>
      </vt:variant>
      <vt:variant>
        <vt:i4>0</vt:i4>
      </vt:variant>
      <vt:variant>
        <vt:i4>5</vt:i4>
      </vt:variant>
      <vt:variant>
        <vt:lpwstr/>
      </vt:variant>
      <vt:variant>
        <vt:lpwstr>Rec018</vt:lpwstr>
      </vt:variant>
      <vt:variant>
        <vt:i4>6422560</vt:i4>
      </vt:variant>
      <vt:variant>
        <vt:i4>516</vt:i4>
      </vt:variant>
      <vt:variant>
        <vt:i4>0</vt:i4>
      </vt:variant>
      <vt:variant>
        <vt:i4>5</vt:i4>
      </vt:variant>
      <vt:variant>
        <vt:lpwstr/>
      </vt:variant>
      <vt:variant>
        <vt:lpwstr>Rec017</vt:lpwstr>
      </vt:variant>
      <vt:variant>
        <vt:i4>6488096</vt:i4>
      </vt:variant>
      <vt:variant>
        <vt:i4>513</vt:i4>
      </vt:variant>
      <vt:variant>
        <vt:i4>0</vt:i4>
      </vt:variant>
      <vt:variant>
        <vt:i4>5</vt:i4>
      </vt:variant>
      <vt:variant>
        <vt:lpwstr/>
      </vt:variant>
      <vt:variant>
        <vt:lpwstr>Rec016</vt:lpwstr>
      </vt:variant>
      <vt:variant>
        <vt:i4>6291488</vt:i4>
      </vt:variant>
      <vt:variant>
        <vt:i4>510</vt:i4>
      </vt:variant>
      <vt:variant>
        <vt:i4>0</vt:i4>
      </vt:variant>
      <vt:variant>
        <vt:i4>5</vt:i4>
      </vt:variant>
      <vt:variant>
        <vt:lpwstr/>
      </vt:variant>
      <vt:variant>
        <vt:lpwstr>Rec015</vt:lpwstr>
      </vt:variant>
      <vt:variant>
        <vt:i4>6357024</vt:i4>
      </vt:variant>
      <vt:variant>
        <vt:i4>507</vt:i4>
      </vt:variant>
      <vt:variant>
        <vt:i4>0</vt:i4>
      </vt:variant>
      <vt:variant>
        <vt:i4>5</vt:i4>
      </vt:variant>
      <vt:variant>
        <vt:lpwstr/>
      </vt:variant>
      <vt:variant>
        <vt:lpwstr>Rec014</vt:lpwstr>
      </vt:variant>
      <vt:variant>
        <vt:i4>6553632</vt:i4>
      </vt:variant>
      <vt:variant>
        <vt:i4>504</vt:i4>
      </vt:variant>
      <vt:variant>
        <vt:i4>0</vt:i4>
      </vt:variant>
      <vt:variant>
        <vt:i4>5</vt:i4>
      </vt:variant>
      <vt:variant>
        <vt:lpwstr/>
      </vt:variant>
      <vt:variant>
        <vt:lpwstr>Rec011</vt:lpwstr>
      </vt:variant>
      <vt:variant>
        <vt:i4>6619168</vt:i4>
      </vt:variant>
      <vt:variant>
        <vt:i4>501</vt:i4>
      </vt:variant>
      <vt:variant>
        <vt:i4>0</vt:i4>
      </vt:variant>
      <vt:variant>
        <vt:i4>5</vt:i4>
      </vt:variant>
      <vt:variant>
        <vt:lpwstr/>
      </vt:variant>
      <vt:variant>
        <vt:lpwstr>Rec010</vt:lpwstr>
      </vt:variant>
      <vt:variant>
        <vt:i4>7077921</vt:i4>
      </vt:variant>
      <vt:variant>
        <vt:i4>498</vt:i4>
      </vt:variant>
      <vt:variant>
        <vt:i4>0</vt:i4>
      </vt:variant>
      <vt:variant>
        <vt:i4>5</vt:i4>
      </vt:variant>
      <vt:variant>
        <vt:lpwstr/>
      </vt:variant>
      <vt:variant>
        <vt:lpwstr>Rec009</vt:lpwstr>
      </vt:variant>
      <vt:variant>
        <vt:i4>6422561</vt:i4>
      </vt:variant>
      <vt:variant>
        <vt:i4>495</vt:i4>
      </vt:variant>
      <vt:variant>
        <vt:i4>0</vt:i4>
      </vt:variant>
      <vt:variant>
        <vt:i4>5</vt:i4>
      </vt:variant>
      <vt:variant>
        <vt:lpwstr/>
      </vt:variant>
      <vt:variant>
        <vt:lpwstr>Rec007</vt:lpwstr>
      </vt:variant>
      <vt:variant>
        <vt:i4>6291489</vt:i4>
      </vt:variant>
      <vt:variant>
        <vt:i4>492</vt:i4>
      </vt:variant>
      <vt:variant>
        <vt:i4>0</vt:i4>
      </vt:variant>
      <vt:variant>
        <vt:i4>5</vt:i4>
      </vt:variant>
      <vt:variant>
        <vt:lpwstr/>
      </vt:variant>
      <vt:variant>
        <vt:lpwstr>Rec005</vt:lpwstr>
      </vt:variant>
      <vt:variant>
        <vt:i4>7405677</vt:i4>
      </vt:variant>
      <vt:variant>
        <vt:i4>489</vt:i4>
      </vt:variant>
      <vt:variant>
        <vt:i4>0</vt:i4>
      </vt:variant>
      <vt:variant>
        <vt:i4>5</vt:i4>
      </vt:variant>
      <vt:variant>
        <vt:lpwstr/>
      </vt:variant>
      <vt:variant>
        <vt:lpwstr>Algorithms</vt:lpwstr>
      </vt:variant>
      <vt:variant>
        <vt:i4>6357025</vt:i4>
      </vt:variant>
      <vt:variant>
        <vt:i4>486</vt:i4>
      </vt:variant>
      <vt:variant>
        <vt:i4>0</vt:i4>
      </vt:variant>
      <vt:variant>
        <vt:i4>5</vt:i4>
      </vt:variant>
      <vt:variant>
        <vt:lpwstr/>
      </vt:variant>
      <vt:variant>
        <vt:lpwstr>Rec004</vt:lpwstr>
      </vt:variant>
      <vt:variant>
        <vt:i4>6684705</vt:i4>
      </vt:variant>
      <vt:variant>
        <vt:i4>483</vt:i4>
      </vt:variant>
      <vt:variant>
        <vt:i4>0</vt:i4>
      </vt:variant>
      <vt:variant>
        <vt:i4>5</vt:i4>
      </vt:variant>
      <vt:variant>
        <vt:lpwstr/>
      </vt:variant>
      <vt:variant>
        <vt:lpwstr>Rec003</vt:lpwstr>
      </vt:variant>
      <vt:variant>
        <vt:i4>6750241</vt:i4>
      </vt:variant>
      <vt:variant>
        <vt:i4>480</vt:i4>
      </vt:variant>
      <vt:variant>
        <vt:i4>0</vt:i4>
      </vt:variant>
      <vt:variant>
        <vt:i4>5</vt:i4>
      </vt:variant>
      <vt:variant>
        <vt:lpwstr/>
      </vt:variant>
      <vt:variant>
        <vt:lpwstr>Rec002</vt:lpwstr>
      </vt:variant>
      <vt:variant>
        <vt:i4>6553633</vt:i4>
      </vt:variant>
      <vt:variant>
        <vt:i4>477</vt:i4>
      </vt:variant>
      <vt:variant>
        <vt:i4>0</vt:i4>
      </vt:variant>
      <vt:variant>
        <vt:i4>5</vt:i4>
      </vt:variant>
      <vt:variant>
        <vt:lpwstr/>
      </vt:variant>
      <vt:variant>
        <vt:lpwstr>Rec001</vt:lpwstr>
      </vt:variant>
      <vt:variant>
        <vt:i4>3342436</vt:i4>
      </vt:variant>
      <vt:variant>
        <vt:i4>474</vt:i4>
      </vt:variant>
      <vt:variant>
        <vt:i4>0</vt:i4>
      </vt:variant>
      <vt:variant>
        <vt:i4>5</vt:i4>
      </vt:variant>
      <vt:variant>
        <vt:lpwstr/>
      </vt:variant>
      <vt:variant>
        <vt:lpwstr>d34</vt:lpwstr>
      </vt:variant>
      <vt:variant>
        <vt:i4>3342436</vt:i4>
      </vt:variant>
      <vt:variant>
        <vt:i4>471</vt:i4>
      </vt:variant>
      <vt:variant>
        <vt:i4>0</vt:i4>
      </vt:variant>
      <vt:variant>
        <vt:i4>5</vt:i4>
      </vt:variant>
      <vt:variant>
        <vt:lpwstr/>
      </vt:variant>
      <vt:variant>
        <vt:lpwstr>d33</vt:lpwstr>
      </vt:variant>
      <vt:variant>
        <vt:i4>3342436</vt:i4>
      </vt:variant>
      <vt:variant>
        <vt:i4>468</vt:i4>
      </vt:variant>
      <vt:variant>
        <vt:i4>0</vt:i4>
      </vt:variant>
      <vt:variant>
        <vt:i4>5</vt:i4>
      </vt:variant>
      <vt:variant>
        <vt:lpwstr/>
      </vt:variant>
      <vt:variant>
        <vt:lpwstr>d32</vt:lpwstr>
      </vt:variant>
      <vt:variant>
        <vt:i4>3211364</vt:i4>
      </vt:variant>
      <vt:variant>
        <vt:i4>465</vt:i4>
      </vt:variant>
      <vt:variant>
        <vt:i4>0</vt:i4>
      </vt:variant>
      <vt:variant>
        <vt:i4>5</vt:i4>
      </vt:variant>
      <vt:variant>
        <vt:lpwstr/>
      </vt:variant>
      <vt:variant>
        <vt:lpwstr>d1</vt:lpwstr>
      </vt:variant>
      <vt:variant>
        <vt:i4>3211364</vt:i4>
      </vt:variant>
      <vt:variant>
        <vt:i4>462</vt:i4>
      </vt:variant>
      <vt:variant>
        <vt:i4>0</vt:i4>
      </vt:variant>
      <vt:variant>
        <vt:i4>5</vt:i4>
      </vt:variant>
      <vt:variant>
        <vt:lpwstr/>
      </vt:variant>
      <vt:variant>
        <vt:lpwstr>d16</vt:lpwstr>
      </vt:variant>
      <vt:variant>
        <vt:i4>3211364</vt:i4>
      </vt:variant>
      <vt:variant>
        <vt:i4>459</vt:i4>
      </vt:variant>
      <vt:variant>
        <vt:i4>0</vt:i4>
      </vt:variant>
      <vt:variant>
        <vt:i4>5</vt:i4>
      </vt:variant>
      <vt:variant>
        <vt:lpwstr/>
      </vt:variant>
      <vt:variant>
        <vt:lpwstr>d15</vt:lpwstr>
      </vt:variant>
      <vt:variant>
        <vt:i4>3342436</vt:i4>
      </vt:variant>
      <vt:variant>
        <vt:i4>456</vt:i4>
      </vt:variant>
      <vt:variant>
        <vt:i4>0</vt:i4>
      </vt:variant>
      <vt:variant>
        <vt:i4>5</vt:i4>
      </vt:variant>
      <vt:variant>
        <vt:lpwstr/>
      </vt:variant>
      <vt:variant>
        <vt:lpwstr>d31</vt:lpwstr>
      </vt:variant>
      <vt:variant>
        <vt:i4>3735652</vt:i4>
      </vt:variant>
      <vt:variant>
        <vt:i4>453</vt:i4>
      </vt:variant>
      <vt:variant>
        <vt:i4>0</vt:i4>
      </vt:variant>
      <vt:variant>
        <vt:i4>5</vt:i4>
      </vt:variant>
      <vt:variant>
        <vt:lpwstr/>
      </vt:variant>
      <vt:variant>
        <vt:lpwstr>d9</vt:lpwstr>
      </vt:variant>
      <vt:variant>
        <vt:i4>3342436</vt:i4>
      </vt:variant>
      <vt:variant>
        <vt:i4>450</vt:i4>
      </vt:variant>
      <vt:variant>
        <vt:i4>0</vt:i4>
      </vt:variant>
      <vt:variant>
        <vt:i4>5</vt:i4>
      </vt:variant>
      <vt:variant>
        <vt:lpwstr/>
      </vt:variant>
      <vt:variant>
        <vt:lpwstr>d30</vt:lpwstr>
      </vt:variant>
      <vt:variant>
        <vt:i4>3276900</vt:i4>
      </vt:variant>
      <vt:variant>
        <vt:i4>447</vt:i4>
      </vt:variant>
      <vt:variant>
        <vt:i4>0</vt:i4>
      </vt:variant>
      <vt:variant>
        <vt:i4>5</vt:i4>
      </vt:variant>
      <vt:variant>
        <vt:lpwstr/>
      </vt:variant>
      <vt:variant>
        <vt:lpwstr>d29</vt:lpwstr>
      </vt:variant>
      <vt:variant>
        <vt:i4>3276900</vt:i4>
      </vt:variant>
      <vt:variant>
        <vt:i4>444</vt:i4>
      </vt:variant>
      <vt:variant>
        <vt:i4>0</vt:i4>
      </vt:variant>
      <vt:variant>
        <vt:i4>5</vt:i4>
      </vt:variant>
      <vt:variant>
        <vt:lpwstr/>
      </vt:variant>
      <vt:variant>
        <vt:lpwstr>d28</vt:lpwstr>
      </vt:variant>
      <vt:variant>
        <vt:i4>3276900</vt:i4>
      </vt:variant>
      <vt:variant>
        <vt:i4>441</vt:i4>
      </vt:variant>
      <vt:variant>
        <vt:i4>0</vt:i4>
      </vt:variant>
      <vt:variant>
        <vt:i4>5</vt:i4>
      </vt:variant>
      <vt:variant>
        <vt:lpwstr/>
      </vt:variant>
      <vt:variant>
        <vt:lpwstr>d27</vt:lpwstr>
      </vt:variant>
      <vt:variant>
        <vt:i4>3276900</vt:i4>
      </vt:variant>
      <vt:variant>
        <vt:i4>438</vt:i4>
      </vt:variant>
      <vt:variant>
        <vt:i4>0</vt:i4>
      </vt:variant>
      <vt:variant>
        <vt:i4>5</vt:i4>
      </vt:variant>
      <vt:variant>
        <vt:lpwstr/>
      </vt:variant>
      <vt:variant>
        <vt:lpwstr>d26</vt:lpwstr>
      </vt:variant>
      <vt:variant>
        <vt:i4>3276900</vt:i4>
      </vt:variant>
      <vt:variant>
        <vt:i4>435</vt:i4>
      </vt:variant>
      <vt:variant>
        <vt:i4>0</vt:i4>
      </vt:variant>
      <vt:variant>
        <vt:i4>5</vt:i4>
      </vt:variant>
      <vt:variant>
        <vt:lpwstr/>
      </vt:variant>
      <vt:variant>
        <vt:lpwstr>d25</vt:lpwstr>
      </vt:variant>
      <vt:variant>
        <vt:i4>3276900</vt:i4>
      </vt:variant>
      <vt:variant>
        <vt:i4>432</vt:i4>
      </vt:variant>
      <vt:variant>
        <vt:i4>0</vt:i4>
      </vt:variant>
      <vt:variant>
        <vt:i4>5</vt:i4>
      </vt:variant>
      <vt:variant>
        <vt:lpwstr/>
      </vt:variant>
      <vt:variant>
        <vt:lpwstr>d25</vt:lpwstr>
      </vt:variant>
      <vt:variant>
        <vt:i4>3211364</vt:i4>
      </vt:variant>
      <vt:variant>
        <vt:i4>429</vt:i4>
      </vt:variant>
      <vt:variant>
        <vt:i4>0</vt:i4>
      </vt:variant>
      <vt:variant>
        <vt:i4>5</vt:i4>
      </vt:variant>
      <vt:variant>
        <vt:lpwstr/>
      </vt:variant>
      <vt:variant>
        <vt:lpwstr>d14</vt:lpwstr>
      </vt:variant>
      <vt:variant>
        <vt:i4>3211364</vt:i4>
      </vt:variant>
      <vt:variant>
        <vt:i4>426</vt:i4>
      </vt:variant>
      <vt:variant>
        <vt:i4>0</vt:i4>
      </vt:variant>
      <vt:variant>
        <vt:i4>5</vt:i4>
      </vt:variant>
      <vt:variant>
        <vt:lpwstr/>
      </vt:variant>
      <vt:variant>
        <vt:lpwstr>d13</vt:lpwstr>
      </vt:variant>
      <vt:variant>
        <vt:i4>3211364</vt:i4>
      </vt:variant>
      <vt:variant>
        <vt:i4>423</vt:i4>
      </vt:variant>
      <vt:variant>
        <vt:i4>0</vt:i4>
      </vt:variant>
      <vt:variant>
        <vt:i4>5</vt:i4>
      </vt:variant>
      <vt:variant>
        <vt:lpwstr/>
      </vt:variant>
      <vt:variant>
        <vt:lpwstr>d12</vt:lpwstr>
      </vt:variant>
      <vt:variant>
        <vt:i4>3211364</vt:i4>
      </vt:variant>
      <vt:variant>
        <vt:i4>420</vt:i4>
      </vt:variant>
      <vt:variant>
        <vt:i4>0</vt:i4>
      </vt:variant>
      <vt:variant>
        <vt:i4>5</vt:i4>
      </vt:variant>
      <vt:variant>
        <vt:lpwstr/>
      </vt:variant>
      <vt:variant>
        <vt:lpwstr>d11</vt:lpwstr>
      </vt:variant>
      <vt:variant>
        <vt:i4>3211364</vt:i4>
      </vt:variant>
      <vt:variant>
        <vt:i4>417</vt:i4>
      </vt:variant>
      <vt:variant>
        <vt:i4>0</vt:i4>
      </vt:variant>
      <vt:variant>
        <vt:i4>5</vt:i4>
      </vt:variant>
      <vt:variant>
        <vt:lpwstr/>
      </vt:variant>
      <vt:variant>
        <vt:lpwstr>d10</vt:lpwstr>
      </vt:variant>
      <vt:variant>
        <vt:i4>3211364</vt:i4>
      </vt:variant>
      <vt:variant>
        <vt:i4>414</vt:i4>
      </vt:variant>
      <vt:variant>
        <vt:i4>0</vt:i4>
      </vt:variant>
      <vt:variant>
        <vt:i4>5</vt:i4>
      </vt:variant>
      <vt:variant>
        <vt:lpwstr/>
      </vt:variant>
      <vt:variant>
        <vt:lpwstr>d10</vt:lpwstr>
      </vt:variant>
      <vt:variant>
        <vt:i4>3276900</vt:i4>
      </vt:variant>
      <vt:variant>
        <vt:i4>411</vt:i4>
      </vt:variant>
      <vt:variant>
        <vt:i4>0</vt:i4>
      </vt:variant>
      <vt:variant>
        <vt:i4>5</vt:i4>
      </vt:variant>
      <vt:variant>
        <vt:lpwstr/>
      </vt:variant>
      <vt:variant>
        <vt:lpwstr>d24</vt:lpwstr>
      </vt:variant>
      <vt:variant>
        <vt:i4>3276900</vt:i4>
      </vt:variant>
      <vt:variant>
        <vt:i4>408</vt:i4>
      </vt:variant>
      <vt:variant>
        <vt:i4>0</vt:i4>
      </vt:variant>
      <vt:variant>
        <vt:i4>5</vt:i4>
      </vt:variant>
      <vt:variant>
        <vt:lpwstr/>
      </vt:variant>
      <vt:variant>
        <vt:lpwstr>d23</vt:lpwstr>
      </vt:variant>
      <vt:variant>
        <vt:i4>3276900</vt:i4>
      </vt:variant>
      <vt:variant>
        <vt:i4>405</vt:i4>
      </vt:variant>
      <vt:variant>
        <vt:i4>0</vt:i4>
      </vt:variant>
      <vt:variant>
        <vt:i4>5</vt:i4>
      </vt:variant>
      <vt:variant>
        <vt:lpwstr/>
      </vt:variant>
      <vt:variant>
        <vt:lpwstr>d22</vt:lpwstr>
      </vt:variant>
      <vt:variant>
        <vt:i4>3276900</vt:i4>
      </vt:variant>
      <vt:variant>
        <vt:i4>402</vt:i4>
      </vt:variant>
      <vt:variant>
        <vt:i4>0</vt:i4>
      </vt:variant>
      <vt:variant>
        <vt:i4>5</vt:i4>
      </vt:variant>
      <vt:variant>
        <vt:lpwstr/>
      </vt:variant>
      <vt:variant>
        <vt:lpwstr>d21</vt:lpwstr>
      </vt:variant>
      <vt:variant>
        <vt:i4>3276900</vt:i4>
      </vt:variant>
      <vt:variant>
        <vt:i4>399</vt:i4>
      </vt:variant>
      <vt:variant>
        <vt:i4>0</vt:i4>
      </vt:variant>
      <vt:variant>
        <vt:i4>5</vt:i4>
      </vt:variant>
      <vt:variant>
        <vt:lpwstr/>
      </vt:variant>
      <vt:variant>
        <vt:lpwstr>d20</vt:lpwstr>
      </vt:variant>
      <vt:variant>
        <vt:i4>3211364</vt:i4>
      </vt:variant>
      <vt:variant>
        <vt:i4>396</vt:i4>
      </vt:variant>
      <vt:variant>
        <vt:i4>0</vt:i4>
      </vt:variant>
      <vt:variant>
        <vt:i4>5</vt:i4>
      </vt:variant>
      <vt:variant>
        <vt:lpwstr/>
      </vt:variant>
      <vt:variant>
        <vt:lpwstr>d19</vt:lpwstr>
      </vt:variant>
      <vt:variant>
        <vt:i4>3211364</vt:i4>
      </vt:variant>
      <vt:variant>
        <vt:i4>393</vt:i4>
      </vt:variant>
      <vt:variant>
        <vt:i4>0</vt:i4>
      </vt:variant>
      <vt:variant>
        <vt:i4>5</vt:i4>
      </vt:variant>
      <vt:variant>
        <vt:lpwstr/>
      </vt:variant>
      <vt:variant>
        <vt:lpwstr>d18</vt:lpwstr>
      </vt:variant>
      <vt:variant>
        <vt:i4>3211364</vt:i4>
      </vt:variant>
      <vt:variant>
        <vt:i4>390</vt:i4>
      </vt:variant>
      <vt:variant>
        <vt:i4>0</vt:i4>
      </vt:variant>
      <vt:variant>
        <vt:i4>5</vt:i4>
      </vt:variant>
      <vt:variant>
        <vt:lpwstr/>
      </vt:variant>
      <vt:variant>
        <vt:lpwstr>d17</vt:lpwstr>
      </vt:variant>
      <vt:variant>
        <vt:i4>3211364</vt:i4>
      </vt:variant>
      <vt:variant>
        <vt:i4>387</vt:i4>
      </vt:variant>
      <vt:variant>
        <vt:i4>0</vt:i4>
      </vt:variant>
      <vt:variant>
        <vt:i4>5</vt:i4>
      </vt:variant>
      <vt:variant>
        <vt:lpwstr/>
      </vt:variant>
      <vt:variant>
        <vt:lpwstr>d1</vt:lpwstr>
      </vt:variant>
      <vt:variant>
        <vt:i4>3211364</vt:i4>
      </vt:variant>
      <vt:variant>
        <vt:i4>384</vt:i4>
      </vt:variant>
      <vt:variant>
        <vt:i4>0</vt:i4>
      </vt:variant>
      <vt:variant>
        <vt:i4>5</vt:i4>
      </vt:variant>
      <vt:variant>
        <vt:lpwstr/>
      </vt:variant>
      <vt:variant>
        <vt:lpwstr>d16</vt:lpwstr>
      </vt:variant>
      <vt:variant>
        <vt:i4>3211364</vt:i4>
      </vt:variant>
      <vt:variant>
        <vt:i4>381</vt:i4>
      </vt:variant>
      <vt:variant>
        <vt:i4>0</vt:i4>
      </vt:variant>
      <vt:variant>
        <vt:i4>5</vt:i4>
      </vt:variant>
      <vt:variant>
        <vt:lpwstr/>
      </vt:variant>
      <vt:variant>
        <vt:lpwstr>d15</vt:lpwstr>
      </vt:variant>
      <vt:variant>
        <vt:i4>3211364</vt:i4>
      </vt:variant>
      <vt:variant>
        <vt:i4>378</vt:i4>
      </vt:variant>
      <vt:variant>
        <vt:i4>0</vt:i4>
      </vt:variant>
      <vt:variant>
        <vt:i4>5</vt:i4>
      </vt:variant>
      <vt:variant>
        <vt:lpwstr/>
      </vt:variant>
      <vt:variant>
        <vt:lpwstr>d14</vt:lpwstr>
      </vt:variant>
      <vt:variant>
        <vt:i4>3211364</vt:i4>
      </vt:variant>
      <vt:variant>
        <vt:i4>375</vt:i4>
      </vt:variant>
      <vt:variant>
        <vt:i4>0</vt:i4>
      </vt:variant>
      <vt:variant>
        <vt:i4>5</vt:i4>
      </vt:variant>
      <vt:variant>
        <vt:lpwstr/>
      </vt:variant>
      <vt:variant>
        <vt:lpwstr>d13</vt:lpwstr>
      </vt:variant>
      <vt:variant>
        <vt:i4>3211364</vt:i4>
      </vt:variant>
      <vt:variant>
        <vt:i4>372</vt:i4>
      </vt:variant>
      <vt:variant>
        <vt:i4>0</vt:i4>
      </vt:variant>
      <vt:variant>
        <vt:i4>5</vt:i4>
      </vt:variant>
      <vt:variant>
        <vt:lpwstr/>
      </vt:variant>
      <vt:variant>
        <vt:lpwstr>d12</vt:lpwstr>
      </vt:variant>
      <vt:variant>
        <vt:i4>3211364</vt:i4>
      </vt:variant>
      <vt:variant>
        <vt:i4>369</vt:i4>
      </vt:variant>
      <vt:variant>
        <vt:i4>0</vt:i4>
      </vt:variant>
      <vt:variant>
        <vt:i4>5</vt:i4>
      </vt:variant>
      <vt:variant>
        <vt:lpwstr/>
      </vt:variant>
      <vt:variant>
        <vt:lpwstr>d11</vt:lpwstr>
      </vt:variant>
      <vt:variant>
        <vt:i4>3211364</vt:i4>
      </vt:variant>
      <vt:variant>
        <vt:i4>366</vt:i4>
      </vt:variant>
      <vt:variant>
        <vt:i4>0</vt:i4>
      </vt:variant>
      <vt:variant>
        <vt:i4>5</vt:i4>
      </vt:variant>
      <vt:variant>
        <vt:lpwstr/>
      </vt:variant>
      <vt:variant>
        <vt:lpwstr>d10</vt:lpwstr>
      </vt:variant>
      <vt:variant>
        <vt:i4>3211364</vt:i4>
      </vt:variant>
      <vt:variant>
        <vt:i4>363</vt:i4>
      </vt:variant>
      <vt:variant>
        <vt:i4>0</vt:i4>
      </vt:variant>
      <vt:variant>
        <vt:i4>5</vt:i4>
      </vt:variant>
      <vt:variant>
        <vt:lpwstr/>
      </vt:variant>
      <vt:variant>
        <vt:lpwstr>d10</vt:lpwstr>
      </vt:variant>
      <vt:variant>
        <vt:i4>3735652</vt:i4>
      </vt:variant>
      <vt:variant>
        <vt:i4>360</vt:i4>
      </vt:variant>
      <vt:variant>
        <vt:i4>0</vt:i4>
      </vt:variant>
      <vt:variant>
        <vt:i4>5</vt:i4>
      </vt:variant>
      <vt:variant>
        <vt:lpwstr/>
      </vt:variant>
      <vt:variant>
        <vt:lpwstr>d9</vt:lpwstr>
      </vt:variant>
      <vt:variant>
        <vt:i4>3670116</vt:i4>
      </vt:variant>
      <vt:variant>
        <vt:i4>357</vt:i4>
      </vt:variant>
      <vt:variant>
        <vt:i4>0</vt:i4>
      </vt:variant>
      <vt:variant>
        <vt:i4>5</vt:i4>
      </vt:variant>
      <vt:variant>
        <vt:lpwstr/>
      </vt:variant>
      <vt:variant>
        <vt:lpwstr>d8</vt:lpwstr>
      </vt:variant>
      <vt:variant>
        <vt:i4>3604580</vt:i4>
      </vt:variant>
      <vt:variant>
        <vt:i4>354</vt:i4>
      </vt:variant>
      <vt:variant>
        <vt:i4>0</vt:i4>
      </vt:variant>
      <vt:variant>
        <vt:i4>5</vt:i4>
      </vt:variant>
      <vt:variant>
        <vt:lpwstr/>
      </vt:variant>
      <vt:variant>
        <vt:lpwstr>d7</vt:lpwstr>
      </vt:variant>
      <vt:variant>
        <vt:i4>3539044</vt:i4>
      </vt:variant>
      <vt:variant>
        <vt:i4>351</vt:i4>
      </vt:variant>
      <vt:variant>
        <vt:i4>0</vt:i4>
      </vt:variant>
      <vt:variant>
        <vt:i4>5</vt:i4>
      </vt:variant>
      <vt:variant>
        <vt:lpwstr/>
      </vt:variant>
      <vt:variant>
        <vt:lpwstr>d6</vt:lpwstr>
      </vt:variant>
      <vt:variant>
        <vt:i4>3473508</vt:i4>
      </vt:variant>
      <vt:variant>
        <vt:i4>348</vt:i4>
      </vt:variant>
      <vt:variant>
        <vt:i4>0</vt:i4>
      </vt:variant>
      <vt:variant>
        <vt:i4>5</vt:i4>
      </vt:variant>
      <vt:variant>
        <vt:lpwstr/>
      </vt:variant>
      <vt:variant>
        <vt:lpwstr>d5</vt:lpwstr>
      </vt:variant>
      <vt:variant>
        <vt:i4>3407972</vt:i4>
      </vt:variant>
      <vt:variant>
        <vt:i4>345</vt:i4>
      </vt:variant>
      <vt:variant>
        <vt:i4>0</vt:i4>
      </vt:variant>
      <vt:variant>
        <vt:i4>5</vt:i4>
      </vt:variant>
      <vt:variant>
        <vt:lpwstr/>
      </vt:variant>
      <vt:variant>
        <vt:lpwstr>d4</vt:lpwstr>
      </vt:variant>
      <vt:variant>
        <vt:i4>3342436</vt:i4>
      </vt:variant>
      <vt:variant>
        <vt:i4>342</vt:i4>
      </vt:variant>
      <vt:variant>
        <vt:i4>0</vt:i4>
      </vt:variant>
      <vt:variant>
        <vt:i4>5</vt:i4>
      </vt:variant>
      <vt:variant>
        <vt:lpwstr/>
      </vt:variant>
      <vt:variant>
        <vt:lpwstr>d3</vt:lpwstr>
      </vt:variant>
      <vt:variant>
        <vt:i4>3276900</vt:i4>
      </vt:variant>
      <vt:variant>
        <vt:i4>339</vt:i4>
      </vt:variant>
      <vt:variant>
        <vt:i4>0</vt:i4>
      </vt:variant>
      <vt:variant>
        <vt:i4>5</vt:i4>
      </vt:variant>
      <vt:variant>
        <vt:lpwstr/>
      </vt:variant>
      <vt:variant>
        <vt:lpwstr>d2</vt:lpwstr>
      </vt:variant>
      <vt:variant>
        <vt:i4>3211364</vt:i4>
      </vt:variant>
      <vt:variant>
        <vt:i4>336</vt:i4>
      </vt:variant>
      <vt:variant>
        <vt:i4>0</vt:i4>
      </vt:variant>
      <vt:variant>
        <vt:i4>5</vt:i4>
      </vt:variant>
      <vt:variant>
        <vt:lpwstr/>
      </vt:variant>
      <vt:variant>
        <vt:lpwstr>d1</vt:lpwstr>
      </vt:variant>
      <vt:variant>
        <vt:i4>7995454</vt:i4>
      </vt:variant>
      <vt:variant>
        <vt:i4>333</vt:i4>
      </vt:variant>
      <vt:variant>
        <vt:i4>0</vt:i4>
      </vt:variant>
      <vt:variant>
        <vt:i4>5</vt:i4>
      </vt:variant>
      <vt:variant>
        <vt:lpwstr>http://www.ato.gov.au/</vt:lpwstr>
      </vt:variant>
      <vt:variant>
        <vt:lpwstr/>
      </vt:variant>
      <vt:variant>
        <vt:i4>1769566</vt:i4>
      </vt:variant>
      <vt:variant>
        <vt:i4>330</vt:i4>
      </vt:variant>
      <vt:variant>
        <vt:i4>0</vt:i4>
      </vt:variant>
      <vt:variant>
        <vt:i4>5</vt:i4>
      </vt:variant>
      <vt:variant>
        <vt:lpwstr>http://www.ato.gov.au/onlineservices</vt:lpwstr>
      </vt:variant>
      <vt:variant>
        <vt:lpwstr/>
      </vt:variant>
      <vt:variant>
        <vt:i4>655444</vt:i4>
      </vt:variant>
      <vt:variant>
        <vt:i4>327</vt:i4>
      </vt:variant>
      <vt:variant>
        <vt:i4>0</vt:i4>
      </vt:variant>
      <vt:variant>
        <vt:i4>5</vt:i4>
      </vt:variant>
      <vt:variant>
        <vt:lpwstr>http://www.auskey.abr.gov.au/</vt:lpwstr>
      </vt:variant>
      <vt:variant>
        <vt:lpwstr/>
      </vt:variant>
      <vt:variant>
        <vt:i4>6881315</vt:i4>
      </vt:variant>
      <vt:variant>
        <vt:i4>323</vt:i4>
      </vt:variant>
      <vt:variant>
        <vt:i4>0</vt:i4>
      </vt:variant>
      <vt:variant>
        <vt:i4>5</vt:i4>
      </vt:variant>
      <vt:variant>
        <vt:lpwstr>https://abr.gov.au/</vt:lpwstr>
      </vt:variant>
      <vt:variant>
        <vt:lpwstr/>
      </vt:variant>
      <vt:variant>
        <vt:i4>4128821</vt:i4>
      </vt:variant>
      <vt:variant>
        <vt:i4>321</vt:i4>
      </vt:variant>
      <vt:variant>
        <vt:i4>0</vt:i4>
      </vt:variant>
      <vt:variant>
        <vt:i4>5</vt:i4>
      </vt:variant>
      <vt:variant>
        <vt:lpwstr>..\..\..\7. USM\Future Version\Drafts\20130211 Draft USM post BUS review 1.doc</vt:lpwstr>
      </vt:variant>
      <vt:variant>
        <vt:lpwstr>	1,30123,30172,4094,Bullet 1,_x0013_HYPERLINK "https://abr.gov.au/"</vt:lpwstr>
      </vt:variant>
      <vt:variant>
        <vt:i4>262264</vt:i4>
      </vt:variant>
      <vt:variant>
        <vt:i4>318</vt:i4>
      </vt:variant>
      <vt:variant>
        <vt:i4>0</vt:i4>
      </vt:variant>
      <vt:variant>
        <vt:i4>5</vt:i4>
      </vt:variant>
      <vt:variant>
        <vt:lpwstr>mailto:ATOBulkDataTransfer@ato.gov.au</vt:lpwstr>
      </vt:variant>
      <vt:variant>
        <vt:lpwstr/>
      </vt:variant>
      <vt:variant>
        <vt:i4>917573</vt:i4>
      </vt:variant>
      <vt:variant>
        <vt:i4>315</vt:i4>
      </vt:variant>
      <vt:variant>
        <vt:i4>0</vt:i4>
      </vt:variant>
      <vt:variant>
        <vt:i4>5</vt:i4>
      </vt:variant>
      <vt:variant>
        <vt:lpwstr>http://softwaredevelopers.ato.gov.au/bulktest</vt:lpwstr>
      </vt:variant>
      <vt:variant>
        <vt:lpwstr/>
      </vt:variant>
      <vt:variant>
        <vt:i4>458769</vt:i4>
      </vt:variant>
      <vt:variant>
        <vt:i4>312</vt:i4>
      </vt:variant>
      <vt:variant>
        <vt:i4>0</vt:i4>
      </vt:variant>
      <vt:variant>
        <vt:i4>5</vt:i4>
      </vt:variant>
      <vt:variant>
        <vt:lpwstr>http://softwaredevelopers.ato.gov.au/</vt:lpwstr>
      </vt:variant>
      <vt:variant>
        <vt:lpwstr/>
      </vt:variant>
      <vt:variant>
        <vt:i4>3604514</vt:i4>
      </vt:variant>
      <vt:variant>
        <vt:i4>309</vt:i4>
      </vt:variant>
      <vt:variant>
        <vt:i4>0</vt:i4>
      </vt:variant>
      <vt:variant>
        <vt:i4>5</vt:i4>
      </vt:variant>
      <vt:variant>
        <vt:lpwstr>http://www.oaic.gov.au/</vt:lpwstr>
      </vt:variant>
      <vt:variant>
        <vt:lpwstr/>
      </vt:variant>
      <vt:variant>
        <vt:i4>1441852</vt:i4>
      </vt:variant>
      <vt:variant>
        <vt:i4>302</vt:i4>
      </vt:variant>
      <vt:variant>
        <vt:i4>0</vt:i4>
      </vt:variant>
      <vt:variant>
        <vt:i4>5</vt:i4>
      </vt:variant>
      <vt:variant>
        <vt:lpwstr/>
      </vt:variant>
      <vt:variant>
        <vt:lpwstr>_Toc416770976</vt:lpwstr>
      </vt:variant>
      <vt:variant>
        <vt:i4>1441852</vt:i4>
      </vt:variant>
      <vt:variant>
        <vt:i4>296</vt:i4>
      </vt:variant>
      <vt:variant>
        <vt:i4>0</vt:i4>
      </vt:variant>
      <vt:variant>
        <vt:i4>5</vt:i4>
      </vt:variant>
      <vt:variant>
        <vt:lpwstr/>
      </vt:variant>
      <vt:variant>
        <vt:lpwstr>_Toc416770975</vt:lpwstr>
      </vt:variant>
      <vt:variant>
        <vt:i4>1441852</vt:i4>
      </vt:variant>
      <vt:variant>
        <vt:i4>290</vt:i4>
      </vt:variant>
      <vt:variant>
        <vt:i4>0</vt:i4>
      </vt:variant>
      <vt:variant>
        <vt:i4>5</vt:i4>
      </vt:variant>
      <vt:variant>
        <vt:lpwstr/>
      </vt:variant>
      <vt:variant>
        <vt:lpwstr>_Toc416770974</vt:lpwstr>
      </vt:variant>
      <vt:variant>
        <vt:i4>1441852</vt:i4>
      </vt:variant>
      <vt:variant>
        <vt:i4>284</vt:i4>
      </vt:variant>
      <vt:variant>
        <vt:i4>0</vt:i4>
      </vt:variant>
      <vt:variant>
        <vt:i4>5</vt:i4>
      </vt:variant>
      <vt:variant>
        <vt:lpwstr/>
      </vt:variant>
      <vt:variant>
        <vt:lpwstr>_Toc416770973</vt:lpwstr>
      </vt:variant>
      <vt:variant>
        <vt:i4>1441852</vt:i4>
      </vt:variant>
      <vt:variant>
        <vt:i4>278</vt:i4>
      </vt:variant>
      <vt:variant>
        <vt:i4>0</vt:i4>
      </vt:variant>
      <vt:variant>
        <vt:i4>5</vt:i4>
      </vt:variant>
      <vt:variant>
        <vt:lpwstr/>
      </vt:variant>
      <vt:variant>
        <vt:lpwstr>_Toc416770972</vt:lpwstr>
      </vt:variant>
      <vt:variant>
        <vt:i4>1441852</vt:i4>
      </vt:variant>
      <vt:variant>
        <vt:i4>272</vt:i4>
      </vt:variant>
      <vt:variant>
        <vt:i4>0</vt:i4>
      </vt:variant>
      <vt:variant>
        <vt:i4>5</vt:i4>
      </vt:variant>
      <vt:variant>
        <vt:lpwstr/>
      </vt:variant>
      <vt:variant>
        <vt:lpwstr>_Toc416770971</vt:lpwstr>
      </vt:variant>
      <vt:variant>
        <vt:i4>1441852</vt:i4>
      </vt:variant>
      <vt:variant>
        <vt:i4>266</vt:i4>
      </vt:variant>
      <vt:variant>
        <vt:i4>0</vt:i4>
      </vt:variant>
      <vt:variant>
        <vt:i4>5</vt:i4>
      </vt:variant>
      <vt:variant>
        <vt:lpwstr/>
      </vt:variant>
      <vt:variant>
        <vt:lpwstr>_Toc416770970</vt:lpwstr>
      </vt:variant>
      <vt:variant>
        <vt:i4>1507388</vt:i4>
      </vt:variant>
      <vt:variant>
        <vt:i4>260</vt:i4>
      </vt:variant>
      <vt:variant>
        <vt:i4>0</vt:i4>
      </vt:variant>
      <vt:variant>
        <vt:i4>5</vt:i4>
      </vt:variant>
      <vt:variant>
        <vt:lpwstr/>
      </vt:variant>
      <vt:variant>
        <vt:lpwstr>_Toc416770969</vt:lpwstr>
      </vt:variant>
      <vt:variant>
        <vt:i4>1507388</vt:i4>
      </vt:variant>
      <vt:variant>
        <vt:i4>254</vt:i4>
      </vt:variant>
      <vt:variant>
        <vt:i4>0</vt:i4>
      </vt:variant>
      <vt:variant>
        <vt:i4>5</vt:i4>
      </vt:variant>
      <vt:variant>
        <vt:lpwstr/>
      </vt:variant>
      <vt:variant>
        <vt:lpwstr>_Toc416770968</vt:lpwstr>
      </vt:variant>
      <vt:variant>
        <vt:i4>1507388</vt:i4>
      </vt:variant>
      <vt:variant>
        <vt:i4>248</vt:i4>
      </vt:variant>
      <vt:variant>
        <vt:i4>0</vt:i4>
      </vt:variant>
      <vt:variant>
        <vt:i4>5</vt:i4>
      </vt:variant>
      <vt:variant>
        <vt:lpwstr/>
      </vt:variant>
      <vt:variant>
        <vt:lpwstr>_Toc416770967</vt:lpwstr>
      </vt:variant>
      <vt:variant>
        <vt:i4>1507388</vt:i4>
      </vt:variant>
      <vt:variant>
        <vt:i4>242</vt:i4>
      </vt:variant>
      <vt:variant>
        <vt:i4>0</vt:i4>
      </vt:variant>
      <vt:variant>
        <vt:i4>5</vt:i4>
      </vt:variant>
      <vt:variant>
        <vt:lpwstr/>
      </vt:variant>
      <vt:variant>
        <vt:lpwstr>_Toc416770966</vt:lpwstr>
      </vt:variant>
      <vt:variant>
        <vt:i4>1507388</vt:i4>
      </vt:variant>
      <vt:variant>
        <vt:i4>236</vt:i4>
      </vt:variant>
      <vt:variant>
        <vt:i4>0</vt:i4>
      </vt:variant>
      <vt:variant>
        <vt:i4>5</vt:i4>
      </vt:variant>
      <vt:variant>
        <vt:lpwstr/>
      </vt:variant>
      <vt:variant>
        <vt:lpwstr>_Toc416770965</vt:lpwstr>
      </vt:variant>
      <vt:variant>
        <vt:i4>1507388</vt:i4>
      </vt:variant>
      <vt:variant>
        <vt:i4>230</vt:i4>
      </vt:variant>
      <vt:variant>
        <vt:i4>0</vt:i4>
      </vt:variant>
      <vt:variant>
        <vt:i4>5</vt:i4>
      </vt:variant>
      <vt:variant>
        <vt:lpwstr/>
      </vt:variant>
      <vt:variant>
        <vt:lpwstr>_Toc416770964</vt:lpwstr>
      </vt:variant>
      <vt:variant>
        <vt:i4>1507388</vt:i4>
      </vt:variant>
      <vt:variant>
        <vt:i4>224</vt:i4>
      </vt:variant>
      <vt:variant>
        <vt:i4>0</vt:i4>
      </vt:variant>
      <vt:variant>
        <vt:i4>5</vt:i4>
      </vt:variant>
      <vt:variant>
        <vt:lpwstr/>
      </vt:variant>
      <vt:variant>
        <vt:lpwstr>_Toc416770963</vt:lpwstr>
      </vt:variant>
      <vt:variant>
        <vt:i4>1507388</vt:i4>
      </vt:variant>
      <vt:variant>
        <vt:i4>218</vt:i4>
      </vt:variant>
      <vt:variant>
        <vt:i4>0</vt:i4>
      </vt:variant>
      <vt:variant>
        <vt:i4>5</vt:i4>
      </vt:variant>
      <vt:variant>
        <vt:lpwstr/>
      </vt:variant>
      <vt:variant>
        <vt:lpwstr>_Toc416770962</vt:lpwstr>
      </vt:variant>
      <vt:variant>
        <vt:i4>1507388</vt:i4>
      </vt:variant>
      <vt:variant>
        <vt:i4>212</vt:i4>
      </vt:variant>
      <vt:variant>
        <vt:i4>0</vt:i4>
      </vt:variant>
      <vt:variant>
        <vt:i4>5</vt:i4>
      </vt:variant>
      <vt:variant>
        <vt:lpwstr/>
      </vt:variant>
      <vt:variant>
        <vt:lpwstr>_Toc416770961</vt:lpwstr>
      </vt:variant>
      <vt:variant>
        <vt:i4>1507388</vt:i4>
      </vt:variant>
      <vt:variant>
        <vt:i4>206</vt:i4>
      </vt:variant>
      <vt:variant>
        <vt:i4>0</vt:i4>
      </vt:variant>
      <vt:variant>
        <vt:i4>5</vt:i4>
      </vt:variant>
      <vt:variant>
        <vt:lpwstr/>
      </vt:variant>
      <vt:variant>
        <vt:lpwstr>_Toc416770960</vt:lpwstr>
      </vt:variant>
      <vt:variant>
        <vt:i4>1310780</vt:i4>
      </vt:variant>
      <vt:variant>
        <vt:i4>200</vt:i4>
      </vt:variant>
      <vt:variant>
        <vt:i4>0</vt:i4>
      </vt:variant>
      <vt:variant>
        <vt:i4>5</vt:i4>
      </vt:variant>
      <vt:variant>
        <vt:lpwstr/>
      </vt:variant>
      <vt:variant>
        <vt:lpwstr>_Toc416770959</vt:lpwstr>
      </vt:variant>
      <vt:variant>
        <vt:i4>1310780</vt:i4>
      </vt:variant>
      <vt:variant>
        <vt:i4>194</vt:i4>
      </vt:variant>
      <vt:variant>
        <vt:i4>0</vt:i4>
      </vt:variant>
      <vt:variant>
        <vt:i4>5</vt:i4>
      </vt:variant>
      <vt:variant>
        <vt:lpwstr/>
      </vt:variant>
      <vt:variant>
        <vt:lpwstr>_Toc416770958</vt:lpwstr>
      </vt:variant>
      <vt:variant>
        <vt:i4>1310780</vt:i4>
      </vt:variant>
      <vt:variant>
        <vt:i4>188</vt:i4>
      </vt:variant>
      <vt:variant>
        <vt:i4>0</vt:i4>
      </vt:variant>
      <vt:variant>
        <vt:i4>5</vt:i4>
      </vt:variant>
      <vt:variant>
        <vt:lpwstr/>
      </vt:variant>
      <vt:variant>
        <vt:lpwstr>_Toc416770957</vt:lpwstr>
      </vt:variant>
      <vt:variant>
        <vt:i4>1310780</vt:i4>
      </vt:variant>
      <vt:variant>
        <vt:i4>182</vt:i4>
      </vt:variant>
      <vt:variant>
        <vt:i4>0</vt:i4>
      </vt:variant>
      <vt:variant>
        <vt:i4>5</vt:i4>
      </vt:variant>
      <vt:variant>
        <vt:lpwstr/>
      </vt:variant>
      <vt:variant>
        <vt:lpwstr>_Toc416770956</vt:lpwstr>
      </vt:variant>
      <vt:variant>
        <vt:i4>1310780</vt:i4>
      </vt:variant>
      <vt:variant>
        <vt:i4>176</vt:i4>
      </vt:variant>
      <vt:variant>
        <vt:i4>0</vt:i4>
      </vt:variant>
      <vt:variant>
        <vt:i4>5</vt:i4>
      </vt:variant>
      <vt:variant>
        <vt:lpwstr/>
      </vt:variant>
      <vt:variant>
        <vt:lpwstr>_Toc416770955</vt:lpwstr>
      </vt:variant>
      <vt:variant>
        <vt:i4>1310780</vt:i4>
      </vt:variant>
      <vt:variant>
        <vt:i4>170</vt:i4>
      </vt:variant>
      <vt:variant>
        <vt:i4>0</vt:i4>
      </vt:variant>
      <vt:variant>
        <vt:i4>5</vt:i4>
      </vt:variant>
      <vt:variant>
        <vt:lpwstr/>
      </vt:variant>
      <vt:variant>
        <vt:lpwstr>_Toc416770954</vt:lpwstr>
      </vt:variant>
      <vt:variant>
        <vt:i4>1310780</vt:i4>
      </vt:variant>
      <vt:variant>
        <vt:i4>164</vt:i4>
      </vt:variant>
      <vt:variant>
        <vt:i4>0</vt:i4>
      </vt:variant>
      <vt:variant>
        <vt:i4>5</vt:i4>
      </vt:variant>
      <vt:variant>
        <vt:lpwstr/>
      </vt:variant>
      <vt:variant>
        <vt:lpwstr>_Toc416770953</vt:lpwstr>
      </vt:variant>
      <vt:variant>
        <vt:i4>1310780</vt:i4>
      </vt:variant>
      <vt:variant>
        <vt:i4>158</vt:i4>
      </vt:variant>
      <vt:variant>
        <vt:i4>0</vt:i4>
      </vt:variant>
      <vt:variant>
        <vt:i4>5</vt:i4>
      </vt:variant>
      <vt:variant>
        <vt:lpwstr/>
      </vt:variant>
      <vt:variant>
        <vt:lpwstr>_Toc416770952</vt:lpwstr>
      </vt:variant>
      <vt:variant>
        <vt:i4>1310780</vt:i4>
      </vt:variant>
      <vt:variant>
        <vt:i4>152</vt:i4>
      </vt:variant>
      <vt:variant>
        <vt:i4>0</vt:i4>
      </vt:variant>
      <vt:variant>
        <vt:i4>5</vt:i4>
      </vt:variant>
      <vt:variant>
        <vt:lpwstr/>
      </vt:variant>
      <vt:variant>
        <vt:lpwstr>_Toc416770951</vt:lpwstr>
      </vt:variant>
      <vt:variant>
        <vt:i4>1310780</vt:i4>
      </vt:variant>
      <vt:variant>
        <vt:i4>146</vt:i4>
      </vt:variant>
      <vt:variant>
        <vt:i4>0</vt:i4>
      </vt:variant>
      <vt:variant>
        <vt:i4>5</vt:i4>
      </vt:variant>
      <vt:variant>
        <vt:lpwstr/>
      </vt:variant>
      <vt:variant>
        <vt:lpwstr>_Toc416770950</vt:lpwstr>
      </vt:variant>
      <vt:variant>
        <vt:i4>1376316</vt:i4>
      </vt:variant>
      <vt:variant>
        <vt:i4>140</vt:i4>
      </vt:variant>
      <vt:variant>
        <vt:i4>0</vt:i4>
      </vt:variant>
      <vt:variant>
        <vt:i4>5</vt:i4>
      </vt:variant>
      <vt:variant>
        <vt:lpwstr/>
      </vt:variant>
      <vt:variant>
        <vt:lpwstr>_Toc416770949</vt:lpwstr>
      </vt:variant>
      <vt:variant>
        <vt:i4>1376316</vt:i4>
      </vt:variant>
      <vt:variant>
        <vt:i4>134</vt:i4>
      </vt:variant>
      <vt:variant>
        <vt:i4>0</vt:i4>
      </vt:variant>
      <vt:variant>
        <vt:i4>5</vt:i4>
      </vt:variant>
      <vt:variant>
        <vt:lpwstr/>
      </vt:variant>
      <vt:variant>
        <vt:lpwstr>_Toc416770948</vt:lpwstr>
      </vt:variant>
      <vt:variant>
        <vt:i4>1376316</vt:i4>
      </vt:variant>
      <vt:variant>
        <vt:i4>128</vt:i4>
      </vt:variant>
      <vt:variant>
        <vt:i4>0</vt:i4>
      </vt:variant>
      <vt:variant>
        <vt:i4>5</vt:i4>
      </vt:variant>
      <vt:variant>
        <vt:lpwstr/>
      </vt:variant>
      <vt:variant>
        <vt:lpwstr>_Toc416770947</vt:lpwstr>
      </vt:variant>
      <vt:variant>
        <vt:i4>1376316</vt:i4>
      </vt:variant>
      <vt:variant>
        <vt:i4>122</vt:i4>
      </vt:variant>
      <vt:variant>
        <vt:i4>0</vt:i4>
      </vt:variant>
      <vt:variant>
        <vt:i4>5</vt:i4>
      </vt:variant>
      <vt:variant>
        <vt:lpwstr/>
      </vt:variant>
      <vt:variant>
        <vt:lpwstr>_Toc416770946</vt:lpwstr>
      </vt:variant>
      <vt:variant>
        <vt:i4>1376316</vt:i4>
      </vt:variant>
      <vt:variant>
        <vt:i4>116</vt:i4>
      </vt:variant>
      <vt:variant>
        <vt:i4>0</vt:i4>
      </vt:variant>
      <vt:variant>
        <vt:i4>5</vt:i4>
      </vt:variant>
      <vt:variant>
        <vt:lpwstr/>
      </vt:variant>
      <vt:variant>
        <vt:lpwstr>_Toc416770945</vt:lpwstr>
      </vt:variant>
      <vt:variant>
        <vt:i4>1376316</vt:i4>
      </vt:variant>
      <vt:variant>
        <vt:i4>110</vt:i4>
      </vt:variant>
      <vt:variant>
        <vt:i4>0</vt:i4>
      </vt:variant>
      <vt:variant>
        <vt:i4>5</vt:i4>
      </vt:variant>
      <vt:variant>
        <vt:lpwstr/>
      </vt:variant>
      <vt:variant>
        <vt:lpwstr>_Toc416770944</vt:lpwstr>
      </vt:variant>
      <vt:variant>
        <vt:i4>1376316</vt:i4>
      </vt:variant>
      <vt:variant>
        <vt:i4>104</vt:i4>
      </vt:variant>
      <vt:variant>
        <vt:i4>0</vt:i4>
      </vt:variant>
      <vt:variant>
        <vt:i4>5</vt:i4>
      </vt:variant>
      <vt:variant>
        <vt:lpwstr/>
      </vt:variant>
      <vt:variant>
        <vt:lpwstr>_Toc416770943</vt:lpwstr>
      </vt:variant>
      <vt:variant>
        <vt:i4>1376316</vt:i4>
      </vt:variant>
      <vt:variant>
        <vt:i4>98</vt:i4>
      </vt:variant>
      <vt:variant>
        <vt:i4>0</vt:i4>
      </vt:variant>
      <vt:variant>
        <vt:i4>5</vt:i4>
      </vt:variant>
      <vt:variant>
        <vt:lpwstr/>
      </vt:variant>
      <vt:variant>
        <vt:lpwstr>_Toc416770942</vt:lpwstr>
      </vt:variant>
      <vt:variant>
        <vt:i4>1376316</vt:i4>
      </vt:variant>
      <vt:variant>
        <vt:i4>92</vt:i4>
      </vt:variant>
      <vt:variant>
        <vt:i4>0</vt:i4>
      </vt:variant>
      <vt:variant>
        <vt:i4>5</vt:i4>
      </vt:variant>
      <vt:variant>
        <vt:lpwstr/>
      </vt:variant>
      <vt:variant>
        <vt:lpwstr>_Toc416770941</vt:lpwstr>
      </vt:variant>
      <vt:variant>
        <vt:i4>1376316</vt:i4>
      </vt:variant>
      <vt:variant>
        <vt:i4>86</vt:i4>
      </vt:variant>
      <vt:variant>
        <vt:i4>0</vt:i4>
      </vt:variant>
      <vt:variant>
        <vt:i4>5</vt:i4>
      </vt:variant>
      <vt:variant>
        <vt:lpwstr/>
      </vt:variant>
      <vt:variant>
        <vt:lpwstr>_Toc416770940</vt:lpwstr>
      </vt:variant>
      <vt:variant>
        <vt:i4>1179708</vt:i4>
      </vt:variant>
      <vt:variant>
        <vt:i4>80</vt:i4>
      </vt:variant>
      <vt:variant>
        <vt:i4>0</vt:i4>
      </vt:variant>
      <vt:variant>
        <vt:i4>5</vt:i4>
      </vt:variant>
      <vt:variant>
        <vt:lpwstr/>
      </vt:variant>
      <vt:variant>
        <vt:lpwstr>_Toc416770939</vt:lpwstr>
      </vt:variant>
      <vt:variant>
        <vt:i4>1179708</vt:i4>
      </vt:variant>
      <vt:variant>
        <vt:i4>74</vt:i4>
      </vt:variant>
      <vt:variant>
        <vt:i4>0</vt:i4>
      </vt:variant>
      <vt:variant>
        <vt:i4>5</vt:i4>
      </vt:variant>
      <vt:variant>
        <vt:lpwstr/>
      </vt:variant>
      <vt:variant>
        <vt:lpwstr>_Toc416770938</vt:lpwstr>
      </vt:variant>
      <vt:variant>
        <vt:i4>1179708</vt:i4>
      </vt:variant>
      <vt:variant>
        <vt:i4>68</vt:i4>
      </vt:variant>
      <vt:variant>
        <vt:i4>0</vt:i4>
      </vt:variant>
      <vt:variant>
        <vt:i4>5</vt:i4>
      </vt:variant>
      <vt:variant>
        <vt:lpwstr/>
      </vt:variant>
      <vt:variant>
        <vt:lpwstr>_Toc416770937</vt:lpwstr>
      </vt:variant>
      <vt:variant>
        <vt:i4>1179708</vt:i4>
      </vt:variant>
      <vt:variant>
        <vt:i4>62</vt:i4>
      </vt:variant>
      <vt:variant>
        <vt:i4>0</vt:i4>
      </vt:variant>
      <vt:variant>
        <vt:i4>5</vt:i4>
      </vt:variant>
      <vt:variant>
        <vt:lpwstr/>
      </vt:variant>
      <vt:variant>
        <vt:lpwstr>_Toc416770936</vt:lpwstr>
      </vt:variant>
      <vt:variant>
        <vt:i4>1179708</vt:i4>
      </vt:variant>
      <vt:variant>
        <vt:i4>56</vt:i4>
      </vt:variant>
      <vt:variant>
        <vt:i4>0</vt:i4>
      </vt:variant>
      <vt:variant>
        <vt:i4>5</vt:i4>
      </vt:variant>
      <vt:variant>
        <vt:lpwstr/>
      </vt:variant>
      <vt:variant>
        <vt:lpwstr>_Toc416770935</vt:lpwstr>
      </vt:variant>
      <vt:variant>
        <vt:i4>1179708</vt:i4>
      </vt:variant>
      <vt:variant>
        <vt:i4>50</vt:i4>
      </vt:variant>
      <vt:variant>
        <vt:i4>0</vt:i4>
      </vt:variant>
      <vt:variant>
        <vt:i4>5</vt:i4>
      </vt:variant>
      <vt:variant>
        <vt:lpwstr/>
      </vt:variant>
      <vt:variant>
        <vt:lpwstr>_Toc416770934</vt:lpwstr>
      </vt:variant>
      <vt:variant>
        <vt:i4>1179708</vt:i4>
      </vt:variant>
      <vt:variant>
        <vt:i4>44</vt:i4>
      </vt:variant>
      <vt:variant>
        <vt:i4>0</vt:i4>
      </vt:variant>
      <vt:variant>
        <vt:i4>5</vt:i4>
      </vt:variant>
      <vt:variant>
        <vt:lpwstr/>
      </vt:variant>
      <vt:variant>
        <vt:lpwstr>_Toc416770933</vt:lpwstr>
      </vt:variant>
      <vt:variant>
        <vt:i4>1179708</vt:i4>
      </vt:variant>
      <vt:variant>
        <vt:i4>38</vt:i4>
      </vt:variant>
      <vt:variant>
        <vt:i4>0</vt:i4>
      </vt:variant>
      <vt:variant>
        <vt:i4>5</vt:i4>
      </vt:variant>
      <vt:variant>
        <vt:lpwstr/>
      </vt:variant>
      <vt:variant>
        <vt:lpwstr>_Toc416770932</vt:lpwstr>
      </vt:variant>
      <vt:variant>
        <vt:i4>1179708</vt:i4>
      </vt:variant>
      <vt:variant>
        <vt:i4>32</vt:i4>
      </vt:variant>
      <vt:variant>
        <vt:i4>0</vt:i4>
      </vt:variant>
      <vt:variant>
        <vt:i4>5</vt:i4>
      </vt:variant>
      <vt:variant>
        <vt:lpwstr/>
      </vt:variant>
      <vt:variant>
        <vt:lpwstr>_Toc416770931</vt:lpwstr>
      </vt:variant>
      <vt:variant>
        <vt:i4>1179708</vt:i4>
      </vt:variant>
      <vt:variant>
        <vt:i4>26</vt:i4>
      </vt:variant>
      <vt:variant>
        <vt:i4>0</vt:i4>
      </vt:variant>
      <vt:variant>
        <vt:i4>5</vt:i4>
      </vt:variant>
      <vt:variant>
        <vt:lpwstr/>
      </vt:variant>
      <vt:variant>
        <vt:lpwstr>_Toc416770930</vt:lpwstr>
      </vt:variant>
      <vt:variant>
        <vt:i4>1245244</vt:i4>
      </vt:variant>
      <vt:variant>
        <vt:i4>20</vt:i4>
      </vt:variant>
      <vt:variant>
        <vt:i4>0</vt:i4>
      </vt:variant>
      <vt:variant>
        <vt:i4>5</vt:i4>
      </vt:variant>
      <vt:variant>
        <vt:lpwstr/>
      </vt:variant>
      <vt:variant>
        <vt:lpwstr>_Toc416770929</vt:lpwstr>
      </vt:variant>
      <vt:variant>
        <vt:i4>1245244</vt:i4>
      </vt:variant>
      <vt:variant>
        <vt:i4>14</vt:i4>
      </vt:variant>
      <vt:variant>
        <vt:i4>0</vt:i4>
      </vt:variant>
      <vt:variant>
        <vt:i4>5</vt:i4>
      </vt:variant>
      <vt:variant>
        <vt:lpwstr/>
      </vt:variant>
      <vt:variant>
        <vt:lpwstr>_Toc416770928</vt:lpwstr>
      </vt:variant>
      <vt:variant>
        <vt:i4>1245244</vt:i4>
      </vt:variant>
      <vt:variant>
        <vt:i4>8</vt:i4>
      </vt:variant>
      <vt:variant>
        <vt:i4>0</vt:i4>
      </vt:variant>
      <vt:variant>
        <vt:i4>5</vt:i4>
      </vt:variant>
      <vt:variant>
        <vt:lpwstr/>
      </vt:variant>
      <vt:variant>
        <vt:lpwstr>_Toc4167709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ylene Tolhoek</dc:creator>
  <dc:description/>
  <cp:lastModifiedBy>Marylene Tolhoek</cp:lastModifiedBy>
  <cp:revision>29</cp:revision>
  <cp:lastPrinted>2014-02-26T03:03:00Z</cp:lastPrinted>
  <dcterms:created xsi:type="dcterms:W3CDTF">2020-10-15T00:14:00Z</dcterms:created>
  <dcterms:modified xsi:type="dcterms:W3CDTF">2021-02-10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
    <vt:lpwstr>Document</vt:lpwstr>
  </property>
  <property fmtid="{D5CDD505-2E9C-101B-9397-08002B2CF9AE}" pid="4" name="ContentTypeId">
    <vt:lpwstr>0x010100E39565940E24B545B70570CC26A92015</vt:lpwstr>
  </property>
  <property fmtid="{D5CDD505-2E9C-101B-9397-08002B2CF9AE}" pid="5" name="_dlc_DocIdItemGuid">
    <vt:lpwstr>9b9d197e-ca10-433e-9896-d9bae7c48075</vt:lpwstr>
  </property>
  <property fmtid="{D5CDD505-2E9C-101B-9397-08002B2CF9AE}" pid="6" name="_AdHocReviewCycleID">
    <vt:i4>-1005076423</vt:i4>
  </property>
  <property fmtid="{D5CDD505-2E9C-101B-9397-08002B2CF9AE}" pid="7" name="_NewReviewCycle">
    <vt:lpwstr/>
  </property>
  <property fmtid="{D5CDD505-2E9C-101B-9397-08002B2CF9AE}" pid="8" name="_EmailSubject">
    <vt:lpwstr>Typos is spec [SEC=UNCLASSIFIED]</vt:lpwstr>
  </property>
  <property fmtid="{D5CDD505-2E9C-101B-9397-08002B2CF9AE}" pid="9" name="_AuthorEmail">
    <vt:lpwstr>Garry.Davies2@ato.gov.au</vt:lpwstr>
  </property>
  <property fmtid="{D5CDD505-2E9C-101B-9397-08002B2CF9AE}" pid="10" name="_AuthorEmailDisplayName">
    <vt:lpwstr>Garry Davies (BRI)</vt:lpwstr>
  </property>
  <property fmtid="{D5CDD505-2E9C-101B-9397-08002B2CF9AE}" pid="11" name="_ReviewingToolsShownOnce">
    <vt:lpwstr/>
  </property>
</Properties>
</file>